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FFFBE1A" w14:textId="77777777" w:rsidR="00607EE3" w:rsidRPr="00116486" w:rsidRDefault="00607EE3" w:rsidP="00E71133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hAnsi="Times New Roman" w:cs="Times New Roman"/>
          <w:b/>
          <w:bCs/>
          <w:sz w:val="28"/>
          <w:szCs w:val="28"/>
        </w:rPr>
        <w:t>Контрольне</w:t>
      </w:r>
      <w:proofErr w:type="spellEnd"/>
      <w:r w:rsidRPr="005245A1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5245A1">
        <w:rPr>
          <w:rFonts w:ascii="Times New Roman" w:hAnsi="Times New Roman" w:cs="Times New Roman"/>
          <w:b/>
          <w:bCs/>
          <w:sz w:val="28"/>
          <w:szCs w:val="28"/>
        </w:rPr>
        <w:t>завдання</w:t>
      </w:r>
      <w:proofErr w:type="spellEnd"/>
      <w:r w:rsidRPr="005245A1">
        <w:rPr>
          <w:rFonts w:ascii="Times New Roman" w:hAnsi="Times New Roman" w:cs="Times New Roman"/>
          <w:b/>
          <w:bCs/>
          <w:sz w:val="28"/>
          <w:szCs w:val="28"/>
        </w:rPr>
        <w:t xml:space="preserve"> № _</w:t>
      </w:r>
      <w:r w:rsidRPr="005245A1">
        <w:rPr>
          <w:rFonts w:ascii="Times New Roman" w:hAnsi="Times New Roman" w:cs="Times New Roman"/>
          <w:b/>
          <w:bCs/>
          <w:sz w:val="28"/>
          <w:szCs w:val="28"/>
          <w:u w:val="single"/>
        </w:rPr>
        <w:t>6</w:t>
      </w:r>
      <w:r w:rsidRPr="005245A1">
        <w:rPr>
          <w:rFonts w:ascii="Times New Roman" w:hAnsi="Times New Roman" w:cs="Times New Roman"/>
          <w:b/>
          <w:bCs/>
          <w:sz w:val="28"/>
          <w:szCs w:val="28"/>
        </w:rPr>
        <w:t>_</w:t>
      </w:r>
    </w:p>
    <w:p w14:paraId="112CE92E" w14:textId="77777777" w:rsidR="00607EE3" w:rsidRPr="005245A1" w:rsidRDefault="00607EE3" w:rsidP="00E71133">
      <w:pPr>
        <w:pStyle w:val="2"/>
        <w:spacing w:line="240" w:lineRule="auto"/>
        <w:jc w:val="both"/>
        <w:rPr>
          <w:sz w:val="28"/>
          <w:szCs w:val="28"/>
        </w:rPr>
      </w:pPr>
      <w:r w:rsidRPr="005F05D6">
        <w:rPr>
          <w:b/>
          <w:sz w:val="28"/>
          <w:szCs w:val="28"/>
        </w:rPr>
        <w:t>1)</w:t>
      </w:r>
      <w:r w:rsidRPr="005245A1">
        <w:rPr>
          <w:sz w:val="28"/>
          <w:szCs w:val="28"/>
        </w:rPr>
        <w:t xml:space="preserve"> Визначити коефіцієнт завантаження третього пристрою по мережі Петрі. система складається з трьох пристроїв, причому результат роботи першого або повертається на перший прилад, або передається другому пристрою. Результат роботи другого передається третьому, а результат передається першому пристрою. Параметри: </w:t>
      </w:r>
      <w:r w:rsidRPr="005245A1">
        <w:rPr>
          <w:sz w:val="28"/>
          <w:szCs w:val="28"/>
        </w:rPr>
        <w:sym w:font="Symbol" w:char="F074"/>
      </w:r>
      <w:r w:rsidRPr="005245A1">
        <w:rPr>
          <w:sz w:val="28"/>
          <w:szCs w:val="28"/>
          <w:vertAlign w:val="subscript"/>
        </w:rPr>
        <w:t>1</w:t>
      </w:r>
      <w:r w:rsidRPr="005245A1">
        <w:rPr>
          <w:sz w:val="28"/>
          <w:szCs w:val="28"/>
        </w:rPr>
        <w:t xml:space="preserve"> = 0.1,  </w:t>
      </w:r>
      <w:r w:rsidRPr="005245A1">
        <w:rPr>
          <w:sz w:val="28"/>
          <w:szCs w:val="28"/>
        </w:rPr>
        <w:sym w:font="Symbol" w:char="F074"/>
      </w:r>
      <w:r w:rsidRPr="005245A1">
        <w:rPr>
          <w:sz w:val="28"/>
          <w:szCs w:val="28"/>
          <w:vertAlign w:val="subscript"/>
        </w:rPr>
        <w:t>2</w:t>
      </w:r>
      <w:r w:rsidRPr="005245A1">
        <w:rPr>
          <w:sz w:val="28"/>
          <w:szCs w:val="28"/>
        </w:rPr>
        <w:t xml:space="preserve"> = 0.5,  </w:t>
      </w:r>
      <w:r w:rsidRPr="005245A1">
        <w:rPr>
          <w:sz w:val="28"/>
          <w:szCs w:val="28"/>
        </w:rPr>
        <w:sym w:font="Symbol" w:char="F074"/>
      </w:r>
      <w:r w:rsidRPr="005245A1">
        <w:rPr>
          <w:sz w:val="28"/>
          <w:szCs w:val="28"/>
          <w:vertAlign w:val="subscript"/>
        </w:rPr>
        <w:t>3</w:t>
      </w:r>
      <w:r w:rsidRPr="005245A1">
        <w:rPr>
          <w:sz w:val="28"/>
          <w:szCs w:val="28"/>
        </w:rPr>
        <w:t xml:space="preserve"> = 4, р</w:t>
      </w:r>
      <w:r w:rsidRPr="005245A1">
        <w:rPr>
          <w:sz w:val="28"/>
          <w:szCs w:val="28"/>
          <w:vertAlign w:val="subscript"/>
        </w:rPr>
        <w:t>1</w:t>
      </w:r>
      <w:r w:rsidRPr="005245A1">
        <w:rPr>
          <w:sz w:val="28"/>
          <w:szCs w:val="28"/>
        </w:rPr>
        <w:t xml:space="preserve"> = 0.3. </w:t>
      </w:r>
    </w:p>
    <w:p w14:paraId="02FA3566" w14:textId="77777777" w:rsidR="00607EE3" w:rsidRPr="005245A1" w:rsidRDefault="00607EE3" w:rsidP="00E71133">
      <w:pPr>
        <w:pStyle w:val="2"/>
        <w:spacing w:line="240" w:lineRule="auto"/>
        <w:jc w:val="both"/>
        <w:rPr>
          <w:b/>
          <w:bCs/>
          <w:sz w:val="28"/>
          <w:szCs w:val="28"/>
        </w:rPr>
      </w:pPr>
    </w:p>
    <w:p w14:paraId="53DF398F" w14:textId="686A0C4D" w:rsidR="00607EE3" w:rsidRPr="005F05D6" w:rsidRDefault="005F05D6" w:rsidP="005F05D6">
      <w:pPr>
        <w:spacing w:after="0"/>
        <w:jc w:val="center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 w:rsidRPr="007B73C3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14:paraId="35B002F0" w14:textId="77777777" w:rsidR="00FF44DA" w:rsidRPr="005245A1" w:rsidRDefault="00796FF1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За умовою задачі будуємо мережу Петрі:</w:t>
      </w:r>
    </w:p>
    <w:p w14:paraId="3C6D6F74" w14:textId="77777777" w:rsidR="00CD5A84" w:rsidRPr="005245A1" w:rsidRDefault="007C0B0F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object w:dxaOrig="14886" w:dyaOrig="4506" w14:anchorId="023401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141.95pt" o:ole="">
            <v:imagedata r:id="rId5" o:title=""/>
          </v:shape>
          <o:OLEObject Type="Embed" ProgID="Visio.Drawing.11" ShapeID="_x0000_i1025" DrawAspect="Content" ObjectID="_1430580674" r:id="rId6"/>
        </w:object>
      </w:r>
    </w:p>
    <w:p w14:paraId="4D598CCE" w14:textId="77777777" w:rsidR="00131951" w:rsidRPr="005245A1" w:rsidRDefault="00796FF1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Згідно побудованій мережі розписуємо дерево досяжності:</w:t>
      </w:r>
    </w:p>
    <w:p w14:paraId="7F7BA89A" w14:textId="77777777" w:rsidR="00CD5A84" w:rsidRPr="005245A1" w:rsidRDefault="007C0B0F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object w:dxaOrig="7498" w:dyaOrig="4337" w14:anchorId="2027639A">
          <v:shape id="_x0000_i1054" type="#_x0000_t75" style="width:374.2pt;height:217pt" o:ole="">
            <v:imagedata r:id="rId7" o:title=""/>
          </v:shape>
          <o:OLEObject Type="Embed" ProgID="Visio.Drawing.11" ShapeID="_x0000_i1054" DrawAspect="Content" ObjectID="_1430580675" r:id="rId8"/>
        </w:object>
      </w:r>
    </w:p>
    <w:p w14:paraId="4600201E" w14:textId="77777777" w:rsidR="00131951" w:rsidRPr="005245A1" w:rsidRDefault="00796FF1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Перейдемо до неперервного графу</w:t>
      </w:r>
      <w:r w:rsidR="00174044" w:rsidRPr="005245A1">
        <w:rPr>
          <w:rFonts w:ascii="Times New Roman" w:hAnsi="Times New Roman" w:cs="Times New Roman"/>
          <w:sz w:val="28"/>
          <w:szCs w:val="28"/>
        </w:rPr>
        <w:t xml:space="preserve">. </w:t>
      </w:r>
      <w:r w:rsidR="00174044" w:rsidRPr="005245A1">
        <w:rPr>
          <w:rFonts w:ascii="Times New Roman" w:hAnsi="Times New Roman" w:cs="Times New Roman"/>
          <w:sz w:val="28"/>
          <w:szCs w:val="28"/>
          <w:lang w:val="uk-UA"/>
        </w:rPr>
        <w:t xml:space="preserve">Вершини графу </w:t>
      </w:r>
      <w:r w:rsidR="00F73BE2" w:rsidRPr="005245A1">
        <w:rPr>
          <w:rFonts w:ascii="Times New Roman" w:hAnsi="Times New Roman" w:cs="Times New Roman"/>
          <w:sz w:val="28"/>
          <w:szCs w:val="28"/>
          <w:lang w:val="uk-UA"/>
        </w:rPr>
        <w:t>відповідають станам дерева досяжності.</w:t>
      </w:r>
    </w:p>
    <w:p w14:paraId="0DDD08A0" w14:textId="77777777" w:rsidR="00796FF1" w:rsidRPr="005245A1" w:rsidRDefault="00796FF1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object w:dxaOrig="5096" w:dyaOrig="3088" w14:anchorId="2224DCD9">
          <v:shape id="_x0000_i1026" type="#_x0000_t75" style="width:254.55pt;height:154.15pt" o:ole="">
            <v:imagedata r:id="rId9" o:title=""/>
          </v:shape>
          <o:OLEObject Type="Embed" ProgID="Visio.Drawing.11" ShapeID="_x0000_i1026" DrawAspect="Content" ObjectID="_1430580676" r:id="rId10"/>
        </w:object>
      </w:r>
    </w:p>
    <w:p w14:paraId="73A0A0E9" w14:textId="77777777" w:rsidR="00796FF1" w:rsidRPr="005245A1" w:rsidRDefault="0035655A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Складаємо систему рівнянь.</w:t>
      </w:r>
    </w:p>
    <w:p w14:paraId="744A1316" w14:textId="77777777" w:rsidR="0035655A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1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;</m:t>
                </m:r>
              </m:e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-p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vertAlign w:val="subscript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3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.</m:t>
                </m:r>
              </m:e>
            </m:eqArr>
          </m:e>
        </m:d>
      </m:oMath>
      <w:r w:rsidR="0035655A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 w:rsidR="001A6B60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                           </w:t>
      </w: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1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10;</m:t>
                </m:r>
              </m:e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3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7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.42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5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2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vertAlign w:val="subscript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4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0.25.</m:t>
                </m:r>
              </m:e>
            </m:eqArr>
          </m:e>
        </m:d>
      </m:oMath>
    </w:p>
    <w:p w14:paraId="58CB2A5A" w14:textId="77777777" w:rsidR="0035655A" w:rsidRPr="005245A1" w:rsidRDefault="0035655A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</w:p>
    <w:p w14:paraId="0524A62D" w14:textId="77777777" w:rsidR="00501D72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7.04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0.29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2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0.25.</m:t>
                </m:r>
              </m:e>
            </m:eqArr>
          </m:e>
        </m:d>
      </m:oMath>
      <w:r w:rsidR="00501D72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 w:rsidR="001A6B60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                              </w:t>
      </w:r>
      <w:r w:rsidR="004801CF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 w:rsidR="001A6B60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     </w:t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.</m:t>
                </m:r>
              </m:e>
            </m:eqArr>
          </m:e>
        </m:d>
      </m:oMath>
    </w:p>
    <w:p w14:paraId="6A07B9E7" w14:textId="77777777" w:rsidR="00501D72" w:rsidRPr="005245A1" w:rsidRDefault="00501D72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Розв’язуємо систему методом Крамера.</w:t>
      </w:r>
    </w:p>
    <w:p w14:paraId="4573BD8A" w14:textId="77777777" w:rsidR="00501D72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;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.</m:t>
                </m:r>
              </m:e>
            </m:eqArr>
          </m:e>
        </m:d>
      </m:oMath>
      <w:r w:rsidR="00501D72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</w:p>
    <w:p w14:paraId="043B432F" w14:textId="77777777" w:rsidR="00501D72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7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.2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2</m:t>
                  </m:r>
                </m:e>
              </m:mr>
            </m:m>
          </m:e>
        </m:d>
      </m:oMath>
      <w:r w:rsidR="00501D72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= </w:t>
      </w:r>
      <m:oMath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</m:mr>
            </m:m>
          </m:e>
        </m:d>
      </m:oMath>
      <w:r w:rsidR="00501D72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;</w:t>
      </w:r>
    </w:p>
    <w:p w14:paraId="708D12B3" w14:textId="77777777" w:rsidR="00501D72" w:rsidRPr="005245A1" w:rsidRDefault="00501D72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∆ =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7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.2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2</m:t>
                  </m:r>
                </m:e>
              </m:mr>
            </m:m>
          </m:e>
        </m:d>
      </m:oMath>
      <w:r w:rsidR="001A6B60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= 14 + 0.5 + 1.75 = 16.25</w:t>
      </w:r>
    </w:p>
    <w:p w14:paraId="6F1358CE" w14:textId="77777777" w:rsidR="001A6B60" w:rsidRPr="005245A1" w:rsidRDefault="001A6B60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Необхідно знайти тільки третю змінну.</w:t>
      </w:r>
    </w:p>
    <w:p w14:paraId="5442D9BC" w14:textId="77777777" w:rsidR="001A6B60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∆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3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 = </m:t>
        </m:r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7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,2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</m:mr>
            </m:m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1,75</m:t>
        </m:r>
      </m:oMath>
      <w:r w:rsidR="001A6B60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</w:p>
    <w:p w14:paraId="42A836D7" w14:textId="77777777" w:rsidR="00C109AF" w:rsidRDefault="001A6B60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P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=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∆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3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 xml:space="preserve"> 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 xml:space="preserve">∆ 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= 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.75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6.25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.1076.</m:t>
        </m:r>
      </m:oMath>
    </w:p>
    <w:p w14:paraId="7B7189A8" w14:textId="4A4CAFB8" w:rsidR="0035655A" w:rsidRPr="005245A1" w:rsidRDefault="001A6B60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lastRenderedPageBreak/>
        <w:t>P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 xml:space="preserve">3 </w:t>
      </w:r>
      <w:r w:rsidR="007626A9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= 10</w:t>
      </w:r>
      <w:r w:rsidR="00F73BE2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.76</w:t>
      </w:r>
      <w:r w:rsidR="007626A9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% - </w:t>
      </w:r>
      <w:r w:rsidR="007626A9" w:rsidRPr="005245A1">
        <w:rPr>
          <w:rFonts w:ascii="Times New Roman" w:hAnsi="Times New Roman" w:cs="Times New Roman"/>
          <w:sz w:val="28"/>
          <w:szCs w:val="28"/>
          <w:lang w:val="uk-UA"/>
        </w:rPr>
        <w:t>коефіцієнт завантаження третього пристрою мережі Петрі.</w:t>
      </w:r>
    </w:p>
    <w:p w14:paraId="4DBAEFFC" w14:textId="77777777" w:rsidR="004801CF" w:rsidRPr="005245A1" w:rsidRDefault="004801CF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</w:p>
    <w:p w14:paraId="17957D6D" w14:textId="77777777" w:rsidR="00607EE3" w:rsidRPr="005245A1" w:rsidRDefault="00607EE3" w:rsidP="00E71133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5F05D6">
        <w:rPr>
          <w:rFonts w:ascii="Times New Roman" w:hAnsi="Times New Roman" w:cs="Times New Roman"/>
          <w:b/>
          <w:sz w:val="28"/>
          <w:szCs w:val="28"/>
        </w:rPr>
        <w:t>2)</w:t>
      </w:r>
      <w:r w:rsidRPr="005245A1">
        <w:rPr>
          <w:rFonts w:ascii="Times New Roman" w:hAnsi="Times New Roman" w:cs="Times New Roman"/>
          <w:sz w:val="28"/>
          <w:szCs w:val="28"/>
        </w:rPr>
        <w:t xml:space="preserve"> Задано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дискретний</w:t>
      </w:r>
      <w:proofErr w:type="spellEnd"/>
      <w:r w:rsidRPr="005245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процес</w:t>
      </w:r>
      <w:proofErr w:type="spellEnd"/>
      <w:r w:rsidRPr="005245A1">
        <w:rPr>
          <w:rFonts w:ascii="Times New Roman" w:hAnsi="Times New Roman" w:cs="Times New Roman"/>
          <w:sz w:val="28"/>
          <w:szCs w:val="28"/>
        </w:rPr>
        <w:t xml:space="preserve"> Маркова. Вважаючи, що </w:t>
      </w:r>
      <w:r w:rsidRPr="005245A1">
        <w:rPr>
          <w:rFonts w:ascii="Times New Roman" w:hAnsi="Times New Roman" w:cs="Times New Roman"/>
          <w:sz w:val="28"/>
          <w:szCs w:val="28"/>
        </w:rPr>
        <w:sym w:font="Symbol" w:char="F044"/>
      </w:r>
      <w:r w:rsidRPr="005245A1">
        <w:rPr>
          <w:rFonts w:ascii="Times New Roman" w:hAnsi="Times New Roman" w:cs="Times New Roman"/>
          <w:sz w:val="28"/>
          <w:szCs w:val="28"/>
        </w:rPr>
        <w:t>t = 0.1 с трансформувати процес в неперервний.</w:t>
      </w:r>
    </w:p>
    <w:p w14:paraId="5CF98122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 xml:space="preserve">0.5       0      0.5  </w:t>
      </w:r>
    </w:p>
    <w:p w14:paraId="6ADBDA94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0.5       0.5      0</w:t>
      </w:r>
    </w:p>
    <w:p w14:paraId="0F5D48D2" w14:textId="77777777" w:rsidR="00607EE3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0         0.2     0.8</w:t>
      </w:r>
    </w:p>
    <w:p w14:paraId="2A23FCE2" w14:textId="77777777" w:rsidR="00E71133" w:rsidRPr="005245A1" w:rsidRDefault="00E7113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08BF46E1" w14:textId="632A96EF" w:rsidR="00607EE3" w:rsidRPr="00116486" w:rsidRDefault="005F05D6" w:rsidP="00E7113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73C3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14:paraId="2D0EEE1F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 xml:space="preserve">Граф </w:t>
      </w:r>
      <w:proofErr w:type="gramStart"/>
      <w:r w:rsidRPr="005245A1">
        <w:rPr>
          <w:rFonts w:ascii="Times New Roman" w:hAnsi="Times New Roman" w:cs="Times New Roman"/>
          <w:sz w:val="28"/>
          <w:szCs w:val="28"/>
        </w:rPr>
        <w:t>дискретного</w:t>
      </w:r>
      <w:proofErr w:type="gramEnd"/>
      <w:r w:rsidRPr="005245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марківського</w:t>
      </w:r>
      <w:proofErr w:type="spellEnd"/>
      <w:r w:rsidRPr="005245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процесу</w:t>
      </w:r>
      <w:proofErr w:type="spellEnd"/>
      <w:r w:rsidRPr="005245A1">
        <w:rPr>
          <w:rFonts w:ascii="Times New Roman" w:hAnsi="Times New Roman" w:cs="Times New Roman"/>
          <w:sz w:val="28"/>
          <w:szCs w:val="28"/>
        </w:rPr>
        <w:t>:</w:t>
      </w:r>
    </w:p>
    <w:p w14:paraId="30D1E092" w14:textId="77777777" w:rsidR="00607EE3" w:rsidRPr="005245A1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45A1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inline distT="0" distB="0" distL="0" distR="0" wp14:anchorId="7B392966" wp14:editId="5AF63393">
                <wp:extent cx="4470400" cy="2755265"/>
                <wp:effectExtent l="0" t="2540" r="1270" b="0"/>
                <wp:docPr id="12" name="Group 3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 bwMode="auto">
                        <a:xfrm>
                          <a:off x="0" y="0"/>
                          <a:ext cx="4470400" cy="2755265"/>
                          <a:chOff x="2362" y="10642"/>
                          <a:chExt cx="5109" cy="3149"/>
                        </a:xfrm>
                      </wpg:grpSpPr>
                      <wps:wsp>
                        <wps:cNvPr id="13" name="AutoShape 31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2362" y="10642"/>
                            <a:ext cx="5109" cy="314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Oval 32"/>
                        <wps:cNvSpPr>
                          <a:spLocks noChangeArrowheads="1"/>
                        </wps:cNvSpPr>
                        <wps:spPr bwMode="auto">
                          <a:xfrm>
                            <a:off x="3675" y="11024"/>
                            <a:ext cx="589" cy="58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20545024" w14:textId="77777777" w:rsidR="00116486" w:rsidRPr="006E54C3" w:rsidRDefault="00116486" w:rsidP="00607EE3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Oval 33"/>
                        <wps:cNvSpPr>
                          <a:spLocks noChangeArrowheads="1"/>
                        </wps:cNvSpPr>
                        <wps:spPr bwMode="auto">
                          <a:xfrm>
                            <a:off x="4719" y="12231"/>
                            <a:ext cx="589" cy="589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74F179F1" w14:textId="77777777" w:rsidR="00116486" w:rsidRPr="006E54C3" w:rsidRDefault="00116486" w:rsidP="00607EE3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Oval 34"/>
                        <wps:cNvSpPr>
                          <a:spLocks noChangeArrowheads="1"/>
                        </wps:cNvSpPr>
                        <wps:spPr bwMode="auto">
                          <a:xfrm>
                            <a:off x="5665" y="11024"/>
                            <a:ext cx="590" cy="58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21653417" w14:textId="77777777" w:rsidR="00116486" w:rsidRPr="006E54C3" w:rsidRDefault="00116486" w:rsidP="00607EE3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AutoShape 35"/>
                        <wps:cNvCnPr>
                          <a:cxnSpLocks noChangeShapeType="1"/>
                          <a:stCxn id="14" idx="7"/>
                          <a:endCxn id="16" idx="1"/>
                        </wps:cNvCnPr>
                        <wps:spPr bwMode="auto">
                          <a:xfrm>
                            <a:off x="4178" y="11109"/>
                            <a:ext cx="1573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AutoShape 36"/>
                        <wps:cNvCnPr>
                          <a:cxnSpLocks noChangeShapeType="1"/>
                          <a:endCxn id="14" idx="5"/>
                        </wps:cNvCnPr>
                        <wps:spPr bwMode="auto">
                          <a:xfrm flipH="1" flipV="1">
                            <a:off x="4178" y="11525"/>
                            <a:ext cx="1573" cy="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AutoShape 37"/>
                        <wps:cNvCnPr>
                          <a:cxnSpLocks noChangeShapeType="1"/>
                          <a:stCxn id="15" idx="7"/>
                          <a:endCxn id="16" idx="4"/>
                        </wps:cNvCnPr>
                        <wps:spPr bwMode="auto">
                          <a:xfrm flipV="1">
                            <a:off x="5221" y="11612"/>
                            <a:ext cx="739" cy="70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4371" y="10749"/>
                            <a:ext cx="1076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69D85CA" w14:textId="77777777" w:rsidR="00116486" w:rsidRPr="001A7E29" w:rsidRDefault="00116486" w:rsidP="00607EE3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</w:t>
                              </w:r>
                              <w:r>
                                <w:rPr>
                                  <w:rFonts w:eastAsiaTheme="minorEastAsia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5447" y="11956"/>
                            <a:ext cx="1130" cy="361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210D340" w14:textId="77777777" w:rsidR="00116486" w:rsidRPr="006E54C3" w:rsidRDefault="00116486" w:rsidP="00607EE3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</w:t>
                              </w:r>
                              <w:r>
                                <w:rPr>
                                  <w:rFonts w:eastAsiaTheme="minorEastAsia"/>
                                </w:rPr>
                                <w:t>2</w:t>
                              </w:r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4415" y="11164"/>
                            <a:ext cx="1032" cy="361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E254599" w14:textId="77777777" w:rsidR="00116486" w:rsidRPr="001A7E29" w:rsidRDefault="00116486" w:rsidP="00607EE3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</w:t>
                              </w:r>
                              <w:r>
                                <w:rPr>
                                  <w:rFonts w:eastAsiaTheme="minorEastAsia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AutoShape 41"/>
                        <wps:cNvCnPr>
                          <a:cxnSpLocks noChangeShapeType="1"/>
                          <a:stCxn id="14" idx="1"/>
                          <a:endCxn id="14" idx="2"/>
                        </wps:cNvCnPr>
                        <wps:spPr bwMode="auto">
                          <a:xfrm rot="16200000" flipH="1" flipV="1">
                            <a:off x="3613" y="11171"/>
                            <a:ext cx="209" cy="86"/>
                          </a:xfrm>
                          <a:prstGeom prst="curvedConnector4">
                            <a:avLst>
                              <a:gd name="adj1" fmla="val -166551"/>
                              <a:gd name="adj2" fmla="val 402523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AutoShape 42"/>
                        <wps:cNvCnPr>
                          <a:cxnSpLocks noChangeShapeType="1"/>
                          <a:stCxn id="16" idx="7"/>
                          <a:endCxn id="16" idx="6"/>
                        </wps:cNvCnPr>
                        <wps:spPr bwMode="auto">
                          <a:xfrm rot="5400000" flipV="1">
                            <a:off x="6108" y="11170"/>
                            <a:ext cx="208" cy="87"/>
                          </a:xfrm>
                          <a:prstGeom prst="curvedConnector4">
                            <a:avLst>
                              <a:gd name="adj1" fmla="val -166898"/>
                              <a:gd name="adj2" fmla="val 401681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AutoShape 43"/>
                        <wps:cNvCnPr>
                          <a:cxnSpLocks noChangeShapeType="1"/>
                          <a:stCxn id="15" idx="3"/>
                          <a:endCxn id="15" idx="5"/>
                        </wps:cNvCnPr>
                        <wps:spPr bwMode="auto">
                          <a:xfrm rot="16200000" flipH="1">
                            <a:off x="5012" y="12527"/>
                            <a:ext cx="1" cy="416"/>
                          </a:xfrm>
                          <a:prstGeom prst="curvedConnector3">
                            <a:avLst>
                              <a:gd name="adj1" fmla="val 4790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2414" y="10841"/>
                            <a:ext cx="1076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07E7D0C" w14:textId="77777777" w:rsidR="00116486" w:rsidRPr="001A7E29" w:rsidRDefault="00116486" w:rsidP="00607EE3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</w:t>
                              </w:r>
                              <w:r>
                                <w:rPr>
                                  <w:rFonts w:eastAsiaTheme="minorEastAsia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Rectangle 45"/>
                        <wps:cNvSpPr>
                          <a:spLocks noChangeArrowheads="1"/>
                        </wps:cNvSpPr>
                        <wps:spPr bwMode="auto">
                          <a:xfrm>
                            <a:off x="6513" y="10841"/>
                            <a:ext cx="958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156CF38" w14:textId="77777777" w:rsidR="00116486" w:rsidRPr="001A7E29" w:rsidRDefault="00116486" w:rsidP="00607EE3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</w:t>
                              </w:r>
                              <w:r>
                                <w:rPr>
                                  <w:rFonts w:eastAsiaTheme="minorEastAsia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4460" y="13073"/>
                            <a:ext cx="1076" cy="359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14243FD" w14:textId="77777777" w:rsidR="00116486" w:rsidRPr="006E54C3" w:rsidRDefault="00116486" w:rsidP="00607EE3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8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30" o:spid="_x0000_s1026" style="width:352pt;height:216.95pt;mso-position-horizontal-relative:char;mso-position-vertical-relative:line" coordorigin="2362,10642" coordsize="5109,31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">
                <o:lock v:ext="edit" aspectratio="t"/>
                <v:rect id="AutoShape 31" o:spid="_x0000_s1027" style="position:absolute;left:2362;top:10642;width:5109;height:31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95paMIA&#10;AADbAAAADwAAAGRycy9kb3ducmV2LnhtbERPTWvCQBC9C/6HZYReRDetICVmIyJIQymIsfU8ZKdJ&#10;aHY2ZrdJ+u9dQehtHu9zku1oGtFT52rLCp6XEQjiwuqaSwWf58PiFYTzyBoby6Tgjxxs0+kkwVjb&#10;gU/U574UIYRdjAoq79tYSldUZNAtbUscuG/bGfQBdqXUHQ4h3DTyJYrW0mDNoaHClvYVFT/5r1Ew&#10;FMf+cv54k8f5JbN8za77/OtdqafZuNuA8DT6f/HDnekwfwX3X8IBMr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/3mlowgAAANsAAAAPAAAAAAAAAAAAAAAAAJgCAABkcnMvZG93&#10;bnJldi54bWxQSwUGAAAAAAQABAD1AAAAhwMAAAAA&#10;" filled="f" stroked="f">
                  <o:lock v:ext="edit" aspectratio="t" text="t"/>
                </v:rect>
                <v:oval id="Oval 32" o:spid="_x0000_s1028" style="position:absolute;left:3675;top:11024;width:589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4SqV8EA&#10;AADbAAAADwAAAGRycy9kb3ducmV2LnhtbERPTWvCQBC9F/wPywi91Y2mikRXEaWghx4a9T5kxySY&#10;nQ3ZaUz/vVso9DaP9znr7eAa1VMXas8GppMEFHHhbc2lgcv5420JKgiyxcYzGfihANvN6GWNmfUP&#10;/qI+l1LFEA4ZGqhE2kzrUFTkMEx8Sxy5m+8cSoRdqW2HjxjuGj1LkoV2WHNsqLClfUXFPf92Bg7l&#10;Ll/0OpV5ejscZX6/fp7SqTGv42G3AiU0yL/4z320cf47/P4SD9Cb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uEqlfBAAAA2wAAAA8AAAAAAAAAAAAAAAAAmAIAAGRycy9kb3du&#10;cmV2LnhtbFBLBQYAAAAABAAEAPUAAACGAwAAAAA=&#10;">
                  <v:textbox>
                    <w:txbxContent>
                      <w:p w14:paraId="20545024" w14:textId="77777777" w:rsidR="00116486" w:rsidRPr="006E54C3" w:rsidRDefault="00116486" w:rsidP="00607EE3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Oval 33" o:spid="_x0000_s1029" style="position:absolute;left:4719;top:12231;width:589;height:5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MgPzMAA&#10;AADbAAAADwAAAGRycy9kb3ducmV2LnhtbERPTWvCQBC9C/6HZQq96caGSEldRZSCPXgw2vuQHZNg&#10;djZkpzH9992C4G0e73NWm9G1aqA+NJ4NLOYJKOLS24YrA5fz5+wdVBBki61nMvBLATbr6WSFufV3&#10;PtFQSKViCIccDdQiXa51KGtyGOa+I47c1fcOJcK+0rbHewx3rX5LkqV22HBsqLGjXU3lrfhxBvbV&#10;tlgOOpUsve4Pkt2+j1/pwpjXl3H7AUpolKf44T7YOD+D/1/iAXr9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MgPzMAAAADbAAAADwAAAAAAAAAAAAAAAACYAgAAZHJzL2Rvd25y&#10;ZXYueG1sUEsFBgAAAAAEAAQA9QAAAIUDAAAAAA==&#10;">
                  <v:textbox>
                    <w:txbxContent>
                      <w:p w14:paraId="74F179F1" w14:textId="77777777" w:rsidR="00116486" w:rsidRPr="006E54C3" w:rsidRDefault="00116486" w:rsidP="00607EE3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Oval 34" o:spid="_x0000_s1030" style="position:absolute;left:5665;top:11024;width:590;height: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BqRu8AA&#10;AADbAAAADwAAAGRycy9kb3ducmV2LnhtbERPTWvCQBC9F/wPyxR6qxsbDCV1FVEKevDQaO9DdkyC&#10;2dmQncb4711B6G0e73MWq9G1aqA+NJ4NzKYJKOLS24YrA6fj9/snqCDIFlvPZOBGAVbLycsCc+uv&#10;/ENDIZWKIRxyNFCLdLnWoazJYZj6jjhyZ987lAj7StserzHctfojSTLtsOHYUGNHm5rKS/HnDGyr&#10;dZENOpV5et7uZH75PezTmTFvr+P6C5TQKP/ip3tn4/wMHr/EA/TyD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BqRu8AAAADbAAAADwAAAAAAAAAAAAAAAACYAgAAZHJzL2Rvd25y&#10;ZXYueG1sUEsFBgAAAAAEAAQA9QAAAIUDAAAAAA==&#10;">
                  <v:textbox>
                    <w:txbxContent>
                      <w:p w14:paraId="21653417" w14:textId="77777777" w:rsidR="00116486" w:rsidRPr="006E54C3" w:rsidRDefault="00116486" w:rsidP="00607EE3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35" o:spid="_x0000_s1031" type="#_x0000_t32" style="position:absolute;left:4178;top:11109;width:1573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OhwDcIAAADbAAAADwAAAGRycy9kb3ducmV2LnhtbERPTYvCMBC9C/6HMII3Td2DrtUoIqyI&#10;4mF1KettaGbbss2kJFGrv94IC3ubx/uc+bI1tbiS85VlBaNhAoI4t7riQsHX6WPwDsIHZI21ZVJw&#10;Jw/LRbczx1TbG3/S9RgKEUPYp6igDKFJpfR5SQb90DbEkfuxzmCI0BVSO7zFcFPLtyQZS4MVx4YS&#10;G1qXlP8eL0bB9356ye7ZgXbZaLo7ozP+cdoo1e+1qxmIQG34F/+5tzrOn8Drl3iAXD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OhwDcIAAADbAAAADwAAAAAAAAAAAAAA&#10;AAChAgAAZHJzL2Rvd25yZXYueG1sUEsFBgAAAAAEAAQA+QAAAJADAAAAAA==&#10;">
                  <v:stroke endarrow="block"/>
                </v:shape>
                <v:shape id="AutoShape 36" o:spid="_x0000_s1032" type="#_x0000_t32" style="position:absolute;left:4178;top:11525;width:1573;height:2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z8Pl8MAAADbAAAADwAAAGRycy9kb3ducmV2LnhtbESPzWrDQAyE74W8w6JAb806xoTWzSaE&#10;lEIpveTn0KPwqmsTr9Z41cR9++pQ6E1iRjOf1tsp9uZKY+4SO1guCjDETfIdBwfn0+vDI5gsyB77&#10;xOTghzJsN7O7NdY+3fhA16MEoyGca3TQigy1tblpKWJepIFYta80RhRdx2D9iDcNj70ti2JlI3as&#10;DS0OtG+puRy/o4PPc/x4KquXGKpwkoPQe1dWK+fu59PuGYzQJP/mv+s3r/gKq7/oAHbz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M/D5fDAAAA2wAAAA8AAAAAAAAAAAAA&#10;AAAAoQIAAGRycy9kb3ducmV2LnhtbFBLBQYAAAAABAAEAPkAAACRAwAAAAA=&#10;">
                  <v:stroke endarrow="block"/>
                </v:shape>
                <v:shape id="AutoShape 37" o:spid="_x0000_s1033" type="#_x0000_t32" style="position:absolute;left:5221;top:11612;width:739;height:70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kC5xsAAAADbAAAADwAAAGRycy9kb3ducmV2LnhtbERPS2vCQBC+C/0Pywi96UahUqNraAMF&#10;6aX4gPY4ZMdkaXY2ZNds/PddQehtPr7nbIvRtmKg3hvHChbzDARx5bThWsH59DF7BeEDssbWMSm4&#10;kYdi9zTZYq5d5AMNx1CLFMI+RwVNCF0upa8asujnriNO3MX1FkOCfS11jzGF21Yus2wlLRpODQ12&#10;VDZU/R6vVoGJX2bo9mV8//z+8TqSub04o9TzdHzbgAg0hn/xw73Xaf4a7r+kA+TuD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ZAucbAAAAA2wAAAA8AAAAAAAAAAAAAAAAA&#10;oQIAAGRycy9kb3ducmV2LnhtbFBLBQYAAAAABAAEAPkAAACOAwAAAAA=&#10;">
                  <v:stroke endarrow="block"/>
                </v:shape>
                <v:rect id="Rectangle 38" o:spid="_x0000_s1034" style="position:absolute;left:4371;top:10749;width:1076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+Hb8AA&#10;AADbAAAADwAAAGRycy9kb3ducmV2LnhtbERPy4rCMBTdC/5DuII7TVUYxtooohZ0MYupittLc/vA&#10;5qY0Uevfm8XALA/nnWx604gnda62rGA2jUAQ51bXXCq4nNPJNwjnkTU2lknBmxxs1sNBgrG2L/6l&#10;Z+ZLEULYxaig8r6NpXR5RQbd1LbEgStsZ9AH2JVSd/gK4aaR8yj6kgZrDg0VtrSrKL9nD6MgS6/6&#10;Z3nzi5vt0/Jw2u+LQ3tWajzqtysQnnr/L/5zH7WCeVgfvoQfINc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K+Hb8AAAADbAAAADwAAAAAAAAAAAAAAAACYAgAAZHJzL2Rvd25y&#10;ZXYueG1sUEsFBgAAAAAEAAQA9QAAAIUDAAAAAA==&#10;" stroked="f">
                  <v:fill opacity="0"/>
                  <v:textbox>
                    <w:txbxContent>
                      <w:p w14:paraId="169D85CA" w14:textId="77777777" w:rsidR="00116486" w:rsidRPr="001A7E29" w:rsidRDefault="00116486" w:rsidP="00607EE3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</w:t>
                        </w:r>
                        <w:r>
                          <w:rPr>
                            <w:rFonts w:eastAsiaTheme="minorEastAsia"/>
                          </w:rPr>
                          <w:t>5</w:t>
                        </w:r>
                      </w:p>
                    </w:txbxContent>
                  </v:textbox>
                </v:rect>
                <v:rect id="Rectangle 39" o:spid="_x0000_s1035" style="position:absolute;left:5447;top:11956;width:1130;height:3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+Mi9MQA&#10;AADbAAAADwAAAGRycy9kb3ducmV2LnhtbESPQWvCQBSE7wX/w/KE3urGFIpGVxGTQHvwYFS8PrLP&#10;JJh9G7LbmP77rlDocZiZb5j1djStGKh3jWUF81kEgri0uuFKwfmUvy1AOI+ssbVMCn7IwXYzeVlj&#10;ou2DjzQUvhIBwi5BBbX3XSKlK2sy6Ga2Iw7ezfYGfZB9JXWPjwA3rYyj6EMabDgs1NjRvqbyXnwb&#10;BUV+0Yfl1b9f7ZhX2Vea3rLupNTrdNytQHga/X/4r/2pFcRzeH4JP0Bu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fjIvTEAAAA2wAAAA8AAAAAAAAAAAAAAAAAmAIAAGRycy9k&#10;b3ducmV2LnhtbFBLBQYAAAAABAAEAPUAAACJAwAAAAA=&#10;" stroked="f">
                  <v:fill opacity="0"/>
                  <v:textbox>
                    <w:txbxContent>
                      <w:p w14:paraId="2210D340" w14:textId="77777777" w:rsidR="00116486" w:rsidRPr="006E54C3" w:rsidRDefault="00116486" w:rsidP="00607EE3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</w:t>
                        </w:r>
                        <w:r>
                          <w:rPr>
                            <w:rFonts w:eastAsiaTheme="minorEastAsia"/>
                          </w:rPr>
                          <w:t>2</w:t>
                        </w:r>
                        <w:r>
                          <w:rPr>
                            <w:rFonts w:eastAsiaTheme="minorEastAsia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40" o:spid="_x0000_s1036" style="position:absolute;left:4415;top:11164;width:1032;height:3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G8g8MA&#10;AADbAAAADwAAAGRycy9kb3ducmV2LnhtbESPQYvCMBSE74L/ITzBm6ZWWNxqFFEL7mEPtiteH82z&#10;LTYvpYna/febBcHjMDPfMKtNbxrxoM7VlhXMphEI4sLqmksFP3k6WYBwHlljY5kU/JKDzXo4WGGi&#10;7ZNP9Mh8KQKEXYIKKu/bREpXVGTQTW1LHLyr7Qz6ILtS6g6fAW4aGUfRhzRYc1iosKVdRcUtuxsF&#10;WXrW358XP7/YPi0PX/v99dDmSo1H/XYJwlPv3+FX+6gVxDH8fwk/QK7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zG8g8MAAADbAAAADwAAAAAAAAAAAAAAAACYAgAAZHJzL2Rv&#10;d25yZXYueG1sUEsFBgAAAAAEAAQA9QAAAIgDAAAAAA==&#10;" stroked="f">
                  <v:fill opacity="0"/>
                  <v:textbox>
                    <w:txbxContent>
                      <w:p w14:paraId="5E254599" w14:textId="77777777" w:rsidR="00116486" w:rsidRPr="001A7E29" w:rsidRDefault="00116486" w:rsidP="00607EE3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</w:t>
                        </w:r>
                        <w:r>
                          <w:rPr>
                            <w:rFonts w:eastAsiaTheme="minorEastAsia"/>
                          </w:rPr>
                          <w:t>5</w:t>
                        </w:r>
                      </w:p>
                    </w:txbxContent>
                  </v:textbox>
                </v:rect>
                <v:shapetype id="_x0000_t39" coordsize="21600,21600" o:spt="39" o:oned="t" path="m,c@0,0@1@6@1@5@1@7@3@8@2@8@4@8,21600@9,21600,21600e" filled="f">
                  <v:formulas>
                    <v:f eqn="mid #0 0"/>
                    <v:f eqn="val #0"/>
                    <v:f eqn="mid #0 21600"/>
                    <v:f eqn="mid #0 @2"/>
                    <v:f eqn="mid @2 21600"/>
                    <v:f eqn="mid #1 0"/>
                    <v:f eqn="mid @5 0"/>
                    <v:f eqn="mid #1 @5"/>
                    <v:f eqn="val #1"/>
                    <v:f eqn="mid #1 21600"/>
                  </v:formulas>
                  <v:path arrowok="t" fillok="f" o:connecttype="none"/>
                  <v:handles>
                    <v:h position="#0,@5"/>
                    <v:h position="@2,#1"/>
                  </v:handles>
                  <o:lock v:ext="edit" shapetype="t"/>
                </v:shapetype>
                <v:shape id="AutoShape 41" o:spid="_x0000_s1037" type="#_x0000_t39" style="position:absolute;left:3613;top:11171;width:209;height:86;rotation:-90;flip:x 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jLzWMUAAADbAAAADwAAAGRycy9kb3ducmV2LnhtbESPQWvCQBSE7wX/w/KE3upGhVKiq5RK&#10;qeAp0UN7e2af2WD2bbq7TVJ/fbdQ6HGYmW+Y9Xa0rejJh8axgvksA0FcOd1wreB0fH14AhEissbW&#10;MSn4pgDbzeRujbl2AxfUl7EWCcIhRwUmxi6XMlSGLIaZ64iTd3HeYkzS11J7HBLctnKRZY/SYsNp&#10;wWBHL4aqa/llFfjh47C7Hc774ljeBr3si7f3T6PU/XR8XoGINMb/8F97rxUslvD7Jf0Aufk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jLzWMUAAADbAAAADwAAAAAAAAAA&#10;AAAAAAChAgAAZHJzL2Rvd25yZXYueG1sUEsFBgAAAAAEAAQA+QAAAJMDAAAAAA==&#10;" adj="-35975,86945">
                  <v:stroke endarrow="block"/>
                </v:shape>
                <v:shape id="AutoShape 42" o:spid="_x0000_s1038" type="#_x0000_t39" style="position:absolute;left:6108;top:11170;width:208;height:87;rotation:-90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Im7asMAAADbAAAADwAAAGRycy9kb3ducmV2LnhtbESPwWrDMBBE74X+g9hAL6WRa0IpbpRg&#10;Ck7iU2iaD1isje3EWhlJtd18fRQo9DjMzBtmuZ5MJwZyvrWs4HWegCCurG65VnD8Ll7eQfiArLGz&#10;TAp+ycN69fiwxEzbkb9oOIRaRAj7DBU0IfSZlL5qyKCf2544eifrDIYoXS21wzHCTSfTJHmTBluO&#10;Cw329NlQdTn8GAVlgTbf5xtHbLZlPprr89GdlXqaTfkHiEBT+A//tXdaQbqA+5f4A+Tq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iJu2rDAAAA2wAAAA8AAAAAAAAAAAAA&#10;AAAAoQIAAGRycy9kb3ducmV2LnhtbFBLBQYAAAAABAAEAPkAAACRAwAAAAA=&#10;" adj="-36050,86763">
                  <v:stroke endarrow="block"/>
                </v:shape>
                <v:shapetype id="_x0000_t38" coordsize="21600,21600" o:spt="38" o:oned="t" path="m,c@0,0@1,5400@1,10800@1,16200@2,21600,21600,21600e" filled="f">
                  <v:formulas>
                    <v:f eqn="mid #0 0"/>
                    <v:f eqn="val #0"/>
                    <v:f eqn="mid #0 2160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AutoShape 43" o:spid="_x0000_s1039" type="#_x0000_t38" style="position:absolute;left:5012;top:12527;width:1;height:416;rotation:90;flip:x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aH18UAAADbAAAADwAAAGRycy9kb3ducmV2LnhtbESPQWvCQBSE7wX/w/IEL6IblYqmrlIq&#10;hYL1YBSkt8fuMwlm34bsGuO/dwuFHoeZ+YZZbTpbiZYaXzpWMBknIIi1MyXnCk7Hz9EChA/IBivH&#10;pOBBHjbr3ssKU+PufKA2C7mIEPYpKihCqFMpvS7Ioh+7mjh6F9dYDFE2uTQN3iPcVnKaJHNpseS4&#10;UGBNHwXpa3azCra6Hc4mN/mtk91j3/nh+We5mCk16HfvbyACdeE//Nf+Mgqmr/D7Jf4AuX4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IaH18UAAADbAAAADwAAAAAAAAAA&#10;AAAAAAChAgAAZHJzL2Rvd25yZXYueG1sUEsFBgAAAAAEAAQA+QAAAJMDAAAAAA==&#10;" adj="10346400">
                  <v:stroke endarrow="block"/>
                </v:shape>
                <v:rect id="Rectangle 44" o:spid="_x0000_s1040" style="position:absolute;left:2414;top:10841;width:1076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q6gMIA&#10;AADbAAAADwAAAGRycy9kb3ducmV2LnhtbESPQYvCMBSE7wv+h/AEb2uqgqzVKKIW9OBhq+L10Tzb&#10;YvNSmqj13xtB8DjMzDfMbNGaStypcaVlBYN+BII4s7rkXMHxkPz+gXAeWWNlmRQ8ycFi3vmZYazt&#10;g//pnvpcBAi7GBUU3texlC4ryKDr25o4eBfbGPRBNrnUDT4C3FRyGEVjabDksFBgTauCsmt6MwrS&#10;5KT3k7MfnW2b5Jvden3Z1Aelet12OQXhqfXf8Ke91QqGY3h/CT9Azl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CrqAwgAAANsAAAAPAAAAAAAAAAAAAAAAAJgCAABkcnMvZG93&#10;bnJldi54bWxQSwUGAAAAAAQABAD1AAAAhwMAAAAA&#10;" stroked="f">
                  <v:fill opacity="0"/>
                  <v:textbox>
                    <w:txbxContent>
                      <w:p w14:paraId="307E7D0C" w14:textId="77777777" w:rsidR="00116486" w:rsidRPr="001A7E29" w:rsidRDefault="00116486" w:rsidP="00607EE3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</w:t>
                        </w:r>
                        <w:r>
                          <w:rPr>
                            <w:rFonts w:eastAsiaTheme="minorEastAsia"/>
                          </w:rPr>
                          <w:t>5</w:t>
                        </w:r>
                      </w:p>
                    </w:txbxContent>
                  </v:textbox>
                </v:rect>
                <v:rect id="Rectangle 45" o:spid="_x0000_s1041" style="position:absolute;left:6513;top:10841;width:958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0YfG8MA&#10;AADbAAAADwAAAGRycy9kb3ducmV2LnhtbESPQYvCMBSE74L/ITzBm6YqrG7XKKIW1oMHWxevj+bZ&#10;lm1eShO1++83guBxmJlvmOW6M7W4U+sqywom4wgEcW51xYWCc5aMFiCcR9ZYWyYFf+Rgver3lhhr&#10;++AT3VNfiABhF6OC0vsmltLlJRl0Y9sQB+9qW4M+yLaQusVHgJtaTqPoQxqsOCyU2NC2pPw3vRkF&#10;afKjj58XP7vYLin2h93uum8ypYaDbvMFwlPn3+FX+1srmM7h+SX8ALn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0YfG8MAAADbAAAADwAAAAAAAAAAAAAAAACYAgAAZHJzL2Rv&#10;d25yZXYueG1sUEsFBgAAAAAEAAQA9QAAAIgDAAAAAA==&#10;" stroked="f">
                  <v:fill opacity="0"/>
                  <v:textbox>
                    <w:txbxContent>
                      <w:p w14:paraId="5156CF38" w14:textId="77777777" w:rsidR="00116486" w:rsidRPr="001A7E29" w:rsidRDefault="00116486" w:rsidP="00607EE3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</w:t>
                        </w:r>
                        <w:r>
                          <w:rPr>
                            <w:rFonts w:eastAsiaTheme="minorEastAsia"/>
                          </w:rPr>
                          <w:t>5</w:t>
                        </w:r>
                      </w:p>
                    </w:txbxContent>
                  </v:textbox>
                </v:rect>
                <v:rect id="Rectangle 46" o:spid="_x0000_s1042" style="position:absolute;left:4460;top:13073;width:1076;height:3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tmLacAA&#10;AADbAAAADwAAAGRycy9kb3ducmV2LnhtbERPy4rCMBTdC/5DuII7TVUYxtooohZ0MYupittLc/vA&#10;5qY0Uevfm8XALA/nnWx604gnda62rGA2jUAQ51bXXCq4nNPJNwjnkTU2lknBmxxs1sNBgrG2L/6l&#10;Z+ZLEULYxaig8r6NpXR5RQbd1LbEgStsZ9AH2JVSd/gK4aaR8yj6kgZrDg0VtrSrKL9nD6MgS6/6&#10;Z3nzi5vt0/Jw2u+LQ3tWajzqtysQnnr/L/5zH7WCeRgbvoQfINc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tmLacAAAADbAAAADwAAAAAAAAAAAAAAAACYAgAAZHJzL2Rvd25y&#10;ZXYueG1sUEsFBgAAAAAEAAQA9QAAAIUDAAAAAA==&#10;" stroked="f">
                  <v:fill opacity="0"/>
                  <v:textbox>
                    <w:txbxContent>
                      <w:p w14:paraId="014243FD" w14:textId="77777777" w:rsidR="00116486" w:rsidRPr="006E54C3" w:rsidRDefault="00116486" w:rsidP="00607EE3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8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7EA11B8D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 xml:space="preserve">Визначення </w:t>
      </w:r>
      <w:r w:rsidRPr="005245A1">
        <w:rPr>
          <w:rStyle w:val="hps"/>
          <w:rFonts w:ascii="Times New Roman" w:hAnsi="Times New Roman" w:cs="Times New Roman"/>
          <w:sz w:val="28"/>
          <w:szCs w:val="28"/>
        </w:rPr>
        <w:t xml:space="preserve">інтенсивностей </w:t>
      </w:r>
      <w:r w:rsidRPr="005245A1">
        <w:rPr>
          <w:rFonts w:ascii="Times New Roman" w:hAnsi="Times New Roman" w:cs="Times New Roman"/>
          <w:sz w:val="28"/>
          <w:szCs w:val="28"/>
        </w:rPr>
        <w:t>переходів для неперервного марківського процесу:</w:t>
      </w:r>
    </w:p>
    <w:p w14:paraId="05AADA40" w14:textId="77777777" w:rsidR="00607EE3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i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j</m:t>
                      </m:r>
                    </m:sub>
                  </m:sSub>
                </m:e>
              </m:nary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;i,j=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1, 3</m:t>
              </m:r>
            </m:e>
          </m:acc>
          <m:r>
            <w:rPr>
              <w:rFonts w:ascii="Cambria Math" w:hAnsi="Cambria Math" w:cs="Times New Roman"/>
              <w:sz w:val="28"/>
              <w:szCs w:val="28"/>
            </w:rPr>
            <m:t>, i≠j</m:t>
          </m:r>
        </m:oMath>
      </m:oMathPara>
    </w:p>
    <w:p w14:paraId="06837DA1" w14:textId="77777777" w:rsidR="00607EE3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j</m:t>
                  </m:r>
                </m:sub>
              </m:sSub>
            </m:e>
          </m:nary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 -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ln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i</m:t>
                      </m:r>
                    </m:sub>
                  </m:sSub>
                </m:e>
              </m:func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;i,j=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1, 3</m:t>
              </m:r>
            </m:e>
          </m:acc>
          <m:r>
            <w:rPr>
              <w:rFonts w:ascii="Cambria Math" w:hAnsi="Cambria Math" w:cs="Times New Roman"/>
              <w:sz w:val="28"/>
              <w:szCs w:val="28"/>
            </w:rPr>
            <m:t>, i≠j</m:t>
          </m:r>
        </m:oMath>
      </m:oMathPara>
    </w:p>
    <w:p w14:paraId="7D773BB0" w14:textId="77777777" w:rsidR="00607EE3" w:rsidRPr="005245A1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6239C399" w14:textId="77777777" w:rsidR="00607EE3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λ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 -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ln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</m:e>
              </m:func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-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ln</m:t>
                  </m:r>
                </m:fNam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.5</m:t>
                  </m:r>
                </m:e>
              </m:func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.1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 6.9</m:t>
          </m:r>
        </m:oMath>
      </m:oMathPara>
    </w:p>
    <w:p w14:paraId="5D11BDBD" w14:textId="77777777" w:rsidR="00607EE3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λ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 -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ln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</m:e>
              </m:func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-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ln</m:t>
                  </m:r>
                </m:fNam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.5</m:t>
                  </m:r>
                </m:e>
              </m:func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.1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 6.9</m:t>
          </m:r>
        </m:oMath>
      </m:oMathPara>
    </w:p>
    <w:p w14:paraId="0CA8F0DA" w14:textId="77777777" w:rsidR="00607EE3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λ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3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 -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ln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</m:e>
              </m:func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-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ln</m:t>
                  </m:r>
                </m:fNam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.8</m:t>
                  </m:r>
                </m:e>
              </m:func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.1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 2.2</m:t>
          </m:r>
        </m:oMath>
      </m:oMathPara>
    </w:p>
    <w:p w14:paraId="482C91F8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70E8A877" w14:textId="77777777" w:rsidR="00607EE3" w:rsidRPr="005245A1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</w:rPr>
        <w:t>Граф неперервного марківського процесу:</w:t>
      </w:r>
    </w:p>
    <w:p w14:paraId="2893C11D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g">
            <w:drawing>
              <wp:inline distT="0" distB="0" distL="0" distR="0" wp14:anchorId="3225829E" wp14:editId="6410B6AC">
                <wp:extent cx="2590165" cy="1983105"/>
                <wp:effectExtent l="0" t="4445" r="1905" b="6350"/>
                <wp:docPr id="1" name="Group 4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 bwMode="auto">
                        <a:xfrm>
                          <a:off x="0" y="0"/>
                          <a:ext cx="2590165" cy="1983105"/>
                          <a:chOff x="2362" y="4342"/>
                          <a:chExt cx="2961" cy="2266"/>
                        </a:xfrm>
                      </wpg:grpSpPr>
                      <wps:wsp>
                        <wps:cNvPr id="2" name="AutoShape 48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2362" y="4342"/>
                            <a:ext cx="2961" cy="2266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Oval 49"/>
                        <wps:cNvSpPr>
                          <a:spLocks noChangeArrowheads="1"/>
                        </wps:cNvSpPr>
                        <wps:spPr bwMode="auto">
                          <a:xfrm>
                            <a:off x="2450" y="4691"/>
                            <a:ext cx="588" cy="58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631CA4BA" w14:textId="77777777" w:rsidR="00116486" w:rsidRPr="006E54C3" w:rsidRDefault="00116486" w:rsidP="00607EE3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Oval 50"/>
                        <wps:cNvSpPr>
                          <a:spLocks noChangeArrowheads="1"/>
                        </wps:cNvSpPr>
                        <wps:spPr bwMode="auto">
                          <a:xfrm>
                            <a:off x="3494" y="5899"/>
                            <a:ext cx="590" cy="589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57A95E69" w14:textId="77777777" w:rsidR="00116486" w:rsidRPr="006E54C3" w:rsidRDefault="00116486" w:rsidP="00607EE3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Oval 51"/>
                        <wps:cNvSpPr>
                          <a:spLocks noChangeArrowheads="1"/>
                        </wps:cNvSpPr>
                        <wps:spPr bwMode="auto">
                          <a:xfrm>
                            <a:off x="4441" y="4691"/>
                            <a:ext cx="589" cy="58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331C23D5" w14:textId="77777777" w:rsidR="00116486" w:rsidRPr="006E54C3" w:rsidRDefault="00116486" w:rsidP="00607EE3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AutoShape 52"/>
                        <wps:cNvCnPr>
                          <a:cxnSpLocks noChangeShapeType="1"/>
                          <a:stCxn id="3" idx="7"/>
                          <a:endCxn id="5" idx="1"/>
                        </wps:cNvCnPr>
                        <wps:spPr bwMode="auto">
                          <a:xfrm>
                            <a:off x="2951" y="4777"/>
                            <a:ext cx="1576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AutoShape 53"/>
                        <wps:cNvCnPr>
                          <a:cxnSpLocks noChangeShapeType="1"/>
                          <a:stCxn id="5" idx="3"/>
                          <a:endCxn id="3" idx="5"/>
                        </wps:cNvCnPr>
                        <wps:spPr bwMode="auto">
                          <a:xfrm flipH="1">
                            <a:off x="2951" y="5192"/>
                            <a:ext cx="1576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AutoShape 54"/>
                        <wps:cNvCnPr>
                          <a:cxnSpLocks noChangeShapeType="1"/>
                          <a:stCxn id="4" idx="7"/>
                          <a:endCxn id="5" idx="4"/>
                        </wps:cNvCnPr>
                        <wps:spPr bwMode="auto">
                          <a:xfrm flipV="1">
                            <a:off x="3997" y="5279"/>
                            <a:ext cx="739" cy="70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3224" y="4419"/>
                            <a:ext cx="1122" cy="358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199B822" w14:textId="77777777" w:rsidR="00116486" w:rsidRPr="00CC1C1C" w:rsidRDefault="00116486" w:rsidP="00607EE3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</w:t>
                              </w:r>
                              <w:r>
                                <w:rPr>
                                  <w:rFonts w:eastAsiaTheme="minorEastAsia"/>
                                </w:rPr>
                                <w:t>6.9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3182" y="4831"/>
                            <a:ext cx="1066" cy="361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D5CD605" w14:textId="77777777" w:rsidR="00116486" w:rsidRPr="006E54C3" w:rsidRDefault="00116486" w:rsidP="00607EE3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</w:t>
                              </w:r>
                              <w:r>
                                <w:rPr>
                                  <w:rFonts w:eastAsiaTheme="minorEastAsia"/>
                                </w:rPr>
                                <w:t>6.9</w:t>
                              </w:r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248" y="5539"/>
                            <a:ext cx="1075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9463D9" w14:textId="77777777" w:rsidR="00116486" w:rsidRPr="006E54C3" w:rsidRDefault="00116486" w:rsidP="00607EE3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</w:t>
                              </w:r>
                              <w:r>
                                <w:rPr>
                                  <w:rFonts w:eastAsiaTheme="minorEastAsia"/>
                                </w:rPr>
                                <w:t>2.2</w:t>
                              </w:r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47" o:spid="_x0000_s1043" style="width:203.95pt;height:156.15pt;mso-position-horizontal-relative:char;mso-position-vertical-relative:line" coordorigin="2362,4342" coordsize="2961,22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">
                <o:lock v:ext="edit" aspectratio="t"/>
                <v:rect id="AutoShape 48" o:spid="_x0000_s1044" style="position:absolute;left:2362;top:4342;width:2961;height:22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cF9acMA&#10;AADaAAAADwAAAGRycy9kb3ducmV2LnhtbESPT4vCMBTE78J+h/AWvMia6kGka5RFWCyLINY/50fz&#10;bIvNS22ybf32RhA8DjPzG2ax6k0lWmpcaVnBZByBIM6sLjlXcDz8fs1BOI+ssbJMCu7kYLX8GCww&#10;1rbjPbWpz0WAsItRQeF9HUvpsoIMurGtiYN3sY1BH2STS91gF+CmktMomkmDJYeFAmtaF5Rd03+j&#10;oMt27fmw3cjd6JxYviW3dXr6U2r42f98g/DU+3f41U60gik8r4QbIJ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cF9acMAAADaAAAADwAAAAAAAAAAAAAAAACYAgAAZHJzL2Rv&#10;d25yZXYueG1sUEsFBgAAAAAEAAQA9QAAAIgDAAAAAA==&#10;" filled="f" stroked="f">
                  <o:lock v:ext="edit" aspectratio="t" text="t"/>
                </v:rect>
                <v:oval id="Oval 49" o:spid="_x0000_s1045" style="position:absolute;left:2450;top:4691;width:588;height: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5G/rcIA&#10;AADaAAAADwAAAGRycy9kb3ducmV2LnhtbESPQWvCQBSE70L/w/IK3szGBkVSV5GKoIceGvX+yD6T&#10;YPZtyL7G9N93hUKPw8x8w6y3o2vVQH1oPBuYJyko4tLbhisDl/NhtgIVBNli65kM/FCA7eZlssbc&#10;+gd/0VBIpSKEQ44GapEu1zqUNTkMie+Io3fzvUOJsq+07fER4a7Vb2m61A4bjgs1dvRRU3kvvp2B&#10;fbUrloPOZJHd9kdZ3K+fp2xuzPR13L2DEhrlP/zXPloDGTyvxBugN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/kb+twgAAANoAAAAPAAAAAAAAAAAAAAAAAJgCAABkcnMvZG93&#10;bnJldi54bWxQSwUGAAAAAAQABAD1AAAAhwMAAAAA&#10;">
                  <v:textbox>
                    <w:txbxContent>
                      <w:p w14:paraId="631CA4BA" w14:textId="77777777" w:rsidR="00116486" w:rsidRPr="006E54C3" w:rsidRDefault="00116486" w:rsidP="00607EE3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Oval 50" o:spid="_x0000_s1046" style="position:absolute;left:3494;top:5899;width:590;height:5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Hgn2cIA&#10;AADaAAAADwAAAGRycy9kb3ducmV2LnhtbESPQWvCQBSE74X+h+UVvNWNjUpJXUUqgh48NLb3R/aZ&#10;BLNvQ/YZ4793BaHHYWa+YRarwTWqpy7Ung1Mxgko4sLbmksDv8ft+yeoIMgWG89k4EYBVsvXlwVm&#10;1l/5h/pcShUhHDI0UIm0mdahqMhhGPuWOHon3zmUKLtS2w6vEe4a/ZEkc+2w5rhQYUvfFRXn/OIM&#10;bMp1Pu91KrP0tNnJ7Px32KcTY0Zvw/oLlNAg/+Fne2cNTOFxJd4Avbw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eCfZwgAAANoAAAAPAAAAAAAAAAAAAAAAAJgCAABkcnMvZG93&#10;bnJldi54bWxQSwUGAAAAAAQABAD1AAAAhwMAAAAA&#10;">
                  <v:textbox>
                    <w:txbxContent>
                      <w:p w14:paraId="57A95E69" w14:textId="77777777" w:rsidR="00116486" w:rsidRPr="006E54C3" w:rsidRDefault="00116486" w:rsidP="00607EE3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Oval 51" o:spid="_x0000_s1047" style="position:absolute;left:4441;top:4691;width:589;height: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zSCQsIA&#10;AADaAAAADwAAAGRycy9kb3ducmV2LnhtbESPQWvCQBSE74L/YXmF3nRjQ6SkriJKwR48GO39kX0m&#10;wezbkH2N6b/vFgSPw8x8w6w2o2vVQH1oPBtYzBNQxKW3DVcGLufP2TuoIMgWW89k4JcCbNbTyQpz&#10;6+98oqGQSkUIhxwN1CJdrnUoa3IY5r4jjt7V9w4lyr7Stsd7hLtWvyXJUjtsOC7U2NGupvJW/DgD&#10;+2pbLAedSpZe9wfJbt/Hr3RhzOvLuP0AJTTKM/xoH6yBDP6vxBug1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fNIJCwgAAANoAAAAPAAAAAAAAAAAAAAAAAJgCAABkcnMvZG93&#10;bnJldi54bWxQSwUGAAAAAAQABAD1AAAAhwMAAAAA&#10;">
                  <v:textbox>
                    <w:txbxContent>
                      <w:p w14:paraId="331C23D5" w14:textId="77777777" w:rsidR="00116486" w:rsidRPr="006E54C3" w:rsidRDefault="00116486" w:rsidP="00607EE3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AutoShape 52" o:spid="_x0000_s1048" type="#_x0000_t32" style="position:absolute;left:2951;top:4777;width:1576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OBNc8MAAADaAAAADwAAAGRycy9kb3ducmV2LnhtbESPQYvCMBSE7wv7H8Jb8LamehCtRpGF&#10;FVE8rErR26N5tsXmpSRRq79+Iwgeh5n5hpnMWlOLKzlfWVbQ6yYgiHOrKy4U7He/30MQPiBrrC2T&#10;gjt5mE0/PyaYanvjP7puQyEihH2KCsoQmlRKn5dk0HdtQxy9k3UGQ5SukNrhLcJNLftJMpAGK44L&#10;JTb0U1J+3l6MgsN6dMnu2YZWWW+0OqIz/rFbKNX5audjEIHa8A6/2kutYADPK/EGyOk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DgTXPDAAAA2gAAAA8AAAAAAAAAAAAA&#10;AAAAoQIAAGRycy9kb3ducmV2LnhtbFBLBQYAAAAABAAEAPkAAACRAwAAAAA=&#10;">
                  <v:stroke endarrow="block"/>
                </v:shape>
                <v:shape id="AutoShape 53" o:spid="_x0000_s1049" type="#_x0000_t32" style="position:absolute;left:2951;top:5192;width:1576;height: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X2FEsEAAADaAAAADwAAAGRycy9kb3ducmV2LnhtbESPQWsCMRSE7wX/Q3gFb91sC9ayGkUF&#10;QbxItaDHx+a5G9y8LJt0s/57Uyh4HGbmG2a+HGwjeuq8cazgPctBEJdOG64U/Jy2b18gfEDW2Dgm&#10;BXfysFyMXuZYaBf5m/pjqESCsC9QQR1CW0jpy5os+sy1xMm7us5iSLKrpO4wJrht5Eeef0qLhtNC&#10;jS1taipvx1+rwMSD6dvdJq7354vXkcx94oxS49dhNQMRaAjP8H97pxVM4e9KugFy8Q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JfYUSwQAAANoAAAAPAAAAAAAAAAAAAAAA&#10;AKECAABkcnMvZG93bnJldi54bWxQSwUGAAAAAAQABAD5AAAAjwMAAAAA&#10;">
                  <v:stroke endarrow="block"/>
                </v:shape>
                <v:shape id="AutoShape 54" o:spid="_x0000_s1050" type="#_x0000_t32" style="position:absolute;left:3997;top:5279;width:739;height:70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OIRYL0AAADaAAAADwAAAGRycy9kb3ducmV2LnhtbERPTYvCMBC9L/gfwgjetqmCslSjqCDI&#10;XkRX0OPQjG2wmZQm29R/bw4Le3y879VmsI3oqfPGsYJploMgLp02XCm4/hw+v0D4gKyxcUwKXuRh&#10;sx59rLDQLvKZ+kuoRAphX6CCOoS2kNKXNVn0mWuJE/dwncWQYFdJ3WFM4baRszxfSIuGU0ONLe1r&#10;Kp+XX6vAxJPp2+M+7r5vd68jmdfcGaUm42G7BBFoCP/iP/dRK0hb05V0A+T6D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jiEWC9AAAA2gAAAA8AAAAAAAAAAAAAAAAAoQIA&#10;AGRycy9kb3ducmV2LnhtbFBLBQYAAAAABAAEAPkAAACLAwAAAAA=&#10;">
                  <v:stroke endarrow="block"/>
                </v:shape>
                <v:rect id="Rectangle 55" o:spid="_x0000_s1051" style="position:absolute;left:3224;top:4419;width:1122;height:3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8mdcIA&#10;AADaAAAADwAAAGRycy9kb3ducmV2LnhtbESPT4vCMBTE7wt+h/AEb2uqwrLWRhG14B72sFXx+mhe&#10;/2DzUpqo9dubBcHjMDO/YZJVbxpxo87VlhVMxhEI4tzqmksFx0P6+Q3CeWSNjWVS8CAHq+XgI8FY&#10;2zv/0S3zpQgQdjEqqLxvYyldXpFBN7YtcfAK2xn0QXal1B3eA9w0chpFX9JgzWGhwpY2FeWX7GoU&#10;ZOlJ/87Pfna2fVrufrbbYtcelBoN+/UChKfev8Ov9l4rmMP/lXAD5PI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vyZ1wgAAANoAAAAPAAAAAAAAAAAAAAAAAJgCAABkcnMvZG93&#10;bnJldi54bWxQSwUGAAAAAAQABAD1AAAAhwMAAAAA&#10;" stroked="f">
                  <v:fill opacity="0"/>
                  <v:textbox>
                    <w:txbxContent>
                      <w:p w14:paraId="2199B822" w14:textId="77777777" w:rsidR="00116486" w:rsidRPr="00CC1C1C" w:rsidRDefault="00116486" w:rsidP="00607EE3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</w:t>
                        </w:r>
                        <w:r>
                          <w:rPr>
                            <w:rFonts w:eastAsiaTheme="minorEastAsia"/>
                          </w:rPr>
                          <w:t>6.9</w:t>
                        </w:r>
                      </w:p>
                    </w:txbxContent>
                  </v:textbox>
                </v:rect>
                <v:rect id="Rectangle 56" o:spid="_x0000_s1052" style="position:absolute;left:3182;top:4831;width:1066;height:3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sNN0sQA&#10;AADbAAAADwAAAGRycy9kb3ducmV2LnhtbESPQWvCQBCF74L/YRmhN93Ygmh0FVED7aEHo+J1yI5J&#10;MDsbsltN/33nIPQ2w3vz3jerTe8a9aAu1J4NTCcJKOLC25pLA+dTNp6DChHZYuOZDPxSgM16OFhh&#10;av2Tj/TIY6kkhEOKBqoY21TrUFTkMEx8SyzazXcOo6xdqW2HTwl3jX5Pkpl2WLM0VNjSrqLinv84&#10;A3l2sd+La/y4+j4rD1/7/e3Qnox5G/XbJahIffw3v64/reALvfwiA+j1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bDTdLEAAAA2wAAAA8AAAAAAAAAAAAAAAAAmAIAAGRycy9k&#10;b3ducmV2LnhtbFBLBQYAAAAABAAEAPUAAACJAwAAAAA=&#10;" stroked="f">
                  <v:fill opacity="0"/>
                  <v:textbox>
                    <w:txbxContent>
                      <w:p w14:paraId="3D5CD605" w14:textId="77777777" w:rsidR="00116486" w:rsidRPr="006E54C3" w:rsidRDefault="00116486" w:rsidP="00607EE3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</w:t>
                        </w:r>
                        <w:r>
                          <w:rPr>
                            <w:rFonts w:eastAsiaTheme="minorEastAsia"/>
                          </w:rPr>
                          <w:t>6.9</w:t>
                        </w:r>
                        <w:r>
                          <w:rPr>
                            <w:rFonts w:eastAsiaTheme="minorEastAsia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57" o:spid="_x0000_s1053" style="position:absolute;left:4248;top:5539;width:1075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Y/oScIA&#10;AADbAAAADwAAAGRycy9kb3ducmV2LnhtbERPTWvCQBC9F/wPywjemo0VpE1dRaoBPXho0uJ1yI5J&#10;MDsbsmuS/vuuIHibx/uc1WY0jeipc7VlBfMoBkFcWF1zqeAnT1/fQTiPrLGxTAr+yMFmPXlZYaLt&#10;wN/UZ74UIYRdggoq79tESldUZNBFtiUO3MV2Bn2AXSl1h0MIN418i+OlNFhzaKiwpa+Kimt2Mwqy&#10;9FefPs5+cbZjWu6Pu91l3+ZKzabj9hOEp9E/xQ/3QYf5c7j/Eg6Q6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j+hJwgAAANsAAAAPAAAAAAAAAAAAAAAAAJgCAABkcnMvZG93&#10;bnJldi54bWxQSwUGAAAAAAQABAD1AAAAhwMAAAAA&#10;" stroked="f">
                  <v:fill opacity="0"/>
                  <v:textbox>
                    <w:txbxContent>
                      <w:p w14:paraId="579463D9" w14:textId="77777777" w:rsidR="00116486" w:rsidRPr="006E54C3" w:rsidRDefault="00116486" w:rsidP="00607EE3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</w:t>
                        </w:r>
                        <w:r>
                          <w:rPr>
                            <w:rFonts w:eastAsiaTheme="minorEastAsia"/>
                          </w:rPr>
                          <w:t>2.2</w:t>
                        </w:r>
                        <w:r>
                          <w:rPr>
                            <w:rFonts w:eastAsiaTheme="minorEastAsia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47642DF5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943E139" w14:textId="77777777" w:rsidR="00607EE3" w:rsidRPr="005245A1" w:rsidRDefault="00607EE3" w:rsidP="00E711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F05D6">
        <w:rPr>
          <w:rFonts w:ascii="Times New Roman" w:hAnsi="Times New Roman" w:cs="Times New Roman"/>
          <w:b/>
          <w:sz w:val="28"/>
          <w:szCs w:val="28"/>
        </w:rPr>
        <w:t>3)</w:t>
      </w:r>
      <w:r w:rsidRPr="005245A1">
        <w:rPr>
          <w:rFonts w:ascii="Times New Roman" w:hAnsi="Times New Roman" w:cs="Times New Roman"/>
          <w:sz w:val="28"/>
          <w:szCs w:val="28"/>
        </w:rPr>
        <w:t xml:space="preserve"> Виконати задачу </w:t>
      </w:r>
      <w:proofErr w:type="gramStart"/>
      <w:r w:rsidRPr="005245A1">
        <w:rPr>
          <w:rFonts w:ascii="Times New Roman" w:hAnsi="Times New Roman" w:cs="Times New Roman"/>
          <w:sz w:val="28"/>
          <w:szCs w:val="28"/>
        </w:rPr>
        <w:t>календарного</w:t>
      </w:r>
      <w:proofErr w:type="gramEnd"/>
      <w:r w:rsidRPr="005245A1">
        <w:rPr>
          <w:rFonts w:ascii="Times New Roman" w:hAnsi="Times New Roman" w:cs="Times New Roman"/>
          <w:sz w:val="28"/>
          <w:szCs w:val="28"/>
        </w:rPr>
        <w:t xml:space="preserve"> планування для 4-х задач, кожна з яких спочатку має оброблюватися на процесорі першого типу, потім - на процесорі другого типу.  Вирішення має забезпечувати мінімальний час розв’язання задач. Час обробки кожної із задач на першому і другому процесорах задається: </w:t>
      </w:r>
      <w:r w:rsidRPr="005245A1">
        <w:rPr>
          <w:rFonts w:ascii="Times New Roman" w:hAnsi="Times New Roman" w:cs="Times New Roman"/>
          <w:i/>
          <w:sz w:val="28"/>
          <w:szCs w:val="28"/>
        </w:rPr>
        <w:t>a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=5, </w:t>
      </w:r>
      <w:r w:rsidRPr="005245A1">
        <w:rPr>
          <w:rFonts w:ascii="Times New Roman" w:hAnsi="Times New Roman" w:cs="Times New Roman"/>
          <w:i/>
          <w:sz w:val="28"/>
          <w:szCs w:val="28"/>
        </w:rPr>
        <w:t>b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=9;  </w:t>
      </w:r>
      <w:r w:rsidRPr="005245A1">
        <w:rPr>
          <w:rFonts w:ascii="Times New Roman" w:hAnsi="Times New Roman" w:cs="Times New Roman"/>
          <w:i/>
          <w:sz w:val="28"/>
          <w:szCs w:val="28"/>
        </w:rPr>
        <w:t>a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=3, </w:t>
      </w:r>
      <w:r w:rsidRPr="005245A1">
        <w:rPr>
          <w:rFonts w:ascii="Times New Roman" w:hAnsi="Times New Roman" w:cs="Times New Roman"/>
          <w:i/>
          <w:sz w:val="28"/>
          <w:szCs w:val="28"/>
        </w:rPr>
        <w:t>b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>=4;</w:t>
      </w:r>
      <w:r w:rsidRPr="005245A1">
        <w:rPr>
          <w:rFonts w:ascii="Times New Roman" w:hAnsi="Times New Roman" w:cs="Times New Roman"/>
          <w:i/>
          <w:sz w:val="28"/>
          <w:szCs w:val="28"/>
        </w:rPr>
        <w:t xml:space="preserve"> a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 xml:space="preserve">=2, </w:t>
      </w:r>
      <w:r w:rsidRPr="005245A1">
        <w:rPr>
          <w:rFonts w:ascii="Times New Roman" w:hAnsi="Times New Roman" w:cs="Times New Roman"/>
          <w:i/>
          <w:sz w:val="28"/>
          <w:szCs w:val="28"/>
        </w:rPr>
        <w:t>b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>=10;</w:t>
      </w:r>
      <w:r w:rsidRPr="005245A1">
        <w:rPr>
          <w:rFonts w:ascii="Times New Roman" w:hAnsi="Times New Roman" w:cs="Times New Roman"/>
          <w:i/>
          <w:sz w:val="28"/>
          <w:szCs w:val="28"/>
        </w:rPr>
        <w:t xml:space="preserve"> a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 xml:space="preserve">=4, </w:t>
      </w:r>
      <w:r w:rsidRPr="005245A1">
        <w:rPr>
          <w:rFonts w:ascii="Times New Roman" w:hAnsi="Times New Roman" w:cs="Times New Roman"/>
          <w:i/>
          <w:sz w:val="28"/>
          <w:szCs w:val="28"/>
        </w:rPr>
        <w:t>b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>=1.</w:t>
      </w:r>
    </w:p>
    <w:p w14:paraId="6C244403" w14:textId="77777777" w:rsidR="00607EE3" w:rsidRPr="00116486" w:rsidRDefault="00607EE3" w:rsidP="00E71133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46520E0B" w14:textId="70CFBECB" w:rsidR="00607EE3" w:rsidRPr="00116486" w:rsidRDefault="005F05D6" w:rsidP="00E7113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73C3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14:paraId="54F185A6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 xml:space="preserve">Знайдемо мінімум серед 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5245A1">
        <w:rPr>
          <w:rFonts w:ascii="Times New Roman" w:hAnsi="Times New Roman" w:cs="Times New Roman"/>
          <w:sz w:val="28"/>
          <w:szCs w:val="28"/>
        </w:rPr>
        <w:t xml:space="preserve">, 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5245A1">
        <w:rPr>
          <w:rFonts w:ascii="Times New Roman" w:hAnsi="Times New Roman" w:cs="Times New Roman"/>
          <w:sz w:val="28"/>
          <w:szCs w:val="28"/>
        </w:rPr>
        <w:t xml:space="preserve">. Якщо мінімумом є 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ai</w:t>
      </w:r>
      <w:r w:rsidRPr="005245A1">
        <w:rPr>
          <w:rFonts w:ascii="Times New Roman" w:hAnsi="Times New Roman" w:cs="Times New Roman"/>
          <w:sz w:val="28"/>
          <w:szCs w:val="28"/>
        </w:rPr>
        <w:t xml:space="preserve">, то і-ту задачу розміщуємо на початку черги задач. Якщо мінімумом є 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5245A1">
        <w:rPr>
          <w:rFonts w:ascii="Times New Roman" w:hAnsi="Times New Roman" w:cs="Times New Roman"/>
          <w:sz w:val="28"/>
          <w:szCs w:val="28"/>
        </w:rPr>
        <w:t>, то і-ту задачу розміщуємо у кінці черги задач.</w:t>
      </w:r>
    </w:p>
    <w:p w14:paraId="50A12059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062D783" w14:textId="77777777" w:rsidR="00607EE3" w:rsidRPr="00116486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vertAlign w:val="subscript"/>
          <w:lang w:val="en-US"/>
        </w:rPr>
      </w:pP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1) </w:t>
      </w:r>
      <w:proofErr w:type="gramStart"/>
      <w:r w:rsidRPr="005245A1">
        <w:rPr>
          <w:rFonts w:ascii="Times New Roman" w:hAnsi="Times New Roman" w:cs="Times New Roman"/>
          <w:sz w:val="28"/>
          <w:szCs w:val="28"/>
          <w:lang w:val="en-US"/>
        </w:rPr>
        <w:t>min(</w:t>
      </w:r>
      <w:proofErr w:type="gramEnd"/>
      <w:r w:rsidRPr="005245A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b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a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b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a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b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a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b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) = min(5, 9, 3, 4, 2, 10, 4, 1) = 1 = b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</w:p>
    <w:p w14:paraId="7AF2ACFB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 xml:space="preserve">4-ту задачу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розміщуємо</w:t>
      </w:r>
      <w:proofErr w:type="spellEnd"/>
      <w:r w:rsidRPr="005245A1">
        <w:rPr>
          <w:rFonts w:ascii="Times New Roman" w:hAnsi="Times New Roman" w:cs="Times New Roman"/>
          <w:sz w:val="28"/>
          <w:szCs w:val="28"/>
        </w:rPr>
        <w:t xml:space="preserve"> у кінці черги задач</w:t>
      </w:r>
    </w:p>
    <w:p w14:paraId="4AE304B5" w14:textId="77777777" w:rsidR="00607EE3" w:rsidRPr="00116486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sz w:val="28"/>
          <w:szCs w:val="28"/>
        </w:rPr>
        <w:t>Черга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45A1">
        <w:rPr>
          <w:rFonts w:ascii="Times New Roman" w:hAnsi="Times New Roman" w:cs="Times New Roman"/>
          <w:sz w:val="28"/>
          <w:szCs w:val="28"/>
        </w:rPr>
        <w:t>задач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: … - … - … - 4</w:t>
      </w:r>
    </w:p>
    <w:p w14:paraId="02386069" w14:textId="77777777" w:rsidR="00607EE3" w:rsidRPr="00116486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47D748A7" w14:textId="77777777" w:rsidR="00607EE3" w:rsidRPr="00116486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vertAlign w:val="subscript"/>
          <w:lang w:val="en-US"/>
        </w:rPr>
      </w:pP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2) </w:t>
      </w:r>
      <w:proofErr w:type="gramStart"/>
      <w:r w:rsidRPr="005245A1">
        <w:rPr>
          <w:rFonts w:ascii="Times New Roman" w:hAnsi="Times New Roman" w:cs="Times New Roman"/>
          <w:sz w:val="28"/>
          <w:szCs w:val="28"/>
          <w:lang w:val="en-US"/>
        </w:rPr>
        <w:t>min(</w:t>
      </w:r>
      <w:proofErr w:type="gramEnd"/>
      <w:r w:rsidRPr="005245A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b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a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b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a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b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) = 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min(5, 9, 3, 4, 2, 10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) = 2 = 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</w:p>
    <w:p w14:paraId="290B0477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3-тю задачу розміщуємо на початку черги задач</w:t>
      </w:r>
    </w:p>
    <w:p w14:paraId="26B712E3" w14:textId="77777777" w:rsidR="00607EE3" w:rsidRPr="00116486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sz w:val="28"/>
          <w:szCs w:val="28"/>
        </w:rPr>
        <w:t>Черга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45A1">
        <w:rPr>
          <w:rFonts w:ascii="Times New Roman" w:hAnsi="Times New Roman" w:cs="Times New Roman"/>
          <w:sz w:val="28"/>
          <w:szCs w:val="28"/>
        </w:rPr>
        <w:t>задач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: 3 - … - … - 4</w:t>
      </w:r>
    </w:p>
    <w:p w14:paraId="585C5725" w14:textId="77777777" w:rsidR="00607EE3" w:rsidRPr="00116486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6988079F" w14:textId="77777777" w:rsidR="00607EE3" w:rsidRPr="00116486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vertAlign w:val="subscript"/>
          <w:lang w:val="en-US"/>
        </w:rPr>
      </w:pP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3) </w:t>
      </w:r>
      <w:proofErr w:type="gramStart"/>
      <w:r w:rsidRPr="005245A1">
        <w:rPr>
          <w:rFonts w:ascii="Times New Roman" w:hAnsi="Times New Roman" w:cs="Times New Roman"/>
          <w:sz w:val="28"/>
          <w:szCs w:val="28"/>
          <w:lang w:val="en-US"/>
        </w:rPr>
        <w:t>min(</w:t>
      </w:r>
      <w:proofErr w:type="gramEnd"/>
      <w:r w:rsidRPr="005245A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b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a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b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) = 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min(5, 9, 3, 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) = 3 = 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</w:p>
    <w:p w14:paraId="22994F28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 xml:space="preserve">2-гу задачу розміщуємо </w:t>
      </w:r>
      <w:proofErr w:type="gramStart"/>
      <w:r w:rsidRPr="005245A1">
        <w:rPr>
          <w:rFonts w:ascii="Times New Roman" w:hAnsi="Times New Roman" w:cs="Times New Roman"/>
          <w:sz w:val="28"/>
          <w:szCs w:val="28"/>
        </w:rPr>
        <w:t>на</w:t>
      </w:r>
      <w:proofErr w:type="gramEnd"/>
      <w:r w:rsidRPr="005245A1">
        <w:rPr>
          <w:rFonts w:ascii="Times New Roman" w:hAnsi="Times New Roman" w:cs="Times New Roman"/>
          <w:sz w:val="28"/>
          <w:szCs w:val="28"/>
        </w:rPr>
        <w:t xml:space="preserve"> початку черги задач</w:t>
      </w:r>
    </w:p>
    <w:p w14:paraId="6E7E76B0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 xml:space="preserve">Черга задач: 3 – 2 – 1 – 4 </w:t>
      </w:r>
    </w:p>
    <w:p w14:paraId="049C30E2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67"/>
        <w:gridCol w:w="444"/>
        <w:gridCol w:w="666"/>
        <w:gridCol w:w="1124"/>
        <w:gridCol w:w="472"/>
        <w:gridCol w:w="472"/>
        <w:gridCol w:w="472"/>
        <w:gridCol w:w="2124"/>
        <w:gridCol w:w="356"/>
      </w:tblGrid>
      <w:tr w:rsidR="00607EE3" w:rsidRPr="005245A1" w14:paraId="420FD5CC" w14:textId="77777777" w:rsidTr="00116486">
        <w:trPr>
          <w:trHeight w:val="454"/>
        </w:trPr>
        <w:tc>
          <w:tcPr>
            <w:tcW w:w="567" w:type="dxa"/>
          </w:tcPr>
          <w:p w14:paraId="770BF3CA" w14:textId="77777777" w:rsidR="00607EE3" w:rsidRPr="005245A1" w:rsidRDefault="00607EE3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444" w:type="dxa"/>
          </w:tcPr>
          <w:p w14:paraId="2094743C" w14:textId="77777777" w:rsidR="00607EE3" w:rsidRPr="005245A1" w:rsidRDefault="00607EE3" w:rsidP="00E7113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666" w:type="dxa"/>
          </w:tcPr>
          <w:p w14:paraId="7A3BF257" w14:textId="77777777" w:rsidR="00607EE3" w:rsidRPr="005245A1" w:rsidRDefault="00607EE3" w:rsidP="00E7113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124" w:type="dxa"/>
          </w:tcPr>
          <w:p w14:paraId="68CCFDEC" w14:textId="77777777" w:rsidR="00607EE3" w:rsidRPr="005245A1" w:rsidRDefault="00607EE3" w:rsidP="00E7113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944" w:type="dxa"/>
            <w:gridSpan w:val="2"/>
          </w:tcPr>
          <w:p w14:paraId="1B362C91" w14:textId="77777777" w:rsidR="00607EE3" w:rsidRPr="005245A1" w:rsidRDefault="00607EE3" w:rsidP="00E7113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2952" w:type="dxa"/>
            <w:gridSpan w:val="3"/>
          </w:tcPr>
          <w:p w14:paraId="08586463" w14:textId="77777777" w:rsidR="00607EE3" w:rsidRPr="005245A1" w:rsidRDefault="00607EE3" w:rsidP="00E7113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07EE3" w:rsidRPr="005245A1" w14:paraId="1A7527E4" w14:textId="77777777" w:rsidTr="00116486">
        <w:trPr>
          <w:trHeight w:val="454"/>
        </w:trPr>
        <w:tc>
          <w:tcPr>
            <w:tcW w:w="567" w:type="dxa"/>
            <w:tcBorders>
              <w:bottom w:val="single" w:sz="4" w:space="0" w:color="000000" w:themeColor="text1"/>
            </w:tcBorders>
          </w:tcPr>
          <w:p w14:paraId="7489D6E9" w14:textId="77777777" w:rsidR="00607EE3" w:rsidRPr="005245A1" w:rsidRDefault="00607EE3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  <w:tc>
          <w:tcPr>
            <w:tcW w:w="444" w:type="dxa"/>
            <w:tcBorders>
              <w:bottom w:val="single" w:sz="4" w:space="0" w:color="000000" w:themeColor="text1"/>
            </w:tcBorders>
          </w:tcPr>
          <w:p w14:paraId="6706A6BF" w14:textId="77777777" w:rsidR="00607EE3" w:rsidRPr="005245A1" w:rsidRDefault="00607EE3" w:rsidP="00E7113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62" w:type="dxa"/>
            <w:gridSpan w:val="3"/>
            <w:tcBorders>
              <w:bottom w:val="single" w:sz="4" w:space="0" w:color="000000" w:themeColor="text1"/>
            </w:tcBorders>
          </w:tcPr>
          <w:p w14:paraId="0537E234" w14:textId="77777777" w:rsidR="00607EE3" w:rsidRPr="005245A1" w:rsidRDefault="00607EE3" w:rsidP="00E7113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944" w:type="dxa"/>
            <w:gridSpan w:val="2"/>
            <w:tcBorders>
              <w:bottom w:val="single" w:sz="4" w:space="0" w:color="000000" w:themeColor="text1"/>
            </w:tcBorders>
          </w:tcPr>
          <w:p w14:paraId="4BED9F2F" w14:textId="77777777" w:rsidR="00607EE3" w:rsidRPr="005245A1" w:rsidRDefault="00607EE3" w:rsidP="00E7113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2124" w:type="dxa"/>
            <w:tcBorders>
              <w:bottom w:val="single" w:sz="4" w:space="0" w:color="000000" w:themeColor="text1"/>
            </w:tcBorders>
          </w:tcPr>
          <w:p w14:paraId="7600B40C" w14:textId="77777777" w:rsidR="00607EE3" w:rsidRPr="005245A1" w:rsidRDefault="00607EE3" w:rsidP="00E7113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56" w:type="dxa"/>
            <w:tcBorders>
              <w:bottom w:val="single" w:sz="4" w:space="0" w:color="000000" w:themeColor="text1"/>
            </w:tcBorders>
          </w:tcPr>
          <w:p w14:paraId="140838BB" w14:textId="77777777" w:rsidR="00607EE3" w:rsidRPr="005245A1" w:rsidRDefault="00607EE3" w:rsidP="00E7113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607EE3" w:rsidRPr="005245A1" w14:paraId="4E74D483" w14:textId="77777777" w:rsidTr="00116486">
        <w:trPr>
          <w:trHeight w:val="454"/>
        </w:trPr>
        <w:tc>
          <w:tcPr>
            <w:tcW w:w="6697" w:type="dxa"/>
            <w:gridSpan w:val="9"/>
            <w:tcBorders>
              <w:left w:val="nil"/>
              <w:bottom w:val="nil"/>
              <w:right w:val="nil"/>
            </w:tcBorders>
          </w:tcPr>
          <w:p w14:paraId="1B881405" w14:textId="77777777" w:rsidR="00607EE3" w:rsidRPr="005245A1" w:rsidRDefault="00607EE3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 2       5             10   12   14   16                          25</w:t>
            </w:r>
          </w:p>
        </w:tc>
      </w:tr>
    </w:tbl>
    <w:p w14:paraId="7309977A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205271E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 xml:space="preserve">Час розв’язання задач на процессорах – 26 </w:t>
      </w:r>
    </w:p>
    <w:p w14:paraId="534819B5" w14:textId="0536361C" w:rsidR="00607EE3" w:rsidRPr="009A5B65" w:rsidRDefault="00607EE3" w:rsidP="009A5B65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</w:rPr>
        <w:br w:type="page"/>
      </w:r>
      <w:bookmarkStart w:id="0" w:name="_GoBack"/>
      <w:bookmarkEnd w:id="0"/>
    </w:p>
    <w:p w14:paraId="2D05EB03" w14:textId="5DB5F110" w:rsidR="00607EE3" w:rsidRPr="00116486" w:rsidRDefault="00607EE3" w:rsidP="00E71133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hAnsi="Times New Roman" w:cs="Times New Roman"/>
          <w:b/>
          <w:bCs/>
          <w:sz w:val="28"/>
          <w:szCs w:val="28"/>
        </w:rPr>
        <w:lastRenderedPageBreak/>
        <w:t>Контрольне</w:t>
      </w:r>
      <w:proofErr w:type="spellEnd"/>
      <w:r w:rsidRPr="005245A1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5245A1">
        <w:rPr>
          <w:rFonts w:ascii="Times New Roman" w:hAnsi="Times New Roman" w:cs="Times New Roman"/>
          <w:b/>
          <w:bCs/>
          <w:sz w:val="28"/>
          <w:szCs w:val="28"/>
        </w:rPr>
        <w:t>завдання</w:t>
      </w:r>
      <w:proofErr w:type="spellEnd"/>
      <w:r w:rsidRPr="005245A1">
        <w:rPr>
          <w:rFonts w:ascii="Times New Roman" w:hAnsi="Times New Roman" w:cs="Times New Roman"/>
          <w:b/>
          <w:bCs/>
          <w:sz w:val="28"/>
          <w:szCs w:val="28"/>
        </w:rPr>
        <w:t xml:space="preserve"> № _</w:t>
      </w:r>
      <w:r w:rsidRPr="005245A1">
        <w:rPr>
          <w:rFonts w:ascii="Times New Roman" w:hAnsi="Times New Roman" w:cs="Times New Roman"/>
          <w:b/>
          <w:bCs/>
          <w:sz w:val="28"/>
          <w:szCs w:val="28"/>
          <w:u w:val="single"/>
        </w:rPr>
        <w:t>7</w:t>
      </w:r>
      <w:r w:rsidRPr="005245A1">
        <w:rPr>
          <w:rFonts w:ascii="Times New Roman" w:hAnsi="Times New Roman" w:cs="Times New Roman"/>
          <w:b/>
          <w:bCs/>
          <w:sz w:val="28"/>
          <w:szCs w:val="28"/>
        </w:rPr>
        <w:t>_</w:t>
      </w:r>
    </w:p>
    <w:p w14:paraId="5715A2F0" w14:textId="77777777" w:rsidR="00F73BE2" w:rsidRPr="005245A1" w:rsidRDefault="00607EE3" w:rsidP="00E71133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5F05D6">
        <w:rPr>
          <w:rFonts w:ascii="Times New Roman" w:hAnsi="Times New Roman" w:cs="Times New Roman"/>
          <w:b/>
          <w:sz w:val="28"/>
          <w:szCs w:val="28"/>
        </w:rPr>
        <w:t>1)</w:t>
      </w:r>
      <w:r w:rsidRPr="005245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Визначити</w:t>
      </w:r>
      <w:proofErr w:type="spellEnd"/>
      <w:r w:rsidRPr="005245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коефіцієнт</w:t>
      </w:r>
      <w:proofErr w:type="spellEnd"/>
      <w:r w:rsidRPr="005245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завантаження</w:t>
      </w:r>
      <w:proofErr w:type="spellEnd"/>
      <w:r w:rsidRPr="005245A1">
        <w:rPr>
          <w:rFonts w:ascii="Times New Roman" w:hAnsi="Times New Roman" w:cs="Times New Roman"/>
          <w:sz w:val="28"/>
          <w:szCs w:val="28"/>
        </w:rPr>
        <w:t xml:space="preserve"> другого пристрою по мережі Петрі. система складається з трьох пристроїв, причому результат роботи першого або повертається на перший прилад, або </w:t>
      </w:r>
      <w:proofErr w:type="gramStart"/>
      <w:r w:rsidRPr="005245A1">
        <w:rPr>
          <w:rFonts w:ascii="Times New Roman" w:hAnsi="Times New Roman" w:cs="Times New Roman"/>
          <w:sz w:val="28"/>
          <w:szCs w:val="28"/>
        </w:rPr>
        <w:t>передається</w:t>
      </w:r>
      <w:proofErr w:type="gramEnd"/>
      <w:r w:rsidRPr="005245A1">
        <w:rPr>
          <w:rFonts w:ascii="Times New Roman" w:hAnsi="Times New Roman" w:cs="Times New Roman"/>
          <w:sz w:val="28"/>
          <w:szCs w:val="28"/>
        </w:rPr>
        <w:t xml:space="preserve"> другому пристрою. Результат роботи другого передається третьому, а результат передається першому пристрою. Параметри: </w:t>
      </w:r>
      <w:r w:rsidRPr="005245A1">
        <w:rPr>
          <w:rFonts w:ascii="Times New Roman" w:hAnsi="Times New Roman" w:cs="Times New Roman"/>
          <w:sz w:val="28"/>
          <w:szCs w:val="28"/>
        </w:rPr>
        <w:sym w:font="Symbol" w:char="F074"/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 = 0.1,  </w:t>
      </w:r>
      <w:r w:rsidRPr="005245A1">
        <w:rPr>
          <w:rFonts w:ascii="Times New Roman" w:hAnsi="Times New Roman" w:cs="Times New Roman"/>
          <w:sz w:val="28"/>
          <w:szCs w:val="28"/>
        </w:rPr>
        <w:sym w:font="Symbol" w:char="F074"/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 = 0.5,  </w:t>
      </w:r>
      <w:r w:rsidRPr="005245A1">
        <w:rPr>
          <w:rFonts w:ascii="Times New Roman" w:hAnsi="Times New Roman" w:cs="Times New Roman"/>
          <w:sz w:val="28"/>
          <w:szCs w:val="28"/>
        </w:rPr>
        <w:sym w:font="Symbol" w:char="F074"/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 xml:space="preserve"> = 4, р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 = 0.3.</w:t>
      </w:r>
    </w:p>
    <w:p w14:paraId="7418AAA6" w14:textId="1C083965" w:rsidR="00607EE3" w:rsidRPr="00E71133" w:rsidRDefault="005F05D6" w:rsidP="00E71133">
      <w:pPr>
        <w:pStyle w:val="a8"/>
        <w:jc w:val="center"/>
        <w:rPr>
          <w:b/>
          <w:lang w:val="en-US"/>
        </w:rPr>
      </w:pPr>
      <w:r w:rsidRPr="007B73C3">
        <w:rPr>
          <w:b/>
          <w:i/>
        </w:rPr>
        <w:t>Розв’язання</w:t>
      </w:r>
    </w:p>
    <w:p w14:paraId="71579DDC" w14:textId="77777777" w:rsidR="00F73BE2" w:rsidRPr="005245A1" w:rsidRDefault="00F73BE2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За умовою задачі будуємо мережу Петрі:</w:t>
      </w:r>
    </w:p>
    <w:p w14:paraId="494FEEFE" w14:textId="77777777" w:rsidR="00F73BE2" w:rsidRPr="005245A1" w:rsidRDefault="007C0B0F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object w:dxaOrig="14886" w:dyaOrig="4506" w14:anchorId="703CC510">
          <v:shape id="_x0000_i1027" type="#_x0000_t75" style="width:467.5pt;height:141.95pt" o:ole="">
            <v:imagedata r:id="rId11" o:title=""/>
          </v:shape>
          <o:OLEObject Type="Embed" ProgID="Visio.Drawing.11" ShapeID="_x0000_i1027" DrawAspect="Content" ObjectID="_1430580677" r:id="rId12"/>
        </w:object>
      </w:r>
    </w:p>
    <w:p w14:paraId="1A9059AC" w14:textId="77777777" w:rsidR="00F73BE2" w:rsidRPr="005245A1" w:rsidRDefault="00F73BE2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Згідно побудованій мережі розписуємо дерево досяжності:</w:t>
      </w:r>
    </w:p>
    <w:p w14:paraId="2ECCD555" w14:textId="77777777" w:rsidR="00F73BE2" w:rsidRPr="005245A1" w:rsidRDefault="007C0B0F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object w:dxaOrig="7498" w:dyaOrig="4337" w14:anchorId="6660FC2F">
          <v:shape id="_x0000_i1028" type="#_x0000_t75" style="width:374.2pt;height:217pt" o:ole="">
            <v:imagedata r:id="rId13" o:title=""/>
          </v:shape>
          <o:OLEObject Type="Embed" ProgID="Visio.Drawing.11" ShapeID="_x0000_i1028" DrawAspect="Content" ObjectID="_1430580678" r:id="rId14"/>
        </w:object>
      </w:r>
    </w:p>
    <w:p w14:paraId="0320DA0D" w14:textId="77777777" w:rsidR="00F73BE2" w:rsidRPr="005245A1" w:rsidRDefault="00F73BE2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Перейдемо до неперервного графу</w:t>
      </w:r>
      <w:r w:rsidRPr="005245A1">
        <w:rPr>
          <w:rFonts w:ascii="Times New Roman" w:hAnsi="Times New Roman" w:cs="Times New Roman"/>
          <w:sz w:val="28"/>
          <w:szCs w:val="28"/>
        </w:rPr>
        <w:t xml:space="preserve">. </w:t>
      </w:r>
      <w:r w:rsidRPr="005245A1">
        <w:rPr>
          <w:rFonts w:ascii="Times New Roman" w:hAnsi="Times New Roman" w:cs="Times New Roman"/>
          <w:sz w:val="28"/>
          <w:szCs w:val="28"/>
          <w:lang w:val="uk-UA"/>
        </w:rPr>
        <w:t>Вершини графу відповідають станам дерева досяжності.</w:t>
      </w:r>
    </w:p>
    <w:p w14:paraId="1E59D2BB" w14:textId="77777777" w:rsidR="00F73BE2" w:rsidRPr="005245A1" w:rsidRDefault="00F73BE2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object w:dxaOrig="5096" w:dyaOrig="3088" w14:anchorId="31B77D34">
          <v:shape id="_x0000_i1029" type="#_x0000_t75" style="width:254.55pt;height:154.15pt" o:ole="">
            <v:imagedata r:id="rId9" o:title=""/>
          </v:shape>
          <o:OLEObject Type="Embed" ProgID="Visio.Drawing.11" ShapeID="_x0000_i1029" DrawAspect="Content" ObjectID="_1430580679" r:id="rId15"/>
        </w:object>
      </w:r>
    </w:p>
    <w:p w14:paraId="76F617A4" w14:textId="77777777" w:rsidR="00F73BE2" w:rsidRPr="005245A1" w:rsidRDefault="00F73BE2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Складаємо систему рівнянь.</w:t>
      </w:r>
    </w:p>
    <w:p w14:paraId="59F5D8E6" w14:textId="77777777" w:rsidR="00F73BE2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1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;</m:t>
                </m:r>
              </m:e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-p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vertAlign w:val="subscript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3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.</m:t>
                </m:r>
              </m:e>
            </m:eqArr>
          </m:e>
        </m:d>
      </m:oMath>
      <w:r w:rsidR="00F73BE2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                            </w:t>
      </w: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1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10;</m:t>
                </m:r>
              </m:e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3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7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.42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5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2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vertAlign w:val="subscript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4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0.25.</m:t>
                </m:r>
              </m:e>
            </m:eqArr>
          </m:e>
        </m:d>
      </m:oMath>
    </w:p>
    <w:p w14:paraId="478EE62B" w14:textId="77777777" w:rsidR="00F73BE2" w:rsidRPr="005245A1" w:rsidRDefault="00F73BE2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</w:p>
    <w:p w14:paraId="5020C7B4" w14:textId="77777777" w:rsidR="00F73BE2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7.04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0.29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2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0.25.</m:t>
                </m:r>
              </m:e>
            </m:eqArr>
          </m:e>
        </m:d>
      </m:oMath>
      <w:r w:rsidR="00F73BE2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                                       </w:t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.</m:t>
                </m:r>
              </m:e>
            </m:eqArr>
          </m:e>
        </m:d>
      </m:oMath>
    </w:p>
    <w:p w14:paraId="149A1431" w14:textId="77777777" w:rsidR="00F73BE2" w:rsidRPr="005245A1" w:rsidRDefault="00F73BE2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Розв’язуємо систему методом Крамера.</w:t>
      </w:r>
    </w:p>
    <w:p w14:paraId="7605606F" w14:textId="77777777" w:rsidR="00F73BE2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;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.</m:t>
                </m:r>
              </m:e>
            </m:eqArr>
          </m:e>
        </m:d>
      </m:oMath>
      <w:r w:rsidR="00F73BE2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</w:p>
    <w:p w14:paraId="47516AD9" w14:textId="77777777" w:rsidR="00F73BE2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7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.2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2</m:t>
                  </m:r>
                </m:e>
              </m:mr>
            </m:m>
          </m:e>
        </m:d>
      </m:oMath>
      <w:r w:rsidR="00F73BE2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= </w:t>
      </w:r>
      <m:oMath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</m:mr>
            </m:m>
          </m:e>
        </m:d>
      </m:oMath>
      <w:r w:rsidR="00F73BE2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;</w:t>
      </w:r>
    </w:p>
    <w:p w14:paraId="197CEFA9" w14:textId="77777777" w:rsidR="00F73BE2" w:rsidRPr="005245A1" w:rsidRDefault="00F73BE2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∆ =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7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.2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2</m:t>
                  </m:r>
                </m:e>
              </m:mr>
            </m:m>
          </m:e>
        </m:d>
      </m:oMath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= 14 + 0.5 + 1.75 = 16.25</w:t>
      </w:r>
    </w:p>
    <w:p w14:paraId="6902DE4A" w14:textId="77777777" w:rsidR="00F73BE2" w:rsidRPr="005245A1" w:rsidRDefault="00F73BE2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Необхідно знайти тільки другу змінну.</w:t>
      </w:r>
    </w:p>
    <w:p w14:paraId="2E16AA0E" w14:textId="77777777" w:rsidR="00F73BE2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∆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 = </m:t>
        </m:r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,2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2</m:t>
                  </m:r>
                </m:e>
              </m:mr>
            </m:m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.5</m:t>
        </m:r>
      </m:oMath>
      <w:r w:rsidR="00F73BE2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</w:p>
    <w:p w14:paraId="3686A784" w14:textId="77777777" w:rsidR="00F73BE2" w:rsidRPr="005245A1" w:rsidRDefault="00F73BE2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P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=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∆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 xml:space="preserve"> 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 xml:space="preserve">∆ 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= 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0.5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6.25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.0307.</m:t>
        </m:r>
      </m:oMath>
    </w:p>
    <w:p w14:paraId="66D530EB" w14:textId="77777777" w:rsidR="00F73BE2" w:rsidRPr="005245A1" w:rsidRDefault="00F73BE2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lastRenderedPageBreak/>
        <w:t>P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 xml:space="preserve">2 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= 3.07% - </w:t>
      </w:r>
      <w:r w:rsidRPr="005245A1">
        <w:rPr>
          <w:rFonts w:ascii="Times New Roman" w:hAnsi="Times New Roman" w:cs="Times New Roman"/>
          <w:sz w:val="28"/>
          <w:szCs w:val="28"/>
          <w:lang w:val="uk-UA"/>
        </w:rPr>
        <w:t>коефіцієнт завантаження другого пристрою мережі Петрі.</w:t>
      </w:r>
    </w:p>
    <w:p w14:paraId="1BC28988" w14:textId="77777777" w:rsidR="00607EE3" w:rsidRPr="005245A1" w:rsidRDefault="00607EE3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1122D7F0" w14:textId="77777777" w:rsidR="00607EE3" w:rsidRPr="005245A1" w:rsidRDefault="00607EE3" w:rsidP="00E71133">
      <w:pPr>
        <w:spacing w:after="0" w:line="240" w:lineRule="auto"/>
        <w:ind w:right="-2"/>
        <w:jc w:val="both"/>
        <w:rPr>
          <w:rFonts w:ascii="Times New Roman" w:hAnsi="Times New Roman" w:cs="Times New Roman"/>
          <w:sz w:val="28"/>
          <w:szCs w:val="28"/>
        </w:rPr>
      </w:pPr>
      <w:r w:rsidRPr="005F05D6">
        <w:rPr>
          <w:rFonts w:ascii="Times New Roman" w:hAnsi="Times New Roman" w:cs="Times New Roman"/>
          <w:b/>
          <w:sz w:val="28"/>
          <w:szCs w:val="28"/>
          <w:lang w:val="uk-UA"/>
        </w:rPr>
        <w:t>2)</w:t>
      </w:r>
      <w:r w:rsidRPr="005245A1">
        <w:rPr>
          <w:rFonts w:ascii="Times New Roman" w:hAnsi="Times New Roman" w:cs="Times New Roman"/>
          <w:sz w:val="28"/>
          <w:szCs w:val="28"/>
        </w:rPr>
        <w:t xml:space="preserve"> Задано дискретний процес Маркова. Вважаючи, що </w:t>
      </w:r>
      <w:r w:rsidRPr="005245A1">
        <w:rPr>
          <w:rFonts w:ascii="Times New Roman" w:hAnsi="Times New Roman" w:cs="Times New Roman"/>
          <w:sz w:val="28"/>
          <w:szCs w:val="28"/>
        </w:rPr>
        <w:sym w:font="Symbol" w:char="F044"/>
      </w:r>
      <w:r w:rsidRPr="005245A1">
        <w:rPr>
          <w:rFonts w:ascii="Times New Roman" w:hAnsi="Times New Roman" w:cs="Times New Roman"/>
          <w:sz w:val="28"/>
          <w:szCs w:val="28"/>
        </w:rPr>
        <w:t xml:space="preserve">t = 0.1 с трансформувати процес в неперервний.                          </w:t>
      </w:r>
    </w:p>
    <w:p w14:paraId="00C2C824" w14:textId="77777777" w:rsidR="00607EE3" w:rsidRPr="005245A1" w:rsidRDefault="00607EE3" w:rsidP="00E71133">
      <w:pPr>
        <w:spacing w:after="0" w:line="240" w:lineRule="auto"/>
        <w:ind w:right="-2036"/>
        <w:jc w:val="both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 xml:space="preserve">0.5      0.2      0.3  </w:t>
      </w:r>
    </w:p>
    <w:p w14:paraId="4B84B829" w14:textId="77777777" w:rsidR="00607EE3" w:rsidRPr="005245A1" w:rsidRDefault="00607EE3" w:rsidP="00E71133">
      <w:pPr>
        <w:spacing w:after="0" w:line="240" w:lineRule="auto"/>
        <w:ind w:right="-2036"/>
        <w:jc w:val="both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0.3     0.2      0.5</w:t>
      </w:r>
    </w:p>
    <w:p w14:paraId="3D99E7BE" w14:textId="77777777" w:rsidR="00607EE3" w:rsidRDefault="00607EE3" w:rsidP="00E71133">
      <w:pPr>
        <w:spacing w:after="0" w:line="240" w:lineRule="auto"/>
        <w:ind w:right="-2036"/>
        <w:jc w:val="both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0         0.2     0.8</w:t>
      </w:r>
    </w:p>
    <w:p w14:paraId="254EB904" w14:textId="77777777" w:rsidR="00E71133" w:rsidRPr="005245A1" w:rsidRDefault="00E71133" w:rsidP="00E71133">
      <w:pPr>
        <w:spacing w:after="0" w:line="240" w:lineRule="auto"/>
        <w:ind w:right="-2036"/>
        <w:jc w:val="both"/>
        <w:rPr>
          <w:rFonts w:ascii="Times New Roman" w:hAnsi="Times New Roman" w:cs="Times New Roman"/>
          <w:sz w:val="28"/>
          <w:szCs w:val="28"/>
        </w:rPr>
      </w:pPr>
    </w:p>
    <w:p w14:paraId="545C4A13" w14:textId="337D6B46" w:rsidR="00607EE3" w:rsidRPr="005245A1" w:rsidRDefault="005F05D6" w:rsidP="00E7113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73C3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14:paraId="7392A3E0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 xml:space="preserve">Граф </w:t>
      </w:r>
      <w:proofErr w:type="gramStart"/>
      <w:r w:rsidRPr="005245A1">
        <w:rPr>
          <w:rFonts w:ascii="Times New Roman" w:hAnsi="Times New Roman" w:cs="Times New Roman"/>
          <w:sz w:val="28"/>
          <w:szCs w:val="28"/>
        </w:rPr>
        <w:t>дискретного</w:t>
      </w:r>
      <w:proofErr w:type="gramEnd"/>
      <w:r w:rsidRPr="005245A1">
        <w:rPr>
          <w:rFonts w:ascii="Times New Roman" w:hAnsi="Times New Roman" w:cs="Times New Roman"/>
          <w:sz w:val="28"/>
          <w:szCs w:val="28"/>
        </w:rPr>
        <w:t xml:space="preserve"> марківського процесу:</w:t>
      </w:r>
    </w:p>
    <w:p w14:paraId="5BA5B492" w14:textId="77777777" w:rsidR="00607EE3" w:rsidRPr="005245A1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45A1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inline distT="0" distB="0" distL="0" distR="0" wp14:anchorId="674AFD78" wp14:editId="42EACCAB">
                <wp:extent cx="4470400" cy="2755265"/>
                <wp:effectExtent l="0" t="2540" r="1270" b="0"/>
                <wp:docPr id="44" name="Group 5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 bwMode="auto">
                        <a:xfrm>
                          <a:off x="0" y="0"/>
                          <a:ext cx="4470400" cy="2755265"/>
                          <a:chOff x="2362" y="10642"/>
                          <a:chExt cx="5109" cy="3149"/>
                        </a:xfrm>
                      </wpg:grpSpPr>
                      <wps:wsp>
                        <wps:cNvPr id="45" name="AutoShape 59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2362" y="10642"/>
                            <a:ext cx="5109" cy="314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" name="Oval 60"/>
                        <wps:cNvSpPr>
                          <a:spLocks noChangeArrowheads="1"/>
                        </wps:cNvSpPr>
                        <wps:spPr bwMode="auto">
                          <a:xfrm>
                            <a:off x="3675" y="11024"/>
                            <a:ext cx="589" cy="58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633A2426" w14:textId="77777777" w:rsidR="00116486" w:rsidRPr="006E54C3" w:rsidRDefault="00116486" w:rsidP="00607EE3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" name="Oval 61"/>
                        <wps:cNvSpPr>
                          <a:spLocks noChangeArrowheads="1"/>
                        </wps:cNvSpPr>
                        <wps:spPr bwMode="auto">
                          <a:xfrm>
                            <a:off x="4719" y="12231"/>
                            <a:ext cx="589" cy="589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63708698" w14:textId="77777777" w:rsidR="00116486" w:rsidRPr="006E54C3" w:rsidRDefault="00116486" w:rsidP="00607EE3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" name="Oval 62"/>
                        <wps:cNvSpPr>
                          <a:spLocks noChangeArrowheads="1"/>
                        </wps:cNvSpPr>
                        <wps:spPr bwMode="auto">
                          <a:xfrm>
                            <a:off x="5665" y="11024"/>
                            <a:ext cx="590" cy="58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6310AE64" w14:textId="77777777" w:rsidR="00116486" w:rsidRPr="006E54C3" w:rsidRDefault="00116486" w:rsidP="00607EE3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" name="AutoShape 63"/>
                        <wps:cNvCnPr>
                          <a:cxnSpLocks noChangeShapeType="1"/>
                          <a:stCxn id="46" idx="7"/>
                          <a:endCxn id="48" idx="1"/>
                        </wps:cNvCnPr>
                        <wps:spPr bwMode="auto">
                          <a:xfrm>
                            <a:off x="4178" y="11109"/>
                            <a:ext cx="1573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" name="AutoShape 64"/>
                        <wps:cNvCnPr>
                          <a:cxnSpLocks noChangeShapeType="1"/>
                          <a:endCxn id="46" idx="5"/>
                        </wps:cNvCnPr>
                        <wps:spPr bwMode="auto">
                          <a:xfrm flipH="1" flipV="1">
                            <a:off x="4178" y="11525"/>
                            <a:ext cx="1573" cy="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4371" y="10749"/>
                            <a:ext cx="1076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F1E0B4" w14:textId="77777777" w:rsidR="00116486" w:rsidRPr="000D1AF9" w:rsidRDefault="00116486" w:rsidP="00607EE3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4719" y="11688"/>
                            <a:ext cx="1130" cy="361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962B294" w14:textId="77777777" w:rsidR="00116486" w:rsidRPr="000D1AF9" w:rsidRDefault="00116486" w:rsidP="00607EE3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4415" y="11164"/>
                            <a:ext cx="1032" cy="361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4FA4B87" w14:textId="77777777" w:rsidR="00116486" w:rsidRPr="000D1AF9" w:rsidRDefault="00116486" w:rsidP="00607EE3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" name="AutoShape 68"/>
                        <wps:cNvCnPr>
                          <a:cxnSpLocks noChangeShapeType="1"/>
                          <a:stCxn id="46" idx="1"/>
                          <a:endCxn id="46" idx="2"/>
                        </wps:cNvCnPr>
                        <wps:spPr bwMode="auto">
                          <a:xfrm rot="16200000" flipH="1" flipV="1">
                            <a:off x="3613" y="11171"/>
                            <a:ext cx="209" cy="86"/>
                          </a:xfrm>
                          <a:prstGeom prst="curvedConnector4">
                            <a:avLst>
                              <a:gd name="adj1" fmla="val -166551"/>
                              <a:gd name="adj2" fmla="val 402523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" name="AutoShape 69"/>
                        <wps:cNvCnPr>
                          <a:cxnSpLocks noChangeShapeType="1"/>
                          <a:stCxn id="48" idx="7"/>
                          <a:endCxn id="48" idx="6"/>
                        </wps:cNvCnPr>
                        <wps:spPr bwMode="auto">
                          <a:xfrm rot="5400000" flipV="1">
                            <a:off x="6108" y="11170"/>
                            <a:ext cx="208" cy="87"/>
                          </a:xfrm>
                          <a:prstGeom prst="curvedConnector4">
                            <a:avLst>
                              <a:gd name="adj1" fmla="val -166898"/>
                              <a:gd name="adj2" fmla="val 401681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AutoShape 70"/>
                        <wps:cNvCnPr>
                          <a:cxnSpLocks noChangeShapeType="1"/>
                          <a:stCxn id="47" idx="3"/>
                          <a:endCxn id="47" idx="5"/>
                        </wps:cNvCnPr>
                        <wps:spPr bwMode="auto">
                          <a:xfrm rot="16200000" flipH="1">
                            <a:off x="5012" y="12527"/>
                            <a:ext cx="1" cy="416"/>
                          </a:xfrm>
                          <a:prstGeom prst="curvedConnector3">
                            <a:avLst>
                              <a:gd name="adj1" fmla="val 4790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" name="Rectangle 71"/>
                        <wps:cNvSpPr>
                          <a:spLocks noChangeArrowheads="1"/>
                        </wps:cNvSpPr>
                        <wps:spPr bwMode="auto">
                          <a:xfrm>
                            <a:off x="2414" y="10841"/>
                            <a:ext cx="1076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AC060B7" w14:textId="77777777" w:rsidR="00116486" w:rsidRPr="001A7E29" w:rsidRDefault="00116486" w:rsidP="00607EE3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</w:t>
                              </w:r>
                              <w:r>
                                <w:rPr>
                                  <w:rFonts w:eastAsiaTheme="minorEastAsia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" name="Rectangle 72"/>
                        <wps:cNvSpPr>
                          <a:spLocks noChangeArrowheads="1"/>
                        </wps:cNvSpPr>
                        <wps:spPr bwMode="auto">
                          <a:xfrm>
                            <a:off x="6513" y="10841"/>
                            <a:ext cx="958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B8863C5" w14:textId="77777777" w:rsidR="00116486" w:rsidRPr="000D1AF9" w:rsidRDefault="00116486" w:rsidP="00607EE3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" name="Rectangle 73"/>
                        <wps:cNvSpPr>
                          <a:spLocks noChangeArrowheads="1"/>
                        </wps:cNvSpPr>
                        <wps:spPr bwMode="auto">
                          <a:xfrm>
                            <a:off x="4460" y="13073"/>
                            <a:ext cx="1076" cy="359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14E93F1" w14:textId="77777777" w:rsidR="00116486" w:rsidRPr="006E54C3" w:rsidRDefault="00116486" w:rsidP="00607EE3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8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" name="AutoShape 74"/>
                        <wps:cNvCnPr>
                          <a:cxnSpLocks noChangeShapeType="1"/>
                          <a:stCxn id="47" idx="6"/>
                          <a:endCxn id="48" idx="5"/>
                        </wps:cNvCnPr>
                        <wps:spPr bwMode="auto">
                          <a:xfrm flipV="1">
                            <a:off x="5308" y="11526"/>
                            <a:ext cx="860" cy="999"/>
                          </a:xfrm>
                          <a:prstGeom prst="curved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" name="Rectangle 75"/>
                        <wps:cNvSpPr>
                          <a:spLocks noChangeArrowheads="1"/>
                        </wps:cNvSpPr>
                        <wps:spPr bwMode="auto">
                          <a:xfrm>
                            <a:off x="5925" y="11955"/>
                            <a:ext cx="1130" cy="362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4413119" w14:textId="77777777" w:rsidR="00116486" w:rsidRPr="006E54C3" w:rsidRDefault="00116486" w:rsidP="00607EE3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</w:t>
                              </w:r>
                              <w:r>
                                <w:rPr>
                                  <w:rFonts w:eastAsiaTheme="minorEastAsia"/>
                                </w:rPr>
                                <w:t>2</w:t>
                              </w:r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" name="AutoShape 76"/>
                        <wps:cNvCnPr>
                          <a:cxnSpLocks noChangeShapeType="1"/>
                          <a:stCxn id="48" idx="4"/>
                          <a:endCxn id="47" idx="7"/>
                        </wps:cNvCnPr>
                        <wps:spPr bwMode="auto">
                          <a:xfrm flipH="1">
                            <a:off x="5221" y="11612"/>
                            <a:ext cx="739" cy="70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" name="AutoShape 77"/>
                        <wps:cNvCnPr>
                          <a:cxnSpLocks noChangeShapeType="1"/>
                          <a:stCxn id="46" idx="4"/>
                          <a:endCxn id="47" idx="1"/>
                        </wps:cNvCnPr>
                        <wps:spPr bwMode="auto">
                          <a:xfrm>
                            <a:off x="3969" y="11611"/>
                            <a:ext cx="836" cy="70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" name="Rectangle 78"/>
                        <wps:cNvSpPr>
                          <a:spLocks noChangeArrowheads="1"/>
                        </wps:cNvSpPr>
                        <wps:spPr bwMode="auto">
                          <a:xfrm>
                            <a:off x="3396" y="11869"/>
                            <a:ext cx="1130" cy="362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F0F95CE" w14:textId="77777777" w:rsidR="00116486" w:rsidRPr="000D1AF9" w:rsidRDefault="00116486" w:rsidP="00607EE3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58" o:spid="_x0000_s1054" style="width:352pt;height:216.95pt;mso-position-horizontal-relative:char;mso-position-vertical-relative:line" coordorigin="2362,10642" coordsize="5109,31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">
                <o:lock v:ext="edit" aspectratio="t"/>
                <v:rect id="AutoShape 59" o:spid="_x0000_s1055" style="position:absolute;left:2362;top:10642;width:5109;height:31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Mh7msQA&#10;AADbAAAADwAAAGRycy9kb3ducmV2LnhtbESPQWvCQBSE7wX/w/IEL6IbpRVJXUUEMUhBjNbzI/ua&#10;hGbfxuyapP++WxB6HGbmG2a16U0lWmpcaVnBbBqBIM6sLjlXcL3sJ0sQziNrrCyTgh9ysFkPXlYY&#10;a9vxmdrU5yJA2MWooPC+jqV0WUEG3dTWxMH7so1BH2STS91gF+CmkvMoWkiDJYeFAmvaFZR9pw+j&#10;oMtO7e3ycZCn8S2xfE/uu/TzqNRo2G/fQXjq/X/42U60gtc3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zIe5rEAAAA2wAAAA8AAAAAAAAAAAAAAAAAmAIAAGRycy9k&#10;b3ducmV2LnhtbFBLBQYAAAAABAAEAPUAAACJAwAAAAA=&#10;" filled="f" stroked="f">
                  <o:lock v:ext="edit" aspectratio="t" text="t"/>
                </v:rect>
                <v:oval id="Oval 60" o:spid="_x0000_s1056" style="position:absolute;left:3675;top:11024;width:589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m+psMA&#10;AADbAAAADwAAAGRycy9kb3ducmV2LnhtbESPQWvCQBSE74L/YXlCb7qxqaGkriKVgh48NLb3R/aZ&#10;BLNvQ/Y1pv/eLQg9DjPzDbPejq5VA/Wh8WxguUhAEZfeNlwZ+Dp/zF9BBUG22HomA78UYLuZTtaY&#10;W3/jTxoKqVSEcMjRQC3S5VqHsiaHYeE74uhdfO9QouwrbXu8Rbhr9XOSZNphw3Ghxo7eayqvxY8z&#10;sK92RTboVFbpZX+Q1fX7dEyXxjzNxt0bKKFR/sOP9sEaeMng70v8AXp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6m+psMAAADbAAAADwAAAAAAAAAAAAAAAACYAgAAZHJzL2Rv&#10;d25yZXYueG1sUEsFBgAAAAAEAAQA9QAAAIgDAAAAAA==&#10;">
                  <v:textbox>
                    <w:txbxContent>
                      <w:p w14:paraId="633A2426" w14:textId="77777777" w:rsidR="00116486" w:rsidRPr="006E54C3" w:rsidRDefault="00116486" w:rsidP="00607EE3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Oval 61" o:spid="_x0000_s1057" style="position:absolute;left:4719;top:12231;width:589;height:5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UbPcQA&#10;AADbAAAADwAAAGRycy9kb3ducmV2LnhtbESPQWvCQBSE70L/w/IKvenGpqaSuopUCnrw0LTeH9ln&#10;Esy+DdnXmP77bkHwOMzMN8xqM7pWDdSHxrOB+SwBRVx623Bl4PvrY7oEFQTZYuuZDPxSgM36YbLC&#10;3Porf9JQSKUihEOOBmqRLtc6lDU5DDPfEUfv7HuHEmVfadvjNcJdq5+TJNMOG44LNXb0XlN5KX6c&#10;gV21LbJBp7JIz7u9LC6n4yGdG/P0OG7fQAmNcg/f2ntr4OUV/r/EH6D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jlGz3EAAAA2wAAAA8AAAAAAAAAAAAAAAAAmAIAAGRycy9k&#10;b3ducmV2LnhtbFBLBQYAAAAABAAEAPUAAACJAwAAAAA=&#10;">
                  <v:textbox>
                    <w:txbxContent>
                      <w:p w14:paraId="63708698" w14:textId="77777777" w:rsidR="00116486" w:rsidRPr="006E54C3" w:rsidRDefault="00116486" w:rsidP="00607EE3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Oval 62" o:spid="_x0000_s1058" style="position:absolute;left:5665;top:11024;width:590;height: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qPT8AA&#10;AADbAAAADwAAAGRycy9kb3ducmV2LnhtbERPTWvCQBC9F/wPyxS81Y2mSkldRRTBHjyYtvchOybB&#10;7GzIjjH+e/cgeHy87+V6cI3qqQu1ZwPTSQKKuPC25tLA3+/+4wtUEGSLjWcycKcA69XobYmZ9Tc+&#10;UZ9LqWIIhwwNVCJtpnUoKnIYJr4ljtzZdw4lwq7UtsNbDHeNniXJQjusOTZU2NK2ouKSX52BXbnJ&#10;F71OZZ6edweZX/6PP+nUmPH7sPkGJTTIS/x0H6yBzzg2fok/QK8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XqPT8AAAADbAAAADwAAAAAAAAAAAAAAAACYAgAAZHJzL2Rvd25y&#10;ZXYueG1sUEsFBgAAAAAEAAQA9QAAAIUDAAAAAA==&#10;">
                  <v:textbox>
                    <w:txbxContent>
                      <w:p w14:paraId="6310AE64" w14:textId="77777777" w:rsidR="00116486" w:rsidRPr="006E54C3" w:rsidRDefault="00116486" w:rsidP="00607EE3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AutoShape 63" o:spid="_x0000_s1059" type="#_x0000_t32" style="position:absolute;left:4178;top:11109;width:1573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Yhu+cQAAADbAAAADwAAAGRycy9kb3ducmV2LnhtbESPQWvCQBSE74L/YXmF3nSjFGmiqxTB&#10;UhQP1RLq7ZF9JsHs27C7auyv7wqCx2FmvmFmi8404kLO15YVjIYJCOLC6ppLBT/71eAdhA/IGhvL&#10;pOBGHhbzfm+GmbZX/qbLLpQiQthnqKAKoc2k9EVFBv3QtsTRO1pnMETpSqkdXiPcNHKcJBNpsOa4&#10;UGFLy4qK0+5sFPxu0nN+y7e0zkfp+oDO+L/9p1KvL93HFESgLjzDj/aXVvCWwv1L/AFy/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diG75xAAAANsAAAAPAAAAAAAAAAAA&#10;AAAAAKECAABkcnMvZG93bnJldi54bWxQSwUGAAAAAAQABAD5AAAAkgMAAAAA&#10;">
                  <v:stroke endarrow="block"/>
                </v:shape>
                <v:shape id="AutoShape 64" o:spid="_x0000_s1060" type="#_x0000_t32" style="position:absolute;left:4178;top:11525;width:1573;height:2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yO6UcAAAADbAAAADwAAAGRycy9kb3ducmV2LnhtbERPS2vCQBC+F/wPywje6qYhiqauIhah&#10;FC8+Dh6H7HQTmp0N2amm/757EDx+fO/VZvCtulEfm8AG3qYZKOIq2Iadgct5/7oAFQXZYhuYDPxR&#10;hM169LLC0oY7H+l2EqdSCMcSDdQiXal1rGryGKehI07cd+g9SoK907bHewr3rc6zbK49Npwaauxo&#10;V1P1c/r1Bq4Xf1jmxYd3hTvLUeiryYu5MZPxsH0HJTTIU/xwf1oDs7Q+fUk/QK//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sjulHAAAAA2wAAAA8AAAAAAAAAAAAAAAAA&#10;oQIAAGRycy9kb3ducmV2LnhtbFBLBQYAAAAABAAEAPkAAACOAwAAAAA=&#10;">
                  <v:stroke endarrow="block"/>
                </v:shape>
                <v:rect id="Rectangle 65" o:spid="_x0000_s1061" style="position:absolute;left:4371;top:10749;width:1076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+VRicMA&#10;AADbAAAADwAAAGRycy9kb3ducmV2LnhtbESPQYvCMBSE74L/ITzBm6auKG7XKKIW1oMHWxevj+bZ&#10;lm1eSpPV7r83guBxmJlvmOW6M7W4Uesqywom4wgEcW51xYWCc5aMFiCcR9ZYWyYF/+Rgver3lhhr&#10;e+cT3VJfiABhF6OC0vsmltLlJRl0Y9sQB+9qW4M+yLaQusV7gJtafkTRXBqsOCyU2NC2pPw3/TMK&#10;0uRHHz8vfnqxXVLsD7vddd9kSg0H3eYLhKfOv8Ov9rdWMJvA80v4AXL1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+VRicMAAADbAAAADwAAAAAAAAAAAAAAAACYAgAAZHJzL2Rv&#10;d25yZXYueG1sUEsFBgAAAAAEAAQA9QAAAIgDAAAAAA==&#10;" stroked="f">
                  <v:fill opacity="0"/>
                  <v:textbox>
                    <w:txbxContent>
                      <w:p w14:paraId="05F1E0B4" w14:textId="77777777" w:rsidR="00116486" w:rsidRPr="000D1AF9" w:rsidRDefault="00116486" w:rsidP="00607EE3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2</w:t>
                        </w:r>
                      </w:p>
                    </w:txbxContent>
                  </v:textbox>
                </v:rect>
                <v:rect id="Rectangle 66" o:spid="_x0000_s1062" style="position:absolute;left:4719;top:11688;width:1130;height:3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fP/sMA&#10;AADbAAAADwAAAGRycy9kb3ducmV2LnhtbESPQYvCMBSE74L/ITzBm6YqK27XKKIW1oMHWxevj+bZ&#10;lm1eShO1++83guBxmJlvmOW6M7W4U+sqywom4wgEcW51xYWCc5aMFiCcR9ZYWyYFf+Rgver3lhhr&#10;++AT3VNfiABhF6OC0vsmltLlJRl0Y9sQB+9qW4M+yLaQusVHgJtaTqNoLg1WHBZKbGhbUv6b3oyC&#10;NPnRx8+Ln11slxT7w2533TeZUsNBt/kC4anz7/Cr/a0VfEzh+SX8ALn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zfP/sMAAADbAAAADwAAAAAAAAAAAAAAAACYAgAAZHJzL2Rv&#10;d25yZXYueG1sUEsFBgAAAAAEAAQA9QAAAIgDAAAAAA==&#10;" stroked="f">
                  <v:fill opacity="0"/>
                  <v:textbox>
                    <w:txbxContent>
                      <w:p w14:paraId="3962B294" w14:textId="77777777" w:rsidR="00116486" w:rsidRPr="000D1AF9" w:rsidRDefault="00116486" w:rsidP="00607EE3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5</w:t>
                        </w:r>
                      </w:p>
                    </w:txbxContent>
                  </v:textbox>
                </v:rect>
                <v:rect id="Rectangle 67" o:spid="_x0000_s1063" style="position:absolute;left:4415;top:11164;width:1032;height:3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HtqZcMA&#10;AADbAAAADwAAAGRycy9kb3ducmV2LnhtbESPQYvCMBSE74L/ITxhb5qqrLhdo4ha0IMHWxevj+bZ&#10;lm1eSpPV+u83guBxmJlvmMWqM7W4UesqywrGowgEcW51xYWCc5YM5yCcR9ZYWyYFD3KwWvZ7C4y1&#10;vfOJbqkvRICwi1FB6X0TS+nykgy6kW2Ig3e1rUEfZFtI3eI9wE0tJ1E0kwYrDgslNrQpKf9N/4yC&#10;NPnRx6+Ln15slxS7w3Z73TWZUh+Dbv0NwlPn3+FXe68VfE7h+SX8ALn8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HtqZcMAAADbAAAADwAAAAAAAAAAAAAAAACYAgAAZHJzL2Rv&#10;d25yZXYueG1sUEsFBgAAAAAEAAQA9QAAAIgDAAAAAA==&#10;" stroked="f">
                  <v:fill opacity="0"/>
                  <v:textbox>
                    <w:txbxContent>
                      <w:p w14:paraId="64FA4B87" w14:textId="77777777" w:rsidR="00116486" w:rsidRPr="000D1AF9" w:rsidRDefault="00116486" w:rsidP="00607EE3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3</w:t>
                        </w:r>
                      </w:p>
                    </w:txbxContent>
                  </v:textbox>
                </v:rect>
                <v:shape id="AutoShape 68" o:spid="_x0000_s1064" type="#_x0000_t39" style="position:absolute;left:3613;top:11171;width:209;height:86;rotation:-90;flip:x 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d0YUcYAAADbAAAADwAAAGRycy9kb3ducmV2LnhtbESPQUvDQBSE7wX/w/IEb+1GW4vEboso&#10;pYWeknrQ2zP7zAazb+PumsT+elco9DjMzDfMajPaVvTkQ+NYwe0sA0FcOd1wreD1uJ0+gAgRWWPr&#10;mBT8UoDN+mqywly7gQvqy1iLBOGQowITY5dLGSpDFsPMdcTJ+3TeYkzS11J7HBLctvIuy5bSYsNp&#10;wWBHz4aqr/LHKvDD++HldPjYF8fyNOh5X+zevo1SN9fj0yOISGO8hM/tvVZwv4D/L+kHyP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ndGFHGAAAA2wAAAA8AAAAAAAAA&#10;AAAAAAAAoQIAAGRycy9kb3ducmV2LnhtbFBLBQYAAAAABAAEAPkAAACUAwAAAAA=&#10;" adj="-35975,86945">
                  <v:stroke endarrow="block"/>
                </v:shape>
                <v:shape id="AutoShape 69" o:spid="_x0000_s1065" type="#_x0000_t39" style="position:absolute;left:6108;top:11170;width:208;height:87;rotation:-90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8NtjMMAAADbAAAADwAAAGRycy9kb3ducmV2LnhtbESPwWrDMBBE74X+g9hAL6WRW3ApbpRg&#10;Ck7iU2iaD1isje3EWhlJtZ18fRQo9DjMzBtmsZpMJwZyvrWs4HWegCCurG65VnD4KV4+QPiArLGz&#10;TAou5GG1fHxYYKbtyN807EMtIoR9hgqaEPpMSl81ZNDPbU8cvaN1BkOUrpba4RjhppNvSfIuDbYc&#10;Fxrs6auh6rz/NQrKAm2+y9eO2GzKfDTX54M7KfU0m/JPEIGm8B/+a2+1gjSF+5f4A+Ty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/DbYzDAAAA2wAAAA8AAAAAAAAAAAAA&#10;AAAAoQIAAGRycy9kb3ducmV2LnhtbFBLBQYAAAAABAAEAPkAAACRAwAAAAA=&#10;" adj="-36050,86763">
                  <v:stroke endarrow="block"/>
                </v:shape>
                <v:shape id="AutoShape 70" o:spid="_x0000_s1066" type="#_x0000_t38" style="position:absolute;left:5012;top:12527;width:1;height:416;rotation:90;flip:x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FJq3cUAAADbAAAADwAAAGRycy9kb3ducmV2LnhtbESPQWvCQBSE7wX/w/IEL2I2KhUbs4q0&#10;CELbQ1WQ3h67zySYfRuya4z/vlso9DjMzDdMvultLTpqfeVYwTRJQRBrZyouFJyOu8kShA/IBmvH&#10;pOBBHjbrwVOOmXF3/qLuEAoRIewzVFCG0GRSel2SRZ+4hjh6F9daDFG2hTQt3iPc1nKWpgtpseK4&#10;UGJDryXp6+FmFbzpbjyf3uSHTt8fn70fn79flnOlRsN+uwIRqA//4b/23ih4XsDvl/gD5Po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FJq3cUAAADbAAAADwAAAAAAAAAA&#10;AAAAAAChAgAAZHJzL2Rvd25yZXYueG1sUEsFBgAAAAAEAAQA+QAAAJMDAAAAAA==&#10;" adj="10346400">
                  <v:stroke endarrow="block"/>
                </v:shape>
                <v:rect id="Rectangle 71" o:spid="_x0000_s1067" style="position:absolute;left:2414;top:10841;width:1076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0BsZsQA&#10;AADbAAAADwAAAGRycy9kb3ducmV2LnhtbESPT4vCMBTE78J+h/AW9qbpuqx/qlEWtaAHD1bF66N5&#10;tsXmpTRZrd/eCILHYWZ+w0znranElRpXWlbw3YtAEGdWl5wrOOyT7giE88gaK8uk4E4O5rOPzhRj&#10;bW+8o2vqcxEg7GJUUHhfx1K6rCCDrmdr4uCdbWPQB9nkUjd4C3BTyX4UDaTBksNCgTUtCsou6b9R&#10;kCZHvR2f/M/Jtkm+2iyX51W9V+rrs/2bgPDU+nf41V5rBb9DeH4JP0DO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9AbGbEAAAA2wAAAA8AAAAAAAAAAAAAAAAAmAIAAGRycy9k&#10;b3ducmV2LnhtbFBLBQYAAAAABAAEAPUAAACJAwAAAAA=&#10;" stroked="f">
                  <v:fill opacity="0"/>
                  <v:textbox>
                    <w:txbxContent>
                      <w:p w14:paraId="6AC060B7" w14:textId="77777777" w:rsidR="00116486" w:rsidRPr="001A7E29" w:rsidRDefault="00116486" w:rsidP="00607EE3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</w:t>
                        </w:r>
                        <w:r>
                          <w:rPr>
                            <w:rFonts w:eastAsiaTheme="minorEastAsia"/>
                          </w:rPr>
                          <w:t>5</w:t>
                        </w:r>
                      </w:p>
                    </w:txbxContent>
                  </v:textbox>
                </v:rect>
                <v:rect id="Rectangle 72" o:spid="_x0000_s1068" style="position:absolute;left:6513;top:10841;width:958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t/4FMIA&#10;AADbAAAADwAAAGRycy9kb3ducmV2LnhtbERPu2rDMBTdA/kHcQvdErktDakT2YTahnbIECcl68W6&#10;fhDryliq4/59NRQ6Hs57n86mFxONrrOs4GkdgSCurO64UXA5F6stCOeRNfaWScEPOUiT5WKPsbZ3&#10;PtFU+kaEEHYxKmi9H2IpXdWSQbe2A3Hgajsa9AGOjdQj3kO46eVzFG2kwY5DQ4sDvbdU3cpvo6As&#10;vvTx7epfrnYumvwzy+p8OCv1+DAfdiA8zf5f/Of+0Apew9jwJfwAmfw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u3/gUwgAAANsAAAAPAAAAAAAAAAAAAAAAAJgCAABkcnMvZG93&#10;bnJldi54bWxQSwUGAAAAAAQABAD1AAAAhwMAAAAA&#10;" stroked="f">
                  <v:fill opacity="0"/>
                  <v:textbox>
                    <w:txbxContent>
                      <w:p w14:paraId="6B8863C5" w14:textId="77777777" w:rsidR="00116486" w:rsidRPr="000D1AF9" w:rsidRDefault="00116486" w:rsidP="00607EE3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2</w:t>
                        </w:r>
                      </w:p>
                    </w:txbxContent>
                  </v:textbox>
                </v:rect>
                <v:rect id="Rectangle 73" o:spid="_x0000_s1069" style="position:absolute;left:4460;top:13073;width:1076;height:3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Ndj8QA&#10;AADbAAAADwAAAGRycy9kb3ducmV2LnhtbESPQWvCQBSE7wX/w/KE3pqNlpYmuoqoAXvowVjx+sg+&#10;k2D2bdhdNf77bqHQ4zAz3zDz5WA6cSPnW8sKJkkKgriyuuVawfehePkA4QOyxs4yKXiQh+Vi9DTH&#10;XNs77+lWhlpECPscFTQh9LmUvmrIoE9sTxy9s3UGQ5SultrhPcJNJ6dp+i4NthwXGuxp3VB1Ka9G&#10;QVkc9Vd2Cq8nOxT19nOzOW/7g1LP42E1AxFoCP/hv/ZOK3jL4PdL/AFy8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GTXY/EAAAA2wAAAA8AAAAAAAAAAAAAAAAAmAIAAGRycy9k&#10;b3ducmV2LnhtbFBLBQYAAAAABAAEAPUAAACJAwAAAAA=&#10;" stroked="f">
                  <v:fill opacity="0"/>
                  <v:textbox>
                    <w:txbxContent>
                      <w:p w14:paraId="414E93F1" w14:textId="77777777" w:rsidR="00116486" w:rsidRPr="006E54C3" w:rsidRDefault="00116486" w:rsidP="00607EE3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8</w:t>
                        </w:r>
                      </w:p>
                    </w:txbxContent>
                  </v:textbox>
                </v:rect>
                <v:shapetype id="_x0000_t37" coordsize="21600,21600" o:spt="37" o:oned="t" path="m,c10800,,21600,10800,21600,21600e" filled="f">
                  <v:path arrowok="t" fillok="f" o:connecttype="none"/>
                  <o:lock v:ext="edit" shapetype="t"/>
                </v:shapetype>
                <v:shape id="AutoShape 74" o:spid="_x0000_s1070" type="#_x0000_t37" style="position:absolute;left:5308;top:11526;width:860;height:999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xigIcAAAADbAAAADwAAAGRycy9kb3ducmV2LnhtbERPTYvCMBC9C/sfwix403SFrVKN4gqy&#10;oiftwuJtaMa22ExKErX6681B8Ph437NFZxpxJedrywq+hgkI4sLqmksFf/l6MAHhA7LGxjIpuJOH&#10;xfyjN8NM2xvv6XoIpYgh7DNUUIXQZlL6oiKDfmhb4sidrDMYInSl1A5vMdw0cpQkqTRYc2yosKVV&#10;RcX5cDEKwv86HT92+e/5iD+jfPy9bXOHSvU/u+UURKAuvMUv90YrSOP6+CX+ADl/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MYoCHAAAAA2wAAAA8AAAAAAAAAAAAAAAAA&#10;oQIAAGRycy9kb3ducmV2LnhtbFBLBQYAAAAABAAEAPkAAACOAwAAAAA=&#10;">
                  <v:stroke endarrow="block"/>
                </v:shape>
                <v:rect id="Rectangle 75" o:spid="_x0000_s1071" style="position:absolute;left:5925;top:11955;width:1130;height: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mbNMMA&#10;AADbAAAADwAAAGRycy9kb3ducmV2LnhtbESPT4vCMBTE74LfITzBm6auIFpNRdTC7sGDVfH6aF7/&#10;YPNSmqx2v/1GWNjjMDO/YTbb3jTiSZ2rLSuYTSMQxLnVNZcKrpd0sgThPLLGxjIp+CEH22Q42GCs&#10;7YvP9Mx8KQKEXYwKKu/bWEqXV2TQTW1LHLzCdgZ9kF0pdYevADeN/IiihTRYc1iosKV9Rfkj+zYK&#10;svSmT6u7n99tn5bHr8OhOLYXpcajfrcG4an3/+G/9qdWsJjB+0v4ATL5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YmbNMMAAADbAAAADwAAAAAAAAAAAAAAAACYAgAAZHJzL2Rv&#10;d25yZXYueG1sUEsFBgAAAAAEAAQA9QAAAIgDAAAAAA==&#10;" stroked="f">
                  <v:fill opacity="0"/>
                  <v:textbox>
                    <w:txbxContent>
                      <w:p w14:paraId="34413119" w14:textId="77777777" w:rsidR="00116486" w:rsidRPr="006E54C3" w:rsidRDefault="00116486" w:rsidP="00607EE3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</w:t>
                        </w:r>
                        <w:r>
                          <w:rPr>
                            <w:rFonts w:eastAsiaTheme="minorEastAsia"/>
                          </w:rPr>
                          <w:t>2</w:t>
                        </w:r>
                        <w:r>
                          <w:rPr>
                            <w:rFonts w:eastAsiaTheme="minorEastAsia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shape id="AutoShape 76" o:spid="_x0000_s1072" type="#_x0000_t32" style="position:absolute;left:5221;top:11612;width:739;height:705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OJYysEAAADbAAAADwAAAGRycy9kb3ducmV2LnhtbESPT4vCMBTE78J+h/AW9qbpCitSjaLC&#10;gnhZ/AN6fDTPNti8lCY29dtvBMHjMDO/YebL3taio9Ybxwq+RxkI4sJpw6WC0/F3OAXhA7LG2jEp&#10;eJCH5eJjMMdcu8h76g6hFAnCPkcFVQhNLqUvKrLoR64hTt7VtRZDkm0pdYsxwW0tx1k2kRYNp4UK&#10;G9pUVNwOd6vAxD/TNdtNXO/OF68jmcePM0p9ffarGYhAfXiHX+2tVjAZw/NL+gFy8Q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w4ljKwQAAANsAAAAPAAAAAAAAAAAAAAAA&#10;AKECAABkcnMvZG93bnJldi54bWxQSwUGAAAAAAQABAD5AAAAjwMAAAAA&#10;">
                  <v:stroke endarrow="block"/>
                </v:shape>
                <v:shape id="AutoShape 77" o:spid="_x0000_s1073" type="#_x0000_t32" style="position:absolute;left:3969;top:11611;width:836;height:70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9UFc8UAAADbAAAADwAAAGRycy9kb3ducmV2LnhtbESPQWvCQBSE7wX/w/KE3uomLUiNriKC&#10;pVh6qJagt0f2mQSzb8PuaqK/3i0IPQ4z8w0zW/SmERdyvrasIB0lIIgLq2suFfzu1i/vIHxA1thY&#10;JgVX8rCYD55mmGnb8Q9dtqEUEcI+QwVVCG0mpS8qMuhHtiWO3tE6gyFKV0rtsItw08jXJBlLgzXH&#10;hQpbWlVUnLZno2D/NTnn1/ybNnk62RzQGX/bfSj1POyXUxCB+vAffrQ/tYLxG/x9iT9Azu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9UFc8UAAADbAAAADwAAAAAAAAAA&#10;AAAAAAChAgAAZHJzL2Rvd25yZXYueG1sUEsFBgAAAAAEAAQA+QAAAJMDAAAAAA==&#10;">
                  <v:stroke endarrow="block"/>
                </v:shape>
                <v:rect id="Rectangle 78" o:spid="_x0000_s1074" style="position:absolute;left:3396;top:11869;width:1130;height: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44rMMA&#10;AADbAAAADwAAAGRycy9kb3ducmV2LnhtbESPT4vCMBTE7wt+h/AEb5r6B3G7RhG1oAcPVhevj+bZ&#10;lm1eShO1fnsjCHscZuY3zHzZmkrcqXGlZQXDQQSCOLO65FzB+ZT0ZyCcR9ZYWSYFT3KwXHS+5hhr&#10;++Aj3VOfiwBhF6OCwvs6ltJlBRl0A1sTB+9qG4M+yCaXusFHgJtKjqJoKg2WHBYKrGldUPaX3oyC&#10;NPnVh++LH19sm+Tb/WZz3dYnpXrddvUDwlPr/8Of9k4rmE7g/SX8ALl4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f44rMMAAADbAAAADwAAAAAAAAAAAAAAAACYAgAAZHJzL2Rv&#10;d25yZXYueG1sUEsFBgAAAAAEAAQA9QAAAIgDAAAAAA==&#10;" stroked="f">
                  <v:fill opacity="0"/>
                  <v:textbox>
                    <w:txbxContent>
                      <w:p w14:paraId="1F0F95CE" w14:textId="77777777" w:rsidR="00116486" w:rsidRPr="000D1AF9" w:rsidRDefault="00116486" w:rsidP="00607EE3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3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7F0D29F7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 xml:space="preserve">Визначення </w:t>
      </w:r>
      <w:r w:rsidRPr="005245A1">
        <w:rPr>
          <w:rStyle w:val="hps"/>
          <w:rFonts w:ascii="Times New Roman" w:hAnsi="Times New Roman" w:cs="Times New Roman"/>
          <w:sz w:val="28"/>
          <w:szCs w:val="28"/>
        </w:rPr>
        <w:t xml:space="preserve">інтенсивностей </w:t>
      </w:r>
      <w:r w:rsidRPr="005245A1">
        <w:rPr>
          <w:rFonts w:ascii="Times New Roman" w:hAnsi="Times New Roman" w:cs="Times New Roman"/>
          <w:sz w:val="28"/>
          <w:szCs w:val="28"/>
        </w:rPr>
        <w:t>переходів для неперервного марківського процесу:</w:t>
      </w:r>
    </w:p>
    <w:p w14:paraId="370FDC45" w14:textId="77777777" w:rsidR="00607EE3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i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j</m:t>
                      </m:r>
                    </m:sub>
                  </m:sSub>
                </m:e>
              </m:nary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;i,j=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1, 3</m:t>
              </m:r>
            </m:e>
          </m:acc>
          <m:r>
            <w:rPr>
              <w:rFonts w:ascii="Cambria Math" w:hAnsi="Cambria Math" w:cs="Times New Roman"/>
              <w:sz w:val="28"/>
              <w:szCs w:val="28"/>
            </w:rPr>
            <m:t>, i≠j</m:t>
          </m:r>
        </m:oMath>
      </m:oMathPara>
    </w:p>
    <w:p w14:paraId="76822080" w14:textId="77777777" w:rsidR="00607EE3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j</m:t>
                  </m:r>
                </m:sub>
              </m:sSub>
            </m:e>
          </m:nary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 -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ln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i</m:t>
                      </m:r>
                    </m:sub>
                  </m:sSub>
                </m:e>
              </m:func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;i,j=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1, 3</m:t>
              </m:r>
            </m:e>
          </m:acc>
          <m:r>
            <w:rPr>
              <w:rFonts w:ascii="Cambria Math" w:hAnsi="Cambria Math" w:cs="Times New Roman"/>
              <w:sz w:val="28"/>
              <w:szCs w:val="28"/>
            </w:rPr>
            <m:t>, i≠j</m:t>
          </m:r>
        </m:oMath>
      </m:oMathPara>
    </w:p>
    <w:p w14:paraId="7925BBBE" w14:textId="77777777" w:rsidR="00607EE3" w:rsidRPr="005245A1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37A061EF" w14:textId="77777777" w:rsidR="00607EE3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λ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λ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 -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ln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</m:e>
              </m:func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-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ln</m:t>
                  </m:r>
                </m:fNam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.5</m:t>
                  </m:r>
                </m:e>
              </m:func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.1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 6.9</m:t>
          </m:r>
        </m:oMath>
      </m:oMathPara>
    </w:p>
    <w:p w14:paraId="1ED9D5AF" w14:textId="77777777" w:rsidR="00607EE3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1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1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3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⇒ 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12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.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(6.9-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1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)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.3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  ⇒0.5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λ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1.4</m:t>
          </m:r>
        </m:oMath>
      </m:oMathPara>
    </w:p>
    <w:p w14:paraId="25E75578" w14:textId="77777777" w:rsidR="00607EE3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λ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2.8</m:t>
          </m:r>
        </m:oMath>
      </m:oMathPara>
    </w:p>
    <w:p w14:paraId="36C6AD98" w14:textId="77777777" w:rsidR="00607EE3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λ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4.1</m:t>
          </m:r>
        </m:oMath>
      </m:oMathPara>
    </w:p>
    <w:p w14:paraId="7EFE6141" w14:textId="77777777" w:rsidR="00607EE3" w:rsidRPr="005245A1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7FE5EDED" w14:textId="77777777" w:rsidR="00607EE3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λ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λ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 -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ln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</m:e>
              </m:func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-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ln</m:t>
                  </m:r>
                </m:fNam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.2</m:t>
                  </m:r>
                </m:e>
              </m:func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.1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 16.1</m:t>
          </m:r>
        </m:oMath>
      </m:oMathPara>
    </w:p>
    <w:p w14:paraId="32E58BEB" w14:textId="77777777" w:rsidR="00607EE3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2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1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2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3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⇒ 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21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.3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(16.1-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2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)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.5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  ⇒0.8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λ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4.8</m:t>
          </m:r>
        </m:oMath>
      </m:oMathPara>
    </w:p>
    <w:p w14:paraId="2B3582BA" w14:textId="77777777" w:rsidR="00607EE3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λ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6</m:t>
          </m:r>
        </m:oMath>
      </m:oMathPara>
    </w:p>
    <w:p w14:paraId="3EE4D091" w14:textId="77777777" w:rsidR="00607EE3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λ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10.1</m:t>
          </m:r>
        </m:oMath>
      </m:oMathPara>
    </w:p>
    <w:p w14:paraId="6B2230F3" w14:textId="77777777" w:rsidR="00607EE3" w:rsidRPr="005245A1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19BCD829" w14:textId="77777777" w:rsidR="00607EE3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λ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3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 -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ln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</m:e>
              </m:func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-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ln</m:t>
                  </m:r>
                </m:fNam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.8</m:t>
                  </m:r>
                </m:e>
              </m:func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.1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 2.2</m:t>
          </m:r>
        </m:oMath>
      </m:oMathPara>
    </w:p>
    <w:p w14:paraId="7CBD565C" w14:textId="77777777" w:rsidR="00607EE3" w:rsidRPr="005245A1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</w:rPr>
        <w:t>Граф неперервного марківського процесу:</w:t>
      </w:r>
    </w:p>
    <w:p w14:paraId="06A713D7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inline distT="0" distB="0" distL="0" distR="0" wp14:anchorId="44BAA16D" wp14:editId="46CF9C41">
                <wp:extent cx="3216910" cy="2004060"/>
                <wp:effectExtent l="0" t="0" r="0" b="4445"/>
                <wp:docPr id="29" name="Group 7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 bwMode="auto">
                        <a:xfrm>
                          <a:off x="0" y="0"/>
                          <a:ext cx="3216910" cy="2004060"/>
                          <a:chOff x="2362" y="4342"/>
                          <a:chExt cx="3678" cy="2290"/>
                        </a:xfrm>
                      </wpg:grpSpPr>
                      <wps:wsp>
                        <wps:cNvPr id="30" name="AutoShape 80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2362" y="4342"/>
                            <a:ext cx="3678" cy="229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Oval 81"/>
                        <wps:cNvSpPr>
                          <a:spLocks noChangeArrowheads="1"/>
                        </wps:cNvSpPr>
                        <wps:spPr bwMode="auto">
                          <a:xfrm>
                            <a:off x="2679" y="4691"/>
                            <a:ext cx="588" cy="58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01DE49D7" w14:textId="77777777" w:rsidR="00116486" w:rsidRPr="006E54C3" w:rsidRDefault="00116486" w:rsidP="00607EE3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Oval 82"/>
                        <wps:cNvSpPr>
                          <a:spLocks noChangeArrowheads="1"/>
                        </wps:cNvSpPr>
                        <wps:spPr bwMode="auto">
                          <a:xfrm>
                            <a:off x="3723" y="5900"/>
                            <a:ext cx="590" cy="58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305E0ED2" w14:textId="77777777" w:rsidR="00116486" w:rsidRPr="006E54C3" w:rsidRDefault="00116486" w:rsidP="00607EE3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Oval 83"/>
                        <wps:cNvSpPr>
                          <a:spLocks noChangeArrowheads="1"/>
                        </wps:cNvSpPr>
                        <wps:spPr bwMode="auto">
                          <a:xfrm>
                            <a:off x="4671" y="4691"/>
                            <a:ext cx="588" cy="58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694D39C1" w14:textId="77777777" w:rsidR="00116486" w:rsidRPr="006E54C3" w:rsidRDefault="00116486" w:rsidP="00607EE3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AutoShape 84"/>
                        <wps:cNvCnPr>
                          <a:cxnSpLocks noChangeShapeType="1"/>
                          <a:stCxn id="31" idx="7"/>
                          <a:endCxn id="33" idx="1"/>
                        </wps:cNvCnPr>
                        <wps:spPr bwMode="auto">
                          <a:xfrm>
                            <a:off x="3181" y="4777"/>
                            <a:ext cx="1576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" name="AutoShape 85"/>
                        <wps:cNvCnPr>
                          <a:cxnSpLocks noChangeShapeType="1"/>
                          <a:stCxn id="33" idx="3"/>
                          <a:endCxn id="31" idx="5"/>
                        </wps:cNvCnPr>
                        <wps:spPr bwMode="auto">
                          <a:xfrm flipH="1">
                            <a:off x="3181" y="5192"/>
                            <a:ext cx="1576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AutoShape 86"/>
                        <wps:cNvCnPr>
                          <a:cxnSpLocks noChangeShapeType="1"/>
                          <a:stCxn id="32" idx="7"/>
                          <a:endCxn id="33" idx="4"/>
                        </wps:cNvCnPr>
                        <wps:spPr bwMode="auto">
                          <a:xfrm flipV="1">
                            <a:off x="4226" y="5279"/>
                            <a:ext cx="739" cy="70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3454" y="4420"/>
                            <a:ext cx="1121" cy="357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854E624" w14:textId="77777777" w:rsidR="00116486" w:rsidRPr="0051018C" w:rsidRDefault="00116486" w:rsidP="00607EE3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2.8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Rectangle 88"/>
                        <wps:cNvSpPr>
                          <a:spLocks noChangeArrowheads="1"/>
                        </wps:cNvSpPr>
                        <wps:spPr bwMode="auto">
                          <a:xfrm>
                            <a:off x="3412" y="4831"/>
                            <a:ext cx="1065" cy="361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C271AC1" w14:textId="77777777" w:rsidR="00116486" w:rsidRPr="006E54C3" w:rsidRDefault="00116486" w:rsidP="00607EE3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</w:t>
                              </w:r>
                              <w:r>
                                <w:rPr>
                                  <w:rFonts w:eastAsiaTheme="minorEastAsia"/>
                                </w:rPr>
                                <w:t>6</w:t>
                              </w:r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Rectangle 89"/>
                        <wps:cNvSpPr>
                          <a:spLocks noChangeArrowheads="1"/>
                        </wps:cNvSpPr>
                        <wps:spPr bwMode="auto">
                          <a:xfrm>
                            <a:off x="3682" y="5370"/>
                            <a:ext cx="1074" cy="361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AB5467F" w14:textId="77777777" w:rsidR="00116486" w:rsidRPr="006E54C3" w:rsidRDefault="00116486" w:rsidP="00607EE3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</w:t>
                              </w:r>
                              <w:r>
                                <w:rPr>
                                  <w:rFonts w:eastAsiaTheme="minorEastAsia"/>
                                </w:rPr>
                                <w:t>2.2</w:t>
                              </w:r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AutoShape 90"/>
                        <wps:cNvCnPr>
                          <a:cxnSpLocks noChangeShapeType="1"/>
                          <a:stCxn id="32" idx="6"/>
                          <a:endCxn id="33" idx="5"/>
                        </wps:cNvCnPr>
                        <wps:spPr bwMode="auto">
                          <a:xfrm flipV="1">
                            <a:off x="4313" y="5192"/>
                            <a:ext cx="859" cy="1002"/>
                          </a:xfrm>
                          <a:prstGeom prst="curved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" name="AutoShape 91"/>
                        <wps:cNvCnPr>
                          <a:cxnSpLocks noChangeShapeType="1"/>
                          <a:stCxn id="31" idx="4"/>
                          <a:endCxn id="32" idx="2"/>
                        </wps:cNvCnPr>
                        <wps:spPr bwMode="auto">
                          <a:xfrm>
                            <a:off x="2973" y="5279"/>
                            <a:ext cx="750" cy="91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4965" y="5626"/>
                            <a:ext cx="1075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F8B4F8" w14:textId="77777777" w:rsidR="00116486" w:rsidRPr="0051018C" w:rsidRDefault="00116486" w:rsidP="00607EE3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10.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Rectangle 93"/>
                        <wps:cNvSpPr>
                          <a:spLocks noChangeArrowheads="1"/>
                        </wps:cNvSpPr>
                        <wps:spPr bwMode="auto">
                          <a:xfrm>
                            <a:off x="2451" y="5626"/>
                            <a:ext cx="1073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2D46389" w14:textId="77777777" w:rsidR="00116486" w:rsidRPr="0051018C" w:rsidRDefault="00116486" w:rsidP="00607EE3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4.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79" o:spid="_x0000_s1075" style="width:253.3pt;height:157.8pt;mso-position-horizontal-relative:char;mso-position-vertical-relative:line" coordorigin="2362,4342" coordsize="3678,22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">
                <o:lock v:ext="edit" aspectratio="t"/>
                <v:rect id="AutoShape 80" o:spid="_x0000_s1076" style="position:absolute;left:2362;top:4342;width:3678;height:2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mrf8IA&#10;AADbAAAADwAAAGRycy9kb3ducmV2LnhtbERPTWuDQBC9B/oflinkEuKaFkowrlICJRIKoabNeXCn&#10;KnVnjbtV+++7h0COj/ed5rPpxEiDay0r2EQxCOLK6pZrBZ/nt/UWhPPIGjvLpOCPHOTZwyLFRNuJ&#10;P2gsfS1CCLsEFTTe94mUrmrIoItsTxy4bzsY9AEOtdQDTiHcdPIpjl+kwZZDQ4M97Ruqfspfo2Cq&#10;TuPl/H6Qp9WlsHwtrvvy66jU8nF+3YHwNPu7+OYutILnsD58CT9AZv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uat/wgAAANsAAAAPAAAAAAAAAAAAAAAAAJgCAABkcnMvZG93&#10;bnJldi54bWxQSwUGAAAAAAQABAD1AAAAhwMAAAAA&#10;" filled="f" stroked="f">
                  <o:lock v:ext="edit" aspectratio="t" text="t"/>
                </v:rect>
                <v:oval id="Oval 81" o:spid="_x0000_s1077" style="position:absolute;left:2679;top:4691;width:588;height: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ZVr8MA&#10;AADbAAAADwAAAGRycy9kb3ducmV2LnhtbESPQWvCQBSE74L/YXmF3nQTg1JSVxGlYA8emrb3R/aZ&#10;BLNvQ/YZ4793C0KPw8x8w6y3o2vVQH1oPBtI5wko4tLbhisDP98fszdQQZAttp7JwJ0CbDfTyRpz&#10;62/8RUMhlYoQDjkaqEW6XOtQ1uQwzH1HHL2z7x1KlH2lbY+3CHetXiTJSjtsOC7U2NG+pvJSXJ2B&#10;Q7UrVoPOZJmdD0dZXn5Pn1lqzOvLuHsHJTTKf/jZPloDWQp/X+IP0J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EZVr8MAAADbAAAADwAAAAAAAAAAAAAAAACYAgAAZHJzL2Rv&#10;d25yZXYueG1sUEsFBgAAAAAEAAQA9QAAAIgDAAAAAA==&#10;">
                  <v:textbox>
                    <w:txbxContent>
                      <w:p w14:paraId="01DE49D7" w14:textId="77777777" w:rsidR="00116486" w:rsidRPr="006E54C3" w:rsidRDefault="00116486" w:rsidP="00607EE3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Oval 82" o:spid="_x0000_s1078" style="position:absolute;left:3723;top:5900;width:590;height: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TL2MIA&#10;AADbAAAADwAAAGRycy9kb3ducmV2LnhtbESPQWvCQBSE74L/YXmCN91oUErqKlIR7MGDsb0/ss8k&#10;mH0bsq8x/ffdguBxmJlvmM1ucI3qqQu1ZwOLeQKKuPC25tLA1/U4ewMVBNli45kM/FKA3XY82mBm&#10;/YMv1OdSqgjhkKGBSqTNtA5FRQ7D3LfE0bv5zqFE2ZXadviIcNfoZZKstcOa40KFLX1UVNzzH2fg&#10;UO7zda9TWaW3w0lW9+/zZ7owZjoZ9u+ghAZ5hZ/tkzWQLuH/S/wBevs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lMvYwgAAANsAAAAPAAAAAAAAAAAAAAAAAJgCAABkcnMvZG93&#10;bnJldi54bWxQSwUGAAAAAAQABAD1AAAAhwMAAAAA&#10;">
                  <v:textbox>
                    <w:txbxContent>
                      <w:p w14:paraId="305E0ED2" w14:textId="77777777" w:rsidR="00116486" w:rsidRPr="006E54C3" w:rsidRDefault="00116486" w:rsidP="00607EE3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Oval 83" o:spid="_x0000_s1079" style="position:absolute;left:4671;top:4691;width:588;height: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9huQ8MA&#10;AADbAAAADwAAAGRycy9kb3ducmV2LnhtbESPQWvCQBSE74X+h+UVvNWNLoqkriIVwR48NK33R/aZ&#10;BLNvQ/YZ03/fLQg9DjPzDbPejr5VA/WxCWxhNs1AEZfBNVxZ+P46vK5ARUF22AYmCz8UYbt5flpj&#10;7sKdP2kopFIJwjFHC7VIl2sdy5o8xmnoiJN3Cb1HSbKvtOvxnuC+1fMsW2qPDaeFGjt6r6m8Fjdv&#10;YV/tiuWgjSzMZX+UxfV8+jAzaycv4+4NlNAo/+FH++gsGAN/X9IP0J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9huQ8MAAADbAAAADwAAAAAAAAAAAAAAAACYAgAAZHJzL2Rv&#10;d25yZXYueG1sUEsFBgAAAAAEAAQA9QAAAIgDAAAAAA==&#10;">
                  <v:textbox>
                    <w:txbxContent>
                      <w:p w14:paraId="694D39C1" w14:textId="77777777" w:rsidR="00116486" w:rsidRPr="006E54C3" w:rsidRDefault="00116486" w:rsidP="00607EE3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AutoShape 84" o:spid="_x0000_s1080" type="#_x0000_t32" style="position:absolute;left:3181;top:4777;width:1576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4+yGsYAAADbAAAADwAAAGRycy9kb3ducmV2LnhtbESPT2vCQBTE7wW/w/KE3urGthSNriJC&#10;S7H04B+C3h7ZZxLMvg27axL76buFgsdhZn7DzJe9qUVLzleWFYxHCQji3OqKCwWH/fvTBIQPyBpr&#10;y6TgRh6Wi8HDHFNtO95SuwuFiBD2KSooQ2hSKX1ekkE/sg1x9M7WGQxRukJqh12Em1o+J8mbNFhx&#10;XCixoXVJ+WV3NQqOX9Nrdsu+aZONp5sTOuN/9h9KPQ771QxEoD7cw//tT63g5RX+vsQfIB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uPshrGAAAA2wAAAA8AAAAAAAAA&#10;AAAAAAAAoQIAAGRycy9kb3ducmV2LnhtbFBLBQYAAAAABAAEAPkAAACUAwAAAAA=&#10;">
                  <v:stroke endarrow="block"/>
                </v:shape>
                <v:shape id="AutoShape 85" o:spid="_x0000_s1081" type="#_x0000_t32" style="position:absolute;left:3181;top:5192;width:1576;height: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jvo8IAAADbAAAADwAAAGRycy9kb3ducmV2LnhtbESPQWsCMRSE74L/ITyhN83WoshqlCoI&#10;0kupCnp8bJ67wc3Lsomb9d83hYLHYWa+YVab3taio9YbxwreJxkI4sJpw6WC82k/XoDwAVlj7ZgU&#10;PMnDZj0crDDXLvIPdcdQigRhn6OCKoQml9IXFVn0E9cQJ+/mWoshybaUusWY4LaW0yybS4uG00KF&#10;De0qKu7Hh1Vg4rfpmsMubr8uV68jmefMGaXeRv3nEkSgPrzC/+2DVvAxg78v6QfI9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Ljvo8IAAADbAAAADwAAAAAAAAAAAAAA&#10;AAChAgAAZHJzL2Rvd25yZXYueG1sUEsFBgAAAAAEAAQA+QAAAJADAAAAAA==&#10;">
                  <v:stroke endarrow="block"/>
                </v:shape>
                <v:shape id="AutoShape 86" o:spid="_x0000_s1082" type="#_x0000_t32" style="position:absolute;left:4226;top:5279;width:739;height:70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Gpx1MMAAADbAAAADwAAAGRycy9kb3ducmV2LnhtbESPwWrDMBBE74X8g9hAb7WclITiRjGJ&#10;oRB6CUkL7XGxNraItTKWajl/XxUKOQ4z84bZlJPtxEiDN44VLLIcBHHttOFGwefH29MLCB+QNXaO&#10;ScGNPJTb2cMGC+0in2g8h0YkCPsCFbQh9IWUvm7Jos9cT5y8ixsshiSHRuoBY4LbTi7zfC0tGk4L&#10;LfZUtVRfzz9WgYlHM/aHKu7fv769jmRuK2eUepxPu1cQgaZwD/+3D1rB8xr+vqQfIL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xqcdTDAAAA2wAAAA8AAAAAAAAAAAAA&#10;AAAAoQIAAGRycy9kb3ducmV2LnhtbFBLBQYAAAAABAAEAPkAAACRAwAAAAA=&#10;">
                  <v:stroke endarrow="block"/>
                </v:shape>
                <v:rect id="Rectangle 87" o:spid="_x0000_s1083" style="position:absolute;left:3454;top:4420;width:1121;height:3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p+JxsMA&#10;AADbAAAADwAAAGRycy9kb3ducmV2LnhtbESPQYvCMBSE74L/ITxhb5qqsLpdo4ha0IMHWxevj+bZ&#10;lm1eSpPV+u83guBxmJlvmMWqM7W4UesqywrGowgEcW51xYWCc5YM5yCcR9ZYWyYFD3KwWvZ7C4y1&#10;vfOJbqkvRICwi1FB6X0TS+nykgy6kW2Ig3e1rUEfZFtI3eI9wE0tJ1H0KQ1WHBZKbGhTUv6b/hkF&#10;afKjj18XP73YLil2h+32umsypT4G3fobhKfOv8Ov9l4rmM7g+SX8ALn8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p+JxsMAAADbAAAADwAAAAAAAAAAAAAAAACYAgAAZHJzL2Rv&#10;d25yZXYueG1sUEsFBgAAAAAEAAQA9QAAAIgDAAAAAA==&#10;" stroked="f">
                  <v:fill opacity="0"/>
                  <v:textbox>
                    <w:txbxContent>
                      <w:p w14:paraId="6854E624" w14:textId="77777777" w:rsidR="00116486" w:rsidRPr="0051018C" w:rsidRDefault="00116486" w:rsidP="00607EE3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2.8</w:t>
                        </w:r>
                      </w:p>
                    </w:txbxContent>
                  </v:textbox>
                </v:rect>
                <v:rect id="Rectangle 88" o:spid="_x0000_s1084" style="position:absolute;left:3412;top:4831;width:1065;height:3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wAdtMAA&#10;AADbAAAADwAAAGRycy9kb3ducmV2LnhtbERPy4rCMBTdC/5DuMLsNFVBtNMoohbGhQvbGdxemtsH&#10;09yUJqOdvzcLweXhvJPdYFpxp941lhXMZxEI4sLqhisF33k6XYNwHllja5kU/JOD3XY8SjDW9sFX&#10;ume+EiGEXYwKau+7WEpX1GTQzWxHHLjS9gZ9gH0ldY+PEG5auYiilTTYcGiosaNDTcVv9mcUZOmP&#10;vmxufnmzQ1qdzsdjeepypT4mw/4ThKfBv8Uv95dWsAxjw5fwA+T2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wAdtMAAAADbAAAADwAAAAAAAAAAAAAAAACYAgAAZHJzL2Rvd25y&#10;ZXYueG1sUEsFBgAAAAAEAAQA9QAAAIUDAAAAAA==&#10;" stroked="f">
                  <v:fill opacity="0"/>
                  <v:textbox>
                    <w:txbxContent>
                      <w:p w14:paraId="5C271AC1" w14:textId="77777777" w:rsidR="00116486" w:rsidRPr="006E54C3" w:rsidRDefault="00116486" w:rsidP="00607EE3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</w:t>
                        </w:r>
                        <w:r>
                          <w:rPr>
                            <w:rFonts w:eastAsiaTheme="minorEastAsia"/>
                          </w:rPr>
                          <w:t>6</w:t>
                        </w:r>
                        <w:r>
                          <w:rPr>
                            <w:rFonts w:eastAsiaTheme="minorEastAsia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89" o:spid="_x0000_s1085" style="position:absolute;left:3682;top:5370;width:1074;height:3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Ey4L8QA&#10;AADbAAAADwAAAGRycy9kb3ducmV2LnhtbESPQWvCQBSE74L/YXmF3nRTA6VGVxGTQHvooVHx+sg+&#10;k2D2bciuMf57t1DocZiZb5j1djStGKh3jWUFb/MIBHFpdcOVguMhn32AcB5ZY2uZFDzIwXYznawx&#10;0fbOPzQUvhIBwi5BBbX3XSKlK2sy6Oa2Iw7exfYGfZB9JXWP9wA3rVxE0bs02HBYqLGjfU3ltbgZ&#10;BUV+0t/Ls4/Pdsyr7CtNL1l3UOr1ZdytQHga/X/4r/2pFcRL+P0SfoDcP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xMuC/EAAAA2wAAAA8AAAAAAAAAAAAAAAAAmAIAAGRycy9k&#10;b3ducmV2LnhtbFBLBQYAAAAABAAEAPUAAACJAwAAAAA=&#10;" stroked="f">
                  <v:fill opacity="0"/>
                  <v:textbox>
                    <w:txbxContent>
                      <w:p w14:paraId="4AB5467F" w14:textId="77777777" w:rsidR="00116486" w:rsidRPr="006E54C3" w:rsidRDefault="00116486" w:rsidP="00607EE3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</w:t>
                        </w:r>
                        <w:r>
                          <w:rPr>
                            <w:rFonts w:eastAsiaTheme="minorEastAsia"/>
                          </w:rPr>
                          <w:t>2.2</w:t>
                        </w:r>
                        <w:r>
                          <w:rPr>
                            <w:rFonts w:eastAsiaTheme="minorEastAsia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shape id="AutoShape 90" o:spid="_x0000_s1086" type="#_x0000_t37" style="position:absolute;left:4313;top:5192;width:859;height:1002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K38QcEAAADbAAAADwAAAGRycy9kb3ducmV2LnhtbERPy4rCMBTdC/5DuII7TRUfQzWKMyCK&#10;s9IODLO7NNe22NyUJGr1681iwOXhvJfr1tTiRs5XlhWMhgkI4tzqigsFP9l28AHCB2SNtWVS8CAP&#10;61W3s8RU2zsf6XYKhYgh7FNUUIbQpFL6vCSDfmgb4sidrTMYInSF1A7vMdzUcpwkM2mw4thQYkNf&#10;JeWX09UoCL/b2fz5ne0uf/g5zubTQ5M5VKrfazcLEIHa8Bb/u/dawSSuj1/iD5Cr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orfxBwQAAANsAAAAPAAAAAAAAAAAAAAAA&#10;AKECAABkcnMvZG93bnJldi54bWxQSwUGAAAAAAQABAD5AAAAjwMAAAAA&#10;">
                  <v:stroke endarrow="block"/>
                </v:shape>
                <v:shape id="AutoShape 91" o:spid="_x0000_s1087" type="#_x0000_t32" style="position:absolute;left:2973;top:5279;width:750;height:9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5i/8QAAADbAAAADwAAAGRycy9kb3ducmV2LnhtbESPQWvCQBSE70L/w/IKvekmUopGVykF&#10;S7F4UEuot0f2mQSzb8PuqtFf7wqCx2FmvmGm88404kTO15YVpIMEBHFhdc2lgr/toj8C4QOyxsYy&#10;KbiQh/nspTfFTNszr+m0CaWIEPYZKqhCaDMpfVGRQT+wLXH09tYZDFG6UmqH5wg3jRwmyYc0WHNc&#10;qLClr4qKw+ZoFPz/jo/5JV/RMk/Hyx0646/bb6XeXrvPCYhAXXiGH+0freA9hfuX+APk7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/mL/xAAAANsAAAAPAAAAAAAAAAAA&#10;AAAAAKECAABkcnMvZG93bnJldi54bWxQSwUGAAAAAAQABAD5AAAAkgMAAAAA&#10;">
                  <v:stroke endarrow="block"/>
                </v:shape>
                <v:rect id="Rectangle 92" o:spid="_x0000_s1088" style="position:absolute;left:4965;top:5626;width:1075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5ZI8MA&#10;AADbAAAADwAAAGRycy9kb3ducmV2LnhtbESPQYvCMBSE74L/ITzBm6bqIm7XKKIW1oMHWxevj+bZ&#10;lm1eShO1++83guBxmJlvmOW6M7W4U+sqywom4wgEcW51xYWCc5aMFiCcR9ZYWyYFf+Rgver3lhhr&#10;++AT3VNfiABhF6OC0vsmltLlJRl0Y9sQB+9qW4M+yLaQusVHgJtaTqNoLg1WHBZKbGhbUv6b3oyC&#10;NPnRx8+Ln11slxT7w2533TeZUsNBt/kC4anz7/Cr/a0VfEzh+SX8ALn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u5ZI8MAAADbAAAADwAAAAAAAAAAAAAAAACYAgAAZHJzL2Rv&#10;d25yZXYueG1sUEsFBgAAAAAEAAQA9QAAAIgDAAAAAA==&#10;" stroked="f">
                  <v:fill opacity="0"/>
                  <v:textbox>
                    <w:txbxContent>
                      <w:p w14:paraId="65F8B4F8" w14:textId="77777777" w:rsidR="00116486" w:rsidRPr="0051018C" w:rsidRDefault="00116486" w:rsidP="00607EE3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10.1</w:t>
                        </w:r>
                      </w:p>
                    </w:txbxContent>
                  </v:textbox>
                </v:rect>
                <v:rect id="Rectangle 93" o:spid="_x0000_s1089" style="position:absolute;left:2451;top:5626;width:1073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L8uMMA&#10;AADbAAAADwAAAGRycy9kb3ducmV2LnhtbESPQYvCMBSE74L/ITxhb5qqi7hdo4ha0IMHWxevj+bZ&#10;lm1eSpPV+u83guBxmJlvmMWqM7W4UesqywrGowgEcW51xYWCc5YM5yCcR9ZYWyYFD3KwWvZ7C4y1&#10;vfOJbqkvRICwi1FB6X0TS+nykgy6kW2Ig3e1rUEfZFtI3eI9wE0tJ1E0kwYrDgslNrQpKf9N/4yC&#10;NPnRx6+Ln15slxS7w3Z73TWZUh+Dbv0NwlPn3+FXe68VfE7h+SX8ALn8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aL8uMMAAADbAAAADwAAAAAAAAAAAAAAAACYAgAAZHJzL2Rv&#10;d25yZXYueG1sUEsFBgAAAAAEAAQA9QAAAIgDAAAAAA==&#10;" stroked="f">
                  <v:fill opacity="0"/>
                  <v:textbox>
                    <w:txbxContent>
                      <w:p w14:paraId="62D46389" w14:textId="77777777" w:rsidR="00116486" w:rsidRPr="0051018C" w:rsidRDefault="00116486" w:rsidP="00607EE3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4.1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52B0E1DE" w14:textId="77777777" w:rsidR="00F73BE2" w:rsidRPr="005245A1" w:rsidRDefault="00F73BE2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66D5D56B" w14:textId="77777777" w:rsidR="00607EE3" w:rsidRPr="00116486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F05D6">
        <w:rPr>
          <w:rFonts w:ascii="Times New Roman" w:hAnsi="Times New Roman" w:cs="Times New Roman"/>
          <w:b/>
          <w:sz w:val="28"/>
          <w:szCs w:val="28"/>
          <w:lang w:val="uk-UA"/>
        </w:rPr>
        <w:t>3)</w:t>
      </w:r>
      <w:r w:rsidRPr="005245A1">
        <w:rPr>
          <w:rFonts w:ascii="Times New Roman" w:hAnsi="Times New Roman" w:cs="Times New Roman"/>
          <w:sz w:val="28"/>
          <w:szCs w:val="28"/>
        </w:rPr>
        <w:t xml:space="preserve"> Виконати задачу календарного планування для 5-ти задач, кожна з яких спочатку має оброблюватися на процесорі першого типу, потім - на процесорі другого типу.  Вирішення має забезпечувати мінімальний час розв’язання задач. Час обробки кожної із задач на першому і другому процесорах </w:t>
      </w:r>
      <w:proofErr w:type="gramStart"/>
      <w:r w:rsidRPr="005245A1">
        <w:rPr>
          <w:rFonts w:ascii="Times New Roman" w:hAnsi="Times New Roman" w:cs="Times New Roman"/>
          <w:sz w:val="28"/>
          <w:szCs w:val="28"/>
        </w:rPr>
        <w:t>задається</w:t>
      </w:r>
      <w:proofErr w:type="gramEnd"/>
      <w:r w:rsidRPr="005245A1">
        <w:rPr>
          <w:rFonts w:ascii="Times New Roman" w:hAnsi="Times New Roman" w:cs="Times New Roman"/>
          <w:sz w:val="28"/>
          <w:szCs w:val="28"/>
        </w:rPr>
        <w:t xml:space="preserve">: </w:t>
      </w:r>
      <w:r w:rsidRPr="005245A1">
        <w:rPr>
          <w:rFonts w:ascii="Times New Roman" w:hAnsi="Times New Roman" w:cs="Times New Roman"/>
          <w:i/>
          <w:sz w:val="28"/>
          <w:szCs w:val="28"/>
        </w:rPr>
        <w:t>a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=5, </w:t>
      </w:r>
      <w:r w:rsidRPr="005245A1">
        <w:rPr>
          <w:rFonts w:ascii="Times New Roman" w:hAnsi="Times New Roman" w:cs="Times New Roman"/>
          <w:i/>
          <w:sz w:val="28"/>
          <w:szCs w:val="28"/>
        </w:rPr>
        <w:t>b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=9;  </w:t>
      </w:r>
      <w:r w:rsidRPr="005245A1">
        <w:rPr>
          <w:rFonts w:ascii="Times New Roman" w:hAnsi="Times New Roman" w:cs="Times New Roman"/>
          <w:i/>
          <w:sz w:val="28"/>
          <w:szCs w:val="28"/>
        </w:rPr>
        <w:t>a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=1, </w:t>
      </w:r>
      <w:r w:rsidRPr="005245A1">
        <w:rPr>
          <w:rFonts w:ascii="Times New Roman" w:hAnsi="Times New Roman" w:cs="Times New Roman"/>
          <w:i/>
          <w:sz w:val="28"/>
          <w:szCs w:val="28"/>
        </w:rPr>
        <w:t>b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>=4;</w:t>
      </w:r>
      <w:r w:rsidRPr="005245A1">
        <w:rPr>
          <w:rFonts w:ascii="Times New Roman" w:hAnsi="Times New Roman" w:cs="Times New Roman"/>
          <w:i/>
          <w:sz w:val="28"/>
          <w:szCs w:val="28"/>
        </w:rPr>
        <w:t xml:space="preserve"> a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 xml:space="preserve">=5, </w:t>
      </w:r>
      <w:r w:rsidRPr="005245A1">
        <w:rPr>
          <w:rFonts w:ascii="Times New Roman" w:hAnsi="Times New Roman" w:cs="Times New Roman"/>
          <w:i/>
          <w:sz w:val="28"/>
          <w:szCs w:val="28"/>
        </w:rPr>
        <w:t>b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>=10;</w:t>
      </w:r>
      <w:r w:rsidRPr="005245A1">
        <w:rPr>
          <w:rFonts w:ascii="Times New Roman" w:hAnsi="Times New Roman" w:cs="Times New Roman"/>
          <w:i/>
          <w:sz w:val="28"/>
          <w:szCs w:val="28"/>
        </w:rPr>
        <w:t xml:space="preserve"> a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 xml:space="preserve">=3, </w:t>
      </w:r>
      <w:r w:rsidRPr="005245A1">
        <w:rPr>
          <w:rFonts w:ascii="Times New Roman" w:hAnsi="Times New Roman" w:cs="Times New Roman"/>
          <w:i/>
          <w:sz w:val="28"/>
          <w:szCs w:val="28"/>
        </w:rPr>
        <w:t>b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>=1;</w:t>
      </w:r>
      <w:r w:rsidRPr="005245A1">
        <w:rPr>
          <w:rFonts w:ascii="Times New Roman" w:hAnsi="Times New Roman" w:cs="Times New Roman"/>
          <w:i/>
          <w:sz w:val="28"/>
          <w:szCs w:val="28"/>
        </w:rPr>
        <w:t xml:space="preserve"> a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5</w:t>
      </w:r>
      <w:r w:rsidRPr="005245A1">
        <w:rPr>
          <w:rFonts w:ascii="Times New Roman" w:hAnsi="Times New Roman" w:cs="Times New Roman"/>
          <w:sz w:val="28"/>
          <w:szCs w:val="28"/>
        </w:rPr>
        <w:t xml:space="preserve">=5, </w:t>
      </w:r>
      <w:r w:rsidRPr="005245A1">
        <w:rPr>
          <w:rFonts w:ascii="Times New Roman" w:hAnsi="Times New Roman" w:cs="Times New Roman"/>
          <w:i/>
          <w:sz w:val="28"/>
          <w:szCs w:val="28"/>
        </w:rPr>
        <w:t>b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5</w:t>
      </w:r>
      <w:r w:rsidRPr="005245A1">
        <w:rPr>
          <w:rFonts w:ascii="Times New Roman" w:hAnsi="Times New Roman" w:cs="Times New Roman"/>
          <w:sz w:val="28"/>
          <w:szCs w:val="28"/>
        </w:rPr>
        <w:t>=1.</w:t>
      </w:r>
    </w:p>
    <w:p w14:paraId="3469468F" w14:textId="77777777" w:rsidR="00607EE3" w:rsidRPr="00116486" w:rsidRDefault="00607EE3" w:rsidP="00E71133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45C4A9E0" w14:textId="43306689" w:rsidR="00607EE3" w:rsidRPr="00116486" w:rsidRDefault="005F05D6" w:rsidP="00E7113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73C3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14:paraId="24B5CC9F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 xml:space="preserve">Знайдемо мінімум серед 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5245A1">
        <w:rPr>
          <w:rFonts w:ascii="Times New Roman" w:hAnsi="Times New Roman" w:cs="Times New Roman"/>
          <w:sz w:val="28"/>
          <w:szCs w:val="28"/>
        </w:rPr>
        <w:t xml:space="preserve">, 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5245A1">
        <w:rPr>
          <w:rFonts w:ascii="Times New Roman" w:hAnsi="Times New Roman" w:cs="Times New Roman"/>
          <w:sz w:val="28"/>
          <w:szCs w:val="28"/>
        </w:rPr>
        <w:t xml:space="preserve">. Якщо мінімумом є 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ai</w:t>
      </w:r>
      <w:r w:rsidRPr="005245A1">
        <w:rPr>
          <w:rFonts w:ascii="Times New Roman" w:hAnsi="Times New Roman" w:cs="Times New Roman"/>
          <w:sz w:val="28"/>
          <w:szCs w:val="28"/>
        </w:rPr>
        <w:t xml:space="preserve">, то і-ту задачу розміщуємо на початку черги задач. Якщо мінімумом є 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5245A1">
        <w:rPr>
          <w:rFonts w:ascii="Times New Roman" w:hAnsi="Times New Roman" w:cs="Times New Roman"/>
          <w:sz w:val="28"/>
          <w:szCs w:val="28"/>
        </w:rPr>
        <w:t>, то і-ту задачу розміщуємо у кінці черги задач.</w:t>
      </w:r>
    </w:p>
    <w:p w14:paraId="6D77A5DC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2222C84F" w14:textId="77777777" w:rsidR="00607EE3" w:rsidRPr="00116486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vertAlign w:val="subscript"/>
          <w:lang w:val="en-US"/>
        </w:rPr>
      </w:pP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1) </w:t>
      </w:r>
      <w:proofErr w:type="gramStart"/>
      <w:r w:rsidRPr="005245A1">
        <w:rPr>
          <w:rFonts w:ascii="Times New Roman" w:hAnsi="Times New Roman" w:cs="Times New Roman"/>
          <w:sz w:val="28"/>
          <w:szCs w:val="28"/>
          <w:lang w:val="en-US"/>
        </w:rPr>
        <w:t>min(</w:t>
      </w:r>
      <w:proofErr w:type="gramEnd"/>
      <w:r w:rsidRPr="005245A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b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a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b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a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b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a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b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a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b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) = min(5, 9, 1, 4, 5, 10, 3, 1, 5, 1) = 1 = a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</w:p>
    <w:p w14:paraId="2B6B3B05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 xml:space="preserve">2-гу задачу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розміщуємо</w:t>
      </w:r>
      <w:proofErr w:type="spellEnd"/>
      <w:r w:rsidRPr="005245A1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5245A1">
        <w:rPr>
          <w:rFonts w:ascii="Times New Roman" w:hAnsi="Times New Roman" w:cs="Times New Roman"/>
          <w:sz w:val="28"/>
          <w:szCs w:val="28"/>
        </w:rPr>
        <w:t>на</w:t>
      </w:r>
      <w:proofErr w:type="gramEnd"/>
      <w:r w:rsidRPr="005245A1">
        <w:rPr>
          <w:rFonts w:ascii="Times New Roman" w:hAnsi="Times New Roman" w:cs="Times New Roman"/>
          <w:sz w:val="28"/>
          <w:szCs w:val="28"/>
        </w:rPr>
        <w:t xml:space="preserve"> початку черги задач</w:t>
      </w:r>
    </w:p>
    <w:p w14:paraId="4BC3EAC2" w14:textId="77777777" w:rsidR="00607EE3" w:rsidRPr="00116486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sz w:val="28"/>
          <w:szCs w:val="28"/>
        </w:rPr>
        <w:t>Черга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45A1">
        <w:rPr>
          <w:rFonts w:ascii="Times New Roman" w:hAnsi="Times New Roman" w:cs="Times New Roman"/>
          <w:sz w:val="28"/>
          <w:szCs w:val="28"/>
        </w:rPr>
        <w:t>задач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: 2 - … - … - … - …</w:t>
      </w:r>
    </w:p>
    <w:p w14:paraId="3611FA4E" w14:textId="77777777" w:rsidR="00607EE3" w:rsidRPr="00116486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6ABC5667" w14:textId="77777777" w:rsidR="00607EE3" w:rsidRPr="00116486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vertAlign w:val="subscript"/>
          <w:lang w:val="en-US"/>
        </w:rPr>
      </w:pP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2) </w:t>
      </w:r>
      <w:proofErr w:type="gramStart"/>
      <w:r w:rsidRPr="005245A1">
        <w:rPr>
          <w:rFonts w:ascii="Times New Roman" w:hAnsi="Times New Roman" w:cs="Times New Roman"/>
          <w:sz w:val="28"/>
          <w:szCs w:val="28"/>
          <w:lang w:val="en-US"/>
        </w:rPr>
        <w:t>min(</w:t>
      </w:r>
      <w:proofErr w:type="gramEnd"/>
      <w:r w:rsidRPr="005245A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b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a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b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a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b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a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b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) = 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min(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5, 9, 5, 10, 3, 1, 5, 1) = 1 = 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</w:p>
    <w:p w14:paraId="564BA5FA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4-ту задачу розміщуємо у кінець черги задач</w:t>
      </w:r>
    </w:p>
    <w:p w14:paraId="2F2B4BA0" w14:textId="77777777" w:rsidR="00607EE3" w:rsidRPr="00116486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sz w:val="28"/>
          <w:szCs w:val="28"/>
        </w:rPr>
        <w:t>Черга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45A1">
        <w:rPr>
          <w:rFonts w:ascii="Times New Roman" w:hAnsi="Times New Roman" w:cs="Times New Roman"/>
          <w:sz w:val="28"/>
          <w:szCs w:val="28"/>
        </w:rPr>
        <w:t>задач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: 2 - … - … - … - 4</w:t>
      </w:r>
    </w:p>
    <w:p w14:paraId="2B0110DE" w14:textId="77777777" w:rsidR="00607EE3" w:rsidRPr="00116486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62F0E306" w14:textId="77777777" w:rsidR="00607EE3" w:rsidRPr="00116486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vertAlign w:val="subscript"/>
          <w:lang w:val="en-US"/>
        </w:rPr>
      </w:pP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3) </w:t>
      </w:r>
      <w:proofErr w:type="gramStart"/>
      <w:r w:rsidRPr="005245A1">
        <w:rPr>
          <w:rFonts w:ascii="Times New Roman" w:hAnsi="Times New Roman" w:cs="Times New Roman"/>
          <w:sz w:val="28"/>
          <w:szCs w:val="28"/>
          <w:lang w:val="en-US"/>
        </w:rPr>
        <w:t>min(</w:t>
      </w:r>
      <w:proofErr w:type="gramEnd"/>
      <w:r w:rsidRPr="005245A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b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a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b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a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b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) = 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min(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5, 9, 5, 10, 5, 1) = 1 =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5</w:t>
      </w:r>
    </w:p>
    <w:p w14:paraId="4E4236DE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 xml:space="preserve">5-ту задачу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розміщуємо</w:t>
      </w:r>
      <w:proofErr w:type="spellEnd"/>
      <w:r w:rsidRPr="005245A1">
        <w:rPr>
          <w:rFonts w:ascii="Times New Roman" w:hAnsi="Times New Roman" w:cs="Times New Roman"/>
          <w:sz w:val="28"/>
          <w:szCs w:val="28"/>
        </w:rPr>
        <w:t xml:space="preserve"> у кінець черги задач</w:t>
      </w:r>
    </w:p>
    <w:p w14:paraId="5D3FCCBF" w14:textId="77777777" w:rsidR="00607EE3" w:rsidRPr="00116486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sz w:val="28"/>
          <w:szCs w:val="28"/>
        </w:rPr>
        <w:t>Черга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45A1">
        <w:rPr>
          <w:rFonts w:ascii="Times New Roman" w:hAnsi="Times New Roman" w:cs="Times New Roman"/>
          <w:sz w:val="28"/>
          <w:szCs w:val="28"/>
        </w:rPr>
        <w:t>задач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: 2 - … - … - 5 – 4</w:t>
      </w:r>
    </w:p>
    <w:p w14:paraId="739E9D04" w14:textId="77777777" w:rsidR="00607EE3" w:rsidRPr="00116486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26FA964B" w14:textId="77777777" w:rsidR="00607EE3" w:rsidRPr="00116486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vertAlign w:val="subscript"/>
          <w:lang w:val="en-US"/>
        </w:rPr>
      </w:pP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4)  </w:t>
      </w:r>
      <w:proofErr w:type="gramStart"/>
      <w:r w:rsidRPr="005245A1">
        <w:rPr>
          <w:rFonts w:ascii="Times New Roman" w:hAnsi="Times New Roman" w:cs="Times New Roman"/>
          <w:sz w:val="28"/>
          <w:szCs w:val="28"/>
          <w:lang w:val="en-US"/>
        </w:rPr>
        <w:t>min(</w:t>
      </w:r>
      <w:proofErr w:type="gramEnd"/>
      <w:r w:rsidRPr="005245A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b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a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, b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) = 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min(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5, 9, 5, 10) = 5 =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45A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5245A1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</w:p>
    <w:p w14:paraId="76648E30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 xml:space="preserve">1-шу задачу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розміщуємо</w:t>
      </w:r>
      <w:proofErr w:type="spellEnd"/>
      <w:r w:rsidRPr="005245A1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5245A1">
        <w:rPr>
          <w:rFonts w:ascii="Times New Roman" w:hAnsi="Times New Roman" w:cs="Times New Roman"/>
          <w:sz w:val="28"/>
          <w:szCs w:val="28"/>
        </w:rPr>
        <w:t>на</w:t>
      </w:r>
      <w:proofErr w:type="gramEnd"/>
      <w:r w:rsidRPr="005245A1">
        <w:rPr>
          <w:rFonts w:ascii="Times New Roman" w:hAnsi="Times New Roman" w:cs="Times New Roman"/>
          <w:sz w:val="28"/>
          <w:szCs w:val="28"/>
        </w:rPr>
        <w:t xml:space="preserve"> початку черги задач</w:t>
      </w:r>
    </w:p>
    <w:p w14:paraId="0AAFCA91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Черга задач: 2 - 1 - 3 - 5 – 4</w:t>
      </w:r>
    </w:p>
    <w:p w14:paraId="14FACB5C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567"/>
        <w:gridCol w:w="356"/>
        <w:gridCol w:w="888"/>
        <w:gridCol w:w="222"/>
        <w:gridCol w:w="1138"/>
        <w:gridCol w:w="708"/>
        <w:gridCol w:w="472"/>
        <w:gridCol w:w="708"/>
        <w:gridCol w:w="1180"/>
        <w:gridCol w:w="356"/>
        <w:gridCol w:w="356"/>
      </w:tblGrid>
      <w:tr w:rsidR="00607EE3" w:rsidRPr="005245A1" w14:paraId="0DC53C2B" w14:textId="77777777" w:rsidTr="00116486">
        <w:tc>
          <w:tcPr>
            <w:tcW w:w="567" w:type="dxa"/>
          </w:tcPr>
          <w:p w14:paraId="7458421D" w14:textId="77777777" w:rsidR="00607EE3" w:rsidRPr="005245A1" w:rsidRDefault="00607EE3" w:rsidP="00E7113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</w:p>
        </w:tc>
        <w:tc>
          <w:tcPr>
            <w:tcW w:w="356" w:type="dxa"/>
          </w:tcPr>
          <w:p w14:paraId="78ED4D7D" w14:textId="77777777" w:rsidR="00607EE3" w:rsidRPr="005245A1" w:rsidRDefault="00607EE3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110" w:type="dxa"/>
            <w:gridSpan w:val="2"/>
          </w:tcPr>
          <w:p w14:paraId="42C2B776" w14:textId="77777777" w:rsidR="00607EE3" w:rsidRPr="005245A1" w:rsidRDefault="00607EE3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38" w:type="dxa"/>
          </w:tcPr>
          <w:p w14:paraId="4304F7DE" w14:textId="77777777" w:rsidR="00607EE3" w:rsidRPr="005245A1" w:rsidRDefault="00607EE3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180" w:type="dxa"/>
            <w:gridSpan w:val="2"/>
          </w:tcPr>
          <w:p w14:paraId="30A5DCDC" w14:textId="77777777" w:rsidR="00607EE3" w:rsidRPr="005245A1" w:rsidRDefault="00607EE3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708" w:type="dxa"/>
          </w:tcPr>
          <w:p w14:paraId="6616BC43" w14:textId="77777777" w:rsidR="00607EE3" w:rsidRPr="005245A1" w:rsidRDefault="00607EE3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892" w:type="dxa"/>
            <w:gridSpan w:val="3"/>
          </w:tcPr>
          <w:p w14:paraId="1141361A" w14:textId="77777777" w:rsidR="00607EE3" w:rsidRPr="005245A1" w:rsidRDefault="00607EE3" w:rsidP="00E711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607EE3" w:rsidRPr="005245A1" w14:paraId="3CADA716" w14:textId="77777777" w:rsidTr="00116486">
        <w:tc>
          <w:tcPr>
            <w:tcW w:w="567" w:type="dxa"/>
            <w:tcBorders>
              <w:bottom w:val="single" w:sz="4" w:space="0" w:color="000000" w:themeColor="text1"/>
            </w:tcBorders>
          </w:tcPr>
          <w:p w14:paraId="62A2045A" w14:textId="77777777" w:rsidR="00607EE3" w:rsidRPr="005245A1" w:rsidRDefault="00607EE3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b</w:t>
            </w:r>
          </w:p>
        </w:tc>
        <w:tc>
          <w:tcPr>
            <w:tcW w:w="356" w:type="dxa"/>
            <w:tcBorders>
              <w:bottom w:val="single" w:sz="4" w:space="0" w:color="000000" w:themeColor="text1"/>
            </w:tcBorders>
          </w:tcPr>
          <w:p w14:paraId="7C8DDC84" w14:textId="77777777" w:rsidR="00607EE3" w:rsidRPr="005245A1" w:rsidRDefault="00607EE3" w:rsidP="00E7113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88" w:type="dxa"/>
            <w:tcBorders>
              <w:bottom w:val="single" w:sz="4" w:space="0" w:color="000000" w:themeColor="text1"/>
            </w:tcBorders>
          </w:tcPr>
          <w:p w14:paraId="69519C67" w14:textId="77777777" w:rsidR="00607EE3" w:rsidRPr="005245A1" w:rsidRDefault="00607EE3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2068" w:type="dxa"/>
            <w:gridSpan w:val="3"/>
            <w:tcBorders>
              <w:bottom w:val="single" w:sz="4" w:space="0" w:color="000000" w:themeColor="text1"/>
            </w:tcBorders>
          </w:tcPr>
          <w:p w14:paraId="7AE9FD59" w14:textId="77777777" w:rsidR="00607EE3" w:rsidRPr="005245A1" w:rsidRDefault="00607EE3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360" w:type="dxa"/>
            <w:gridSpan w:val="3"/>
            <w:tcBorders>
              <w:bottom w:val="single" w:sz="4" w:space="0" w:color="000000" w:themeColor="text1"/>
            </w:tcBorders>
          </w:tcPr>
          <w:p w14:paraId="7DA928AE" w14:textId="77777777" w:rsidR="00607EE3" w:rsidRPr="005245A1" w:rsidRDefault="00607EE3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356" w:type="dxa"/>
            <w:tcBorders>
              <w:bottom w:val="single" w:sz="4" w:space="0" w:color="000000" w:themeColor="text1"/>
            </w:tcBorders>
          </w:tcPr>
          <w:p w14:paraId="5D8A8409" w14:textId="77777777" w:rsidR="00607EE3" w:rsidRPr="005245A1" w:rsidRDefault="00607EE3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356" w:type="dxa"/>
            <w:tcBorders>
              <w:bottom w:val="single" w:sz="4" w:space="0" w:color="000000" w:themeColor="text1"/>
            </w:tcBorders>
          </w:tcPr>
          <w:p w14:paraId="25F82B9B" w14:textId="77777777" w:rsidR="00607EE3" w:rsidRPr="005245A1" w:rsidRDefault="00607EE3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607EE3" w:rsidRPr="005245A1" w14:paraId="448AAB50" w14:textId="77777777" w:rsidTr="00116486">
        <w:tc>
          <w:tcPr>
            <w:tcW w:w="6951" w:type="dxa"/>
            <w:gridSpan w:val="11"/>
            <w:tcBorders>
              <w:left w:val="nil"/>
              <w:bottom w:val="nil"/>
              <w:right w:val="nil"/>
            </w:tcBorders>
          </w:tcPr>
          <w:p w14:paraId="6CEFBF4C" w14:textId="77777777" w:rsidR="00607EE3" w:rsidRPr="005245A1" w:rsidRDefault="00607EE3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         1          5  6             11      14   16      19             24 25</w:t>
            </w:r>
          </w:p>
        </w:tc>
      </w:tr>
    </w:tbl>
    <w:p w14:paraId="16DAFAB3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9D06850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 xml:space="preserve">Час розв’язання задач на процессорах – 26 </w:t>
      </w:r>
    </w:p>
    <w:p w14:paraId="7B3EA33E" w14:textId="77777777" w:rsidR="00F73BE2" w:rsidRPr="005245A1" w:rsidRDefault="00F73BE2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2D098E17" w14:textId="77777777" w:rsidR="00F73BE2" w:rsidRPr="005245A1" w:rsidRDefault="00F73BE2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629CD8E7" w14:textId="77777777" w:rsidR="00F73BE2" w:rsidRPr="005245A1" w:rsidRDefault="00F73BE2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3639F9E0" w14:textId="77777777" w:rsidR="00607EE3" w:rsidRPr="005245A1" w:rsidRDefault="00607EE3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6933C5B0" w14:textId="77777777" w:rsidR="00F73BE2" w:rsidRPr="005245A1" w:rsidRDefault="00607EE3" w:rsidP="00E71133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b/>
          <w:bCs/>
          <w:sz w:val="28"/>
          <w:szCs w:val="28"/>
        </w:rPr>
        <w:lastRenderedPageBreak/>
        <w:t>Контрольне завдання № _</w:t>
      </w:r>
      <w:r w:rsidRPr="005245A1">
        <w:rPr>
          <w:rFonts w:ascii="Times New Roman" w:hAnsi="Times New Roman" w:cs="Times New Roman"/>
          <w:b/>
          <w:bCs/>
          <w:sz w:val="28"/>
          <w:szCs w:val="28"/>
          <w:u w:val="single"/>
        </w:rPr>
        <w:t>8</w:t>
      </w:r>
      <w:r w:rsidRPr="005245A1">
        <w:rPr>
          <w:rFonts w:ascii="Times New Roman" w:hAnsi="Times New Roman" w:cs="Times New Roman"/>
          <w:b/>
          <w:bCs/>
          <w:sz w:val="28"/>
          <w:szCs w:val="28"/>
        </w:rPr>
        <w:t>_</w:t>
      </w:r>
    </w:p>
    <w:p w14:paraId="0233DD70" w14:textId="77777777" w:rsidR="00607EE3" w:rsidRPr="005245A1" w:rsidRDefault="00607EE3" w:rsidP="00E71133">
      <w:pPr>
        <w:pStyle w:val="2"/>
        <w:spacing w:line="240" w:lineRule="auto"/>
        <w:jc w:val="both"/>
        <w:rPr>
          <w:sz w:val="28"/>
          <w:szCs w:val="28"/>
        </w:rPr>
      </w:pPr>
      <w:r w:rsidRPr="005F05D6">
        <w:rPr>
          <w:b/>
          <w:sz w:val="28"/>
          <w:szCs w:val="28"/>
        </w:rPr>
        <w:t>1)</w:t>
      </w:r>
      <w:r w:rsidRPr="005245A1">
        <w:rPr>
          <w:sz w:val="28"/>
          <w:szCs w:val="28"/>
        </w:rPr>
        <w:t xml:space="preserve"> Визначити коефіцієнт завантаження першого пристрою по мережі Петрі. система складається з трьох пристроїв, причому результат роботи першого або повертається на перший прилад, або передається другому пристрою. Результат роботи другого передається третьому, а результат передається першому пристрою. Параметри: </w:t>
      </w:r>
      <w:r w:rsidRPr="005245A1">
        <w:rPr>
          <w:sz w:val="28"/>
          <w:szCs w:val="28"/>
        </w:rPr>
        <w:sym w:font="Symbol" w:char="F074"/>
      </w:r>
      <w:r w:rsidRPr="005245A1">
        <w:rPr>
          <w:sz w:val="28"/>
          <w:szCs w:val="28"/>
          <w:vertAlign w:val="subscript"/>
        </w:rPr>
        <w:t>1</w:t>
      </w:r>
      <w:r w:rsidRPr="005245A1">
        <w:rPr>
          <w:sz w:val="28"/>
          <w:szCs w:val="28"/>
        </w:rPr>
        <w:t xml:space="preserve"> = 0.1,  </w:t>
      </w:r>
      <w:r w:rsidRPr="005245A1">
        <w:rPr>
          <w:sz w:val="28"/>
          <w:szCs w:val="28"/>
        </w:rPr>
        <w:sym w:font="Symbol" w:char="F074"/>
      </w:r>
      <w:r w:rsidRPr="005245A1">
        <w:rPr>
          <w:sz w:val="28"/>
          <w:szCs w:val="28"/>
          <w:vertAlign w:val="subscript"/>
        </w:rPr>
        <w:t>2</w:t>
      </w:r>
      <w:r w:rsidRPr="005245A1">
        <w:rPr>
          <w:sz w:val="28"/>
          <w:szCs w:val="28"/>
        </w:rPr>
        <w:t xml:space="preserve"> = 0.5,  </w:t>
      </w:r>
      <w:r w:rsidRPr="005245A1">
        <w:rPr>
          <w:sz w:val="28"/>
          <w:szCs w:val="28"/>
        </w:rPr>
        <w:sym w:font="Symbol" w:char="F074"/>
      </w:r>
      <w:r w:rsidRPr="005245A1">
        <w:rPr>
          <w:sz w:val="28"/>
          <w:szCs w:val="28"/>
          <w:vertAlign w:val="subscript"/>
        </w:rPr>
        <w:t>3</w:t>
      </w:r>
      <w:r w:rsidRPr="005245A1">
        <w:rPr>
          <w:sz w:val="28"/>
          <w:szCs w:val="28"/>
        </w:rPr>
        <w:t xml:space="preserve"> = 4, р</w:t>
      </w:r>
      <w:r w:rsidRPr="005245A1">
        <w:rPr>
          <w:sz w:val="28"/>
          <w:szCs w:val="28"/>
          <w:vertAlign w:val="subscript"/>
        </w:rPr>
        <w:t>1</w:t>
      </w:r>
      <w:r w:rsidRPr="005245A1">
        <w:rPr>
          <w:sz w:val="28"/>
          <w:szCs w:val="28"/>
        </w:rPr>
        <w:t xml:space="preserve"> = 0.3. </w:t>
      </w:r>
    </w:p>
    <w:p w14:paraId="1AC2C5C4" w14:textId="77777777" w:rsidR="00607EE3" w:rsidRPr="005245A1" w:rsidRDefault="00607EE3" w:rsidP="00E71133">
      <w:pPr>
        <w:pStyle w:val="2"/>
        <w:spacing w:line="240" w:lineRule="auto"/>
        <w:jc w:val="both"/>
        <w:rPr>
          <w:sz w:val="28"/>
          <w:szCs w:val="28"/>
        </w:rPr>
      </w:pPr>
    </w:p>
    <w:p w14:paraId="3D29ACE6" w14:textId="014EC178" w:rsidR="00607EE3" w:rsidRPr="005245A1" w:rsidRDefault="005F05D6" w:rsidP="00E7113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7B73C3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14:paraId="02DAC2FC" w14:textId="77777777" w:rsidR="00F73BE2" w:rsidRPr="005245A1" w:rsidRDefault="00F73BE2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За умовою задачі будуємо мережу Петрі:</w:t>
      </w:r>
    </w:p>
    <w:p w14:paraId="1D76DF58" w14:textId="77777777" w:rsidR="00F73BE2" w:rsidRPr="005245A1" w:rsidRDefault="007C0B0F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object w:dxaOrig="14886" w:dyaOrig="4506" w14:anchorId="25AA324C">
          <v:shape id="_x0000_i1030" type="#_x0000_t75" style="width:467.5pt;height:141.95pt" o:ole="">
            <v:imagedata r:id="rId16" o:title=""/>
          </v:shape>
          <o:OLEObject Type="Embed" ProgID="Visio.Drawing.11" ShapeID="_x0000_i1030" DrawAspect="Content" ObjectID="_1430580680" r:id="rId17"/>
        </w:object>
      </w:r>
    </w:p>
    <w:p w14:paraId="7462E35F" w14:textId="77777777" w:rsidR="00F73BE2" w:rsidRPr="005245A1" w:rsidRDefault="00F73BE2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Згідно побудованій мережі розписуємо дерево досяжності:</w:t>
      </w:r>
    </w:p>
    <w:p w14:paraId="10B9B165" w14:textId="77777777" w:rsidR="00F73BE2" w:rsidRPr="005245A1" w:rsidRDefault="007C0B0F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object w:dxaOrig="7498" w:dyaOrig="4337" w14:anchorId="0D58486E">
          <v:shape id="_x0000_i1031" type="#_x0000_t75" style="width:374.2pt;height:217pt" o:ole="">
            <v:imagedata r:id="rId18" o:title=""/>
          </v:shape>
          <o:OLEObject Type="Embed" ProgID="Visio.Drawing.11" ShapeID="_x0000_i1031" DrawAspect="Content" ObjectID="_1430580681" r:id="rId19"/>
        </w:object>
      </w:r>
    </w:p>
    <w:p w14:paraId="3ED72929" w14:textId="77777777" w:rsidR="00F73BE2" w:rsidRPr="005245A1" w:rsidRDefault="00F73BE2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Перейдемо до неперервного графу</w:t>
      </w:r>
      <w:r w:rsidRPr="005245A1">
        <w:rPr>
          <w:rFonts w:ascii="Times New Roman" w:hAnsi="Times New Roman" w:cs="Times New Roman"/>
          <w:sz w:val="28"/>
          <w:szCs w:val="28"/>
        </w:rPr>
        <w:t xml:space="preserve">. </w:t>
      </w:r>
      <w:r w:rsidRPr="005245A1">
        <w:rPr>
          <w:rFonts w:ascii="Times New Roman" w:hAnsi="Times New Roman" w:cs="Times New Roman"/>
          <w:sz w:val="28"/>
          <w:szCs w:val="28"/>
          <w:lang w:val="uk-UA"/>
        </w:rPr>
        <w:t>Вершини графу відповідають станам дерева досяжності.</w:t>
      </w:r>
    </w:p>
    <w:p w14:paraId="5F52EFF2" w14:textId="77777777" w:rsidR="00F73BE2" w:rsidRPr="005245A1" w:rsidRDefault="00F73BE2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object w:dxaOrig="5096" w:dyaOrig="3088" w14:anchorId="0EDF6DFE">
          <v:shape id="_x0000_i1032" type="#_x0000_t75" style="width:254.55pt;height:154.15pt" o:ole="">
            <v:imagedata r:id="rId9" o:title=""/>
          </v:shape>
          <o:OLEObject Type="Embed" ProgID="Visio.Drawing.11" ShapeID="_x0000_i1032" DrawAspect="Content" ObjectID="_1430580682" r:id="rId20"/>
        </w:object>
      </w:r>
    </w:p>
    <w:p w14:paraId="0BCBFFE4" w14:textId="77777777" w:rsidR="00F73BE2" w:rsidRPr="005245A1" w:rsidRDefault="00F73BE2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Складаємо систему рівнянь.</w:t>
      </w:r>
    </w:p>
    <w:p w14:paraId="2C2493AA" w14:textId="77777777" w:rsidR="00F73BE2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1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;</m:t>
                </m:r>
              </m:e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-p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vertAlign w:val="subscript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3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.</m:t>
                </m:r>
              </m:e>
            </m:eqArr>
          </m:e>
        </m:d>
      </m:oMath>
      <w:r w:rsidR="00F73BE2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                            </w:t>
      </w: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1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10;</m:t>
                </m:r>
              </m:e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3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7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.42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5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2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vertAlign w:val="subscript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4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0.25.</m:t>
                </m:r>
              </m:e>
            </m:eqArr>
          </m:e>
        </m:d>
      </m:oMath>
    </w:p>
    <w:p w14:paraId="12419F53" w14:textId="77777777" w:rsidR="00F73BE2" w:rsidRPr="005245A1" w:rsidRDefault="00F73BE2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</w:p>
    <w:p w14:paraId="7A8A0053" w14:textId="77777777" w:rsidR="00F73BE2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7.04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0.29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2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0.25.</m:t>
                </m:r>
              </m:e>
            </m:eqArr>
          </m:e>
        </m:d>
      </m:oMath>
      <w:r w:rsidR="00F73BE2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                                       </w:t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.</m:t>
                </m:r>
              </m:e>
            </m:eqArr>
          </m:e>
        </m:d>
      </m:oMath>
    </w:p>
    <w:p w14:paraId="1B3B73CE" w14:textId="77777777" w:rsidR="00F73BE2" w:rsidRPr="005245A1" w:rsidRDefault="00F73BE2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Розв’язуємо систему методом Крамера.</w:t>
      </w:r>
    </w:p>
    <w:p w14:paraId="52D65EDB" w14:textId="77777777" w:rsidR="00F73BE2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;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.</m:t>
                </m:r>
              </m:e>
            </m:eqArr>
          </m:e>
        </m:d>
      </m:oMath>
      <w:r w:rsidR="00F73BE2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</w:p>
    <w:p w14:paraId="0501DA2B" w14:textId="77777777" w:rsidR="00F73BE2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7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.2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2</m:t>
                  </m:r>
                </m:e>
              </m:mr>
            </m:m>
          </m:e>
        </m:d>
      </m:oMath>
      <w:r w:rsidR="00F73BE2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= </w:t>
      </w:r>
      <m:oMath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</m:mr>
            </m:m>
          </m:e>
        </m:d>
      </m:oMath>
      <w:r w:rsidR="00F73BE2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;</w:t>
      </w:r>
    </w:p>
    <w:p w14:paraId="331B5899" w14:textId="77777777" w:rsidR="00F73BE2" w:rsidRPr="005245A1" w:rsidRDefault="00F73BE2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∆ =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7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.2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2</m:t>
                  </m:r>
                </m:e>
              </m:mr>
            </m:m>
          </m:e>
        </m:d>
      </m:oMath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= 14 + 0.5 + 1.75 = 16.25</w:t>
      </w:r>
    </w:p>
    <w:p w14:paraId="3B22A92B" w14:textId="77777777" w:rsidR="00F73BE2" w:rsidRPr="005245A1" w:rsidRDefault="00F73BE2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Необхідно знайти тільки першу змінну.</w:t>
      </w:r>
    </w:p>
    <w:p w14:paraId="3BC0AA51" w14:textId="77777777" w:rsidR="00F73BE2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∆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 = </m:t>
        </m:r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7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2</m:t>
                  </m:r>
                </m:e>
              </m:mr>
            </m:m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14</m:t>
        </m:r>
      </m:oMath>
      <w:r w:rsidR="00F73BE2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</w:p>
    <w:p w14:paraId="6952BB24" w14:textId="77777777" w:rsidR="00F73BE2" w:rsidRPr="005245A1" w:rsidRDefault="00F73BE2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P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>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=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∆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1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 xml:space="preserve"> 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 xml:space="preserve">∆ 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= 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4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6.25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.861.</m:t>
        </m:r>
      </m:oMath>
    </w:p>
    <w:p w14:paraId="25E24C7D" w14:textId="77777777" w:rsidR="00F73BE2" w:rsidRPr="005245A1" w:rsidRDefault="00F73BE2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lastRenderedPageBreak/>
        <w:t>P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 xml:space="preserve">1 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= 86.1% - </w:t>
      </w:r>
      <w:r w:rsidRPr="005245A1">
        <w:rPr>
          <w:rFonts w:ascii="Times New Roman" w:hAnsi="Times New Roman" w:cs="Times New Roman"/>
          <w:sz w:val="28"/>
          <w:szCs w:val="28"/>
          <w:lang w:val="uk-UA"/>
        </w:rPr>
        <w:t>коефіцієнт завантаження першого пристрою мережі Петрі.</w:t>
      </w:r>
    </w:p>
    <w:p w14:paraId="759D2D46" w14:textId="77777777" w:rsidR="00607EE3" w:rsidRPr="005245A1" w:rsidRDefault="00607EE3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29DEDCC7" w14:textId="77777777" w:rsidR="00607EE3" w:rsidRPr="005245A1" w:rsidRDefault="00607EE3" w:rsidP="00E711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F05D6">
        <w:rPr>
          <w:rFonts w:ascii="Times New Roman" w:hAnsi="Times New Roman" w:cs="Times New Roman"/>
          <w:b/>
          <w:sz w:val="28"/>
          <w:szCs w:val="28"/>
          <w:lang w:val="uk-UA"/>
        </w:rPr>
        <w:t>2)</w:t>
      </w:r>
      <w:r w:rsidRPr="005245A1">
        <w:rPr>
          <w:rFonts w:ascii="Times New Roman" w:hAnsi="Times New Roman" w:cs="Times New Roman"/>
          <w:sz w:val="28"/>
          <w:szCs w:val="28"/>
        </w:rPr>
        <w:t xml:space="preserve"> Задано дискретний процес Маркова. Вважаючи, що </w:t>
      </w:r>
      <w:r w:rsidRPr="005245A1">
        <w:rPr>
          <w:rFonts w:ascii="Times New Roman" w:hAnsi="Times New Roman" w:cs="Times New Roman"/>
          <w:sz w:val="28"/>
          <w:szCs w:val="28"/>
        </w:rPr>
        <w:sym w:font="Symbol" w:char="F044"/>
      </w:r>
      <w:r w:rsidRPr="005245A1">
        <w:rPr>
          <w:rFonts w:ascii="Times New Roman" w:hAnsi="Times New Roman" w:cs="Times New Roman"/>
          <w:sz w:val="28"/>
          <w:szCs w:val="28"/>
        </w:rPr>
        <w:t xml:space="preserve">t = 0.1 с трансформувати процес в неперервний.                          </w:t>
      </w:r>
    </w:p>
    <w:p w14:paraId="65C88BFE" w14:textId="77777777" w:rsidR="00607EE3" w:rsidRPr="005245A1" w:rsidRDefault="00607EE3" w:rsidP="00E711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 xml:space="preserve">0.5       0      0.5  </w:t>
      </w:r>
    </w:p>
    <w:p w14:paraId="59AF76F9" w14:textId="77777777" w:rsidR="00607EE3" w:rsidRPr="005245A1" w:rsidRDefault="00607EE3" w:rsidP="00E711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0.3     0.7      0</w:t>
      </w:r>
    </w:p>
    <w:p w14:paraId="3B741748" w14:textId="77777777" w:rsidR="00F73BE2" w:rsidRDefault="00607EE3" w:rsidP="00E71133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 xml:space="preserve">0      0.2     0.8  </w:t>
      </w:r>
    </w:p>
    <w:p w14:paraId="0FD8B8ED" w14:textId="77777777" w:rsidR="00E71133" w:rsidRPr="005245A1" w:rsidRDefault="00E71133" w:rsidP="00E7113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6FAE036A" w14:textId="2C28AFBC" w:rsidR="00607EE3" w:rsidRPr="00116486" w:rsidRDefault="005F05D6" w:rsidP="00E7113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73C3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14:paraId="01C5E6AF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 xml:space="preserve">Граф </w:t>
      </w:r>
      <w:proofErr w:type="gramStart"/>
      <w:r w:rsidRPr="005245A1">
        <w:rPr>
          <w:rFonts w:ascii="Times New Roman" w:hAnsi="Times New Roman" w:cs="Times New Roman"/>
          <w:sz w:val="28"/>
          <w:szCs w:val="28"/>
        </w:rPr>
        <w:t>дискретного</w:t>
      </w:r>
      <w:proofErr w:type="gramEnd"/>
      <w:r w:rsidRPr="005245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марківського</w:t>
      </w:r>
      <w:proofErr w:type="spellEnd"/>
      <w:r w:rsidRPr="005245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процесу</w:t>
      </w:r>
      <w:proofErr w:type="spellEnd"/>
      <w:r w:rsidRPr="005245A1">
        <w:rPr>
          <w:rFonts w:ascii="Times New Roman" w:hAnsi="Times New Roman" w:cs="Times New Roman"/>
          <w:sz w:val="28"/>
          <w:szCs w:val="28"/>
        </w:rPr>
        <w:t>:</w:t>
      </w:r>
    </w:p>
    <w:p w14:paraId="202F6DB7" w14:textId="77777777" w:rsidR="00607EE3" w:rsidRPr="005245A1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45A1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inline distT="0" distB="0" distL="0" distR="0" wp14:anchorId="2C8B6E6F" wp14:editId="7C1864E6">
                <wp:extent cx="4470400" cy="2755265"/>
                <wp:effectExtent l="0" t="2540" r="1270" b="0"/>
                <wp:docPr id="76" name="Group 9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 bwMode="auto">
                        <a:xfrm>
                          <a:off x="0" y="0"/>
                          <a:ext cx="4470400" cy="2755265"/>
                          <a:chOff x="2362" y="10642"/>
                          <a:chExt cx="5109" cy="3149"/>
                        </a:xfrm>
                      </wpg:grpSpPr>
                      <wps:wsp>
                        <wps:cNvPr id="77" name="AutoShape 95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2362" y="10642"/>
                            <a:ext cx="5109" cy="314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" name="Oval 96"/>
                        <wps:cNvSpPr>
                          <a:spLocks noChangeArrowheads="1"/>
                        </wps:cNvSpPr>
                        <wps:spPr bwMode="auto">
                          <a:xfrm>
                            <a:off x="3675" y="11024"/>
                            <a:ext cx="589" cy="58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31A21AE2" w14:textId="77777777" w:rsidR="00116486" w:rsidRPr="006E54C3" w:rsidRDefault="00116486" w:rsidP="00607EE3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" name="Oval 97"/>
                        <wps:cNvSpPr>
                          <a:spLocks noChangeArrowheads="1"/>
                        </wps:cNvSpPr>
                        <wps:spPr bwMode="auto">
                          <a:xfrm>
                            <a:off x="4719" y="12231"/>
                            <a:ext cx="589" cy="589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734AD10F" w14:textId="77777777" w:rsidR="00116486" w:rsidRPr="006E54C3" w:rsidRDefault="00116486" w:rsidP="00607EE3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" name="Oval 98"/>
                        <wps:cNvSpPr>
                          <a:spLocks noChangeArrowheads="1"/>
                        </wps:cNvSpPr>
                        <wps:spPr bwMode="auto">
                          <a:xfrm>
                            <a:off x="5665" y="11024"/>
                            <a:ext cx="590" cy="58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63C1783D" w14:textId="77777777" w:rsidR="00116486" w:rsidRPr="006E54C3" w:rsidRDefault="00116486" w:rsidP="00607EE3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" name="AutoShape 99"/>
                        <wps:cNvCnPr>
                          <a:cxnSpLocks noChangeShapeType="1"/>
                          <a:stCxn id="80" idx="2"/>
                          <a:endCxn id="78" idx="6"/>
                        </wps:cNvCnPr>
                        <wps:spPr bwMode="auto">
                          <a:xfrm flipH="1" flipV="1">
                            <a:off x="4264" y="11318"/>
                            <a:ext cx="1401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" name="Rectangle 100"/>
                        <wps:cNvSpPr>
                          <a:spLocks noChangeArrowheads="1"/>
                        </wps:cNvSpPr>
                        <wps:spPr bwMode="auto">
                          <a:xfrm>
                            <a:off x="4460" y="10956"/>
                            <a:ext cx="1032" cy="362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8EC50C3" w14:textId="77777777" w:rsidR="00116486" w:rsidRPr="000D1AF9" w:rsidRDefault="00116486" w:rsidP="00607EE3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" name="AutoShape 101"/>
                        <wps:cNvCnPr>
                          <a:cxnSpLocks noChangeShapeType="1"/>
                          <a:stCxn id="78" idx="1"/>
                          <a:endCxn id="78" idx="2"/>
                        </wps:cNvCnPr>
                        <wps:spPr bwMode="auto">
                          <a:xfrm rot="16200000" flipH="1" flipV="1">
                            <a:off x="3613" y="11171"/>
                            <a:ext cx="209" cy="86"/>
                          </a:xfrm>
                          <a:prstGeom prst="curvedConnector4">
                            <a:avLst>
                              <a:gd name="adj1" fmla="val -166551"/>
                              <a:gd name="adj2" fmla="val 402523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4" name="AutoShape 102"/>
                        <wps:cNvCnPr>
                          <a:cxnSpLocks noChangeShapeType="1"/>
                          <a:stCxn id="80" idx="7"/>
                          <a:endCxn id="80" idx="6"/>
                        </wps:cNvCnPr>
                        <wps:spPr bwMode="auto">
                          <a:xfrm rot="5400000" flipV="1">
                            <a:off x="6108" y="11170"/>
                            <a:ext cx="208" cy="87"/>
                          </a:xfrm>
                          <a:prstGeom prst="curvedConnector4">
                            <a:avLst>
                              <a:gd name="adj1" fmla="val -166898"/>
                              <a:gd name="adj2" fmla="val 401681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5" name="AutoShape 103"/>
                        <wps:cNvCnPr>
                          <a:cxnSpLocks noChangeShapeType="1"/>
                          <a:stCxn id="79" idx="3"/>
                          <a:endCxn id="79" idx="5"/>
                        </wps:cNvCnPr>
                        <wps:spPr bwMode="auto">
                          <a:xfrm rot="16200000" flipH="1">
                            <a:off x="5012" y="12527"/>
                            <a:ext cx="1" cy="416"/>
                          </a:xfrm>
                          <a:prstGeom prst="curvedConnector3">
                            <a:avLst>
                              <a:gd name="adj1" fmla="val 4790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" name="Rectangle 104"/>
                        <wps:cNvSpPr>
                          <a:spLocks noChangeArrowheads="1"/>
                        </wps:cNvSpPr>
                        <wps:spPr bwMode="auto">
                          <a:xfrm>
                            <a:off x="2414" y="10841"/>
                            <a:ext cx="1076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2850A10" w14:textId="77777777" w:rsidR="00116486" w:rsidRPr="001A7E29" w:rsidRDefault="00116486" w:rsidP="00607EE3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</w:t>
                              </w:r>
                              <w:r>
                                <w:rPr>
                                  <w:rFonts w:eastAsiaTheme="minorEastAsia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" name="Rectangle 105"/>
                        <wps:cNvSpPr>
                          <a:spLocks noChangeArrowheads="1"/>
                        </wps:cNvSpPr>
                        <wps:spPr bwMode="auto">
                          <a:xfrm>
                            <a:off x="6513" y="10841"/>
                            <a:ext cx="958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A1D49A6" w14:textId="77777777" w:rsidR="00116486" w:rsidRPr="000D1AF9" w:rsidRDefault="00116486" w:rsidP="00607EE3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7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" name="Rectangle 106"/>
                        <wps:cNvSpPr>
                          <a:spLocks noChangeArrowheads="1"/>
                        </wps:cNvSpPr>
                        <wps:spPr bwMode="auto">
                          <a:xfrm>
                            <a:off x="4460" y="13073"/>
                            <a:ext cx="1076" cy="359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1AEEC08" w14:textId="77777777" w:rsidR="00116486" w:rsidRPr="006E54C3" w:rsidRDefault="00116486" w:rsidP="00607EE3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8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" name="Rectangle 107"/>
                        <wps:cNvSpPr>
                          <a:spLocks noChangeArrowheads="1"/>
                        </wps:cNvSpPr>
                        <wps:spPr bwMode="auto">
                          <a:xfrm>
                            <a:off x="5536" y="11869"/>
                            <a:ext cx="1130" cy="362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A24582C" w14:textId="77777777" w:rsidR="00116486" w:rsidRPr="006E54C3" w:rsidRDefault="00116486" w:rsidP="00607EE3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</w:t>
                              </w:r>
                              <w:r>
                                <w:rPr>
                                  <w:rFonts w:eastAsiaTheme="minorEastAsia"/>
                                </w:rPr>
                                <w:t>2</w:t>
                              </w:r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" name="AutoShape 108"/>
                        <wps:cNvCnPr>
                          <a:cxnSpLocks noChangeShapeType="1"/>
                          <a:stCxn id="78" idx="4"/>
                          <a:endCxn id="79" idx="1"/>
                        </wps:cNvCnPr>
                        <wps:spPr bwMode="auto">
                          <a:xfrm>
                            <a:off x="3969" y="11611"/>
                            <a:ext cx="836" cy="70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" name="Rectangle 109"/>
                        <wps:cNvSpPr>
                          <a:spLocks noChangeArrowheads="1"/>
                        </wps:cNvSpPr>
                        <wps:spPr bwMode="auto">
                          <a:xfrm>
                            <a:off x="3396" y="11869"/>
                            <a:ext cx="1130" cy="362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41F7C61" w14:textId="77777777" w:rsidR="00116486" w:rsidRPr="000D1AF9" w:rsidRDefault="00116486" w:rsidP="00607EE3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" name="AutoShape 110"/>
                        <wps:cNvCnPr>
                          <a:cxnSpLocks noChangeShapeType="1"/>
                          <a:stCxn id="79" idx="7"/>
                          <a:endCxn id="80" idx="4"/>
                        </wps:cNvCnPr>
                        <wps:spPr bwMode="auto">
                          <a:xfrm flipV="1">
                            <a:off x="5221" y="11612"/>
                            <a:ext cx="739" cy="70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94" o:spid="_x0000_s1090" style="width:352pt;height:216.95pt;mso-position-horizontal-relative:char;mso-position-vertical-relative:line" coordorigin="2362,10642" coordsize="5109,31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">
                <o:lock v:ext="edit" aspectratio="t"/>
                <v:rect id="AutoShape 95" o:spid="_x0000_s1091" style="position:absolute;left:2362;top:10642;width:5109;height:31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TqKy8UA&#10;AADbAAAADwAAAGRycy9kb3ducmV2LnhtbESPQWvCQBSE7wX/w/KEXkrd2INKmo2IIA1FkCbW8yP7&#10;mgSzb2N2m6T/vlsoeBxm5hsm2U6mFQP1rrGsYLmIQBCXVjdcKTgXh+cNCOeRNbaWScEPOdims4cE&#10;Y21H/qAh95UIEHYxKqi972IpXVmTQbewHXHwvmxv0AfZV1L3OAa4aeVLFK2kwYbDQo0d7Wsqr/m3&#10;UTCWp+FSHN/k6emSWb5lt33++a7U43zavYLwNPl7+L+daQXrNfx9CT9Ap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OorLxQAAANsAAAAPAAAAAAAAAAAAAAAAAJgCAABkcnMv&#10;ZG93bnJldi54bWxQSwUGAAAAAAQABAD1AAAAigMAAAAA&#10;" filled="f" stroked="f">
                  <o:lock v:ext="edit" aspectratio="t" text="t"/>
                </v:rect>
                <v:oval id="Oval 96" o:spid="_x0000_s1092" style="position:absolute;left:3675;top:11024;width:589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ZF8sAA&#10;AADbAAAADwAAAGRycy9kb3ducmV2LnhtbERPTWvCQBC9F/wPywje6kaDtqSuIopgDz001fuQHZNg&#10;djZkxxj/ffcgeHy879VmcI3qqQu1ZwOzaQKKuPC25tLA6e/w/gkqCLLFxjMZeFCAzXr0tsLM+jv/&#10;Up9LqWIIhwwNVCJtpnUoKnIYpr4ljtzFdw4lwq7UtsN7DHeNnifJUjusOTZU2NKuouKa35yBfbnN&#10;l71OZZFe9kdZXM8/3+nMmMl42H6BEhrkJX66j9bARxwbv8QfoN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xZF8sAAAADbAAAADwAAAAAAAAAAAAAAAACYAgAAZHJzL2Rvd25y&#10;ZXYueG1sUEsFBgAAAAAEAAQA9QAAAIUDAAAAAA==&#10;">
                  <v:textbox>
                    <w:txbxContent>
                      <w:p w14:paraId="31A21AE2" w14:textId="77777777" w:rsidR="00116486" w:rsidRPr="006E54C3" w:rsidRDefault="00116486" w:rsidP="00607EE3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Oval 97" o:spid="_x0000_s1093" style="position:absolute;left:4719;top:12231;width:589;height:5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FrgacMA&#10;AADbAAAADwAAAGRycy9kb3ducmV2LnhtbESPQWvCQBSE70L/w/IKvenGBq1GV5FKwR48NOr9kX0m&#10;wezbkH2N6b/vFgoeh5n5hllvB9eonrpQezYwnSSgiAtvay4NnE8f4wWoIMgWG89k4IcCbDdPozVm&#10;1t/5i/pcShUhHDI0UIm0mdahqMhhmPiWOHpX3zmUKLtS2w7vEe4a/Zokc+2w5rhQYUvvFRW3/NsZ&#10;2Je7fN7rVGbpdX+Q2e1y/Eynxrw8D7sVKKFBHuH/9sEaeFvC35f4A/Tm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FrgacMAAADbAAAADwAAAAAAAAAAAAAAAACYAgAAZHJzL2Rv&#10;d25yZXYueG1sUEsFBgAAAAAEAAQA9QAAAIgDAAAAAA==&#10;">
                  <v:textbox>
                    <w:txbxContent>
                      <w:p w14:paraId="734AD10F" w14:textId="77777777" w:rsidR="00116486" w:rsidRPr="006E54C3" w:rsidRDefault="00116486" w:rsidP="00607EE3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Oval 98" o:spid="_x0000_s1094" style="position:absolute;left:5665;top:11024;width:590;height: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LU5078A&#10;AADbAAAADwAAAGRycy9kb3ducmV2LnhtbERPTYvCMBC9C/6HMII3TbUoUo0iyoJ78LDd9T40Y1ts&#10;JqWZrfXfbw7CHh/ve3cYXKN66kLt2cBinoAiLrytuTTw8/0x24AKgmyx8UwGXhTgsB+PdphZ/+Qv&#10;6nMpVQzhkKGBSqTNtA5FRQ7D3LfEkbv7zqFE2JXadviM4a7RyyRZa4c1x4YKWzpVVDzyX2fgXB7z&#10;da9TWaX380VWj9v1M10YM50Mxy0ooUH+xW/3xRrYxPXxS/wBev8H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8tTnTvwAAANsAAAAPAAAAAAAAAAAAAAAAAJgCAABkcnMvZG93bnJl&#10;di54bWxQSwUGAAAAAAQABAD1AAAAhAMAAAAA&#10;">
                  <v:textbox>
                    <w:txbxContent>
                      <w:p w14:paraId="63C1783D" w14:textId="77777777" w:rsidR="00116486" w:rsidRPr="006E54C3" w:rsidRDefault="00116486" w:rsidP="00607EE3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AutoShape 99" o:spid="_x0000_s1095" type="#_x0000_t32" style="position:absolute;left:4264;top:11318;width:1401;height:1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g8zjcMAAADbAAAADwAAAGRycy9kb3ducmV2LnhtbESPT2vCQBTE74V+h+UJvdWNIYimriKV&#10;QhEv/jn0+Mg+N8Hs25B9avrtXaHQ4zAzv2EWq8G36kZ9bAIbmIwzUMRVsA07A6fj1/sMVBRki21g&#10;MvBLEVbL15cFljbceU+3gziVIBxLNFCLdKXWsarJYxyHjjh559B7lCR7p22P9wT3rc6zbKo9NpwW&#10;auzos6bqcrh6Az8nv5vnxca7wh1lL7Rt8mJqzNtoWH+AEhrkP/zX/rYGZhN4fkk/QC8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oPM43DAAAA2wAAAA8AAAAAAAAAAAAA&#10;AAAAoQIAAGRycy9kb3ducmV2LnhtbFBLBQYAAAAABAAEAPkAAACRAwAAAAA=&#10;">
                  <v:stroke endarrow="block"/>
                </v:shape>
                <v:rect id="Rectangle 100" o:spid="_x0000_s1096" style="position:absolute;left:4460;top:10956;width:1032;height: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fjucMA&#10;AADbAAAADwAAAGRycy9kb3ducmV2LnhtbESPT4vCMBTE74LfITxhb5quC6JdU1lWC3rwYFW8PprX&#10;P2zzUpqs1m9vBMHjMDO/YZar3jTiSp2rLSv4nEQgiHOray4VnI7peA7CeWSNjWVScCcHq2Q4WGKs&#10;7Y0PdM18KQKEXYwKKu/bWEqXV2TQTWxLHLzCdgZ9kF0pdYe3ADeNnEbRTBqsOSxU2NJvRflf9m8U&#10;ZOlZ7xcX/3WxfVpudut1sWmPSn2M+p9vEJ56/w6/2lutYD6F55fwA2Ty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VfjucMAAADbAAAADwAAAAAAAAAAAAAAAACYAgAAZHJzL2Rv&#10;d25yZXYueG1sUEsFBgAAAAAEAAQA9QAAAIgDAAAAAA==&#10;" stroked="f">
                  <v:fill opacity="0"/>
                  <v:textbox>
                    <w:txbxContent>
                      <w:p w14:paraId="68EC50C3" w14:textId="77777777" w:rsidR="00116486" w:rsidRPr="000D1AF9" w:rsidRDefault="00116486" w:rsidP="00607EE3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3</w:t>
                        </w:r>
                      </w:p>
                    </w:txbxContent>
                  </v:textbox>
                </v:rect>
                <v:shape id="AutoShape 101" o:spid="_x0000_s1097" type="#_x0000_t39" style="position:absolute;left:3613;top:11171;width:209;height:86;rotation:-90;flip:x 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SsYsUAAADbAAAADwAAAGRycy9kb3ducmV2LnhtbESPQWvCQBSE7wX/w/KE3nRjBZHUVUql&#10;VPCU6KG9vWZfs6HZt+nuNon++m5B6HGYmW+YzW60rejJh8axgsU8A0FcOd1wreB8epmtQYSIrLF1&#10;TAouFGC3ndxtMNdu4IL6MtYiQTjkqMDE2OVShsqQxTB3HXHyPp23GJP0tdQehwS3rXzIspW02HBa&#10;MNjRs6Hqq/yxCvzwftxfjx+H4lReB73si9e3b6PU/XR8egQRaYz/4Vv7oBWsl/D3Jf0Auf0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FSsYsUAAADbAAAADwAAAAAAAAAA&#10;AAAAAAChAgAAZHJzL2Rvd25yZXYueG1sUEsFBgAAAAAEAAQA+QAAAJMDAAAAAA==&#10;" adj="-35975,86945">
                  <v:stroke endarrow="block"/>
                </v:shape>
                <v:shape id="AutoShape 102" o:spid="_x0000_s1098" type="#_x0000_t39" style="position:absolute;left:6108;top:11170;width:208;height:87;rotation:-90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u/kUMMAAADbAAAADwAAAGRycy9kb3ducmV2LnhtbESPwWrDMBBE74X8g9hAL6WWU0IJjuVg&#10;AmmbU2nqD1isje3EWhlJjd1+fVQI5DjMzBsm30ymFxdyvrOsYJGkIIhrqztuFFTfu+cVCB+QNfaW&#10;ScEvedgUs4ccM21H/qLLITQiQthnqKANYcik9HVLBn1iB+LoHa0zGKJ0jdQOxwg3vXxJ01dpsOO4&#10;0OJA25bq8+HHKNjv0Jaf5ZsjNu/7cjR/T5U7KfU4n8o1iEBTuIdv7Q+tYLWE/y/xB8jiC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7v5FDDAAAA2wAAAA8AAAAAAAAAAAAA&#10;AAAAoQIAAGRycy9kb3ducmV2LnhtbFBLBQYAAAAABAAEAPkAAACRAwAAAAA=&#10;" adj="-36050,86763">
                  <v:stroke endarrow="block"/>
                </v:shape>
                <v:shape id="AutoShape 103" o:spid="_x0000_s1099" type="#_x0000_t38" style="position:absolute;left:5012;top:12527;width:1;height:416;rotation:90;flip:x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uDY7cUAAADbAAAADwAAAGRycy9kb3ducmV2LnhtbESPQWvCQBSE70L/w/IEL1I3KkqaukpR&#10;BMF60BZKb4/d1ySYfRuya4z/3i0IHoeZ+YZZrDpbiZYaXzpWMB4lIIi1MyXnCr6/tq8pCB+QDVaO&#10;ScGNPKyWL70FZsZd+UjtKeQiQthnqKAIoc6k9Logi37kauLo/bnGYoiyyaVp8BrhtpKTJJlLiyXH&#10;hQJrWhekz6eLVbDR7XA6vshPnexvh84Pf37f0qlSg3738Q4iUBee4Ud7ZxSkM/j/En+AX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uDY7cUAAADbAAAADwAAAAAAAAAA&#10;AAAAAAChAgAAZHJzL2Rvd25yZXYueG1sUEsFBgAAAAAEAAQA+QAAAJMDAAAAAA==&#10;" adj="10346400">
                  <v:stroke endarrow="block"/>
                </v:shape>
                <v:rect id="Rectangle 104" o:spid="_x0000_s1100" style="position:absolute;left:2414;top:10841;width:1076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mzlusQA&#10;AADbAAAADwAAAGRycy9kb3ducmV2LnhtbESPQWvCQBSE7wX/w/IEb81GC6LRVUQN2EMPTRSvj+wz&#10;CWbfhuxWt/++Wyj0OMzMN8x6G0wnHjS41rKCaZKCIK6sbrlWcC7z1wUI55E1dpZJwTc52G5GL2vM&#10;tH3yJz0KX4sIYZehgsb7PpPSVQ0ZdIntiaN3s4NBH+VQSz3gM8JNJ2dpOpcGW44LDfa0b6i6F19G&#10;QZFf9Mfy6t+uNuT18f1wuB37UqnJOOxWIDwF/x/+a5+0gsUcfr/EHyA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5s5brEAAAA2wAAAA8AAAAAAAAAAAAAAAAAmAIAAGRycy9k&#10;b3ducmV2LnhtbFBLBQYAAAAABAAEAPUAAACJAwAAAAA=&#10;" stroked="f">
                  <v:fill opacity="0"/>
                  <v:textbox>
                    <w:txbxContent>
                      <w:p w14:paraId="42850A10" w14:textId="77777777" w:rsidR="00116486" w:rsidRPr="001A7E29" w:rsidRDefault="00116486" w:rsidP="00607EE3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</w:t>
                        </w:r>
                        <w:r>
                          <w:rPr>
                            <w:rFonts w:eastAsiaTheme="minorEastAsia"/>
                          </w:rPr>
                          <w:t>5</w:t>
                        </w:r>
                      </w:p>
                    </w:txbxContent>
                  </v:textbox>
                </v:rect>
                <v:rect id="Rectangle 105" o:spid="_x0000_s1101" style="position:absolute;left:6513;top:10841;width:958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SBAIcMA&#10;AADbAAAADwAAAGRycy9kb3ducmV2LnhtbESPQYvCMBSE7wv+h/AEb2uqgrpdo4ha0IMHq4vXR/Ns&#10;yzYvpYla/70RBI/DzHzDzBatqcSNGldaVjDoRyCIM6tLzhWcjsn3FITzyBory6TgQQ4W887XDGNt&#10;73ygW+pzESDsYlRQeF/HUrqsIIOub2vi4F1sY9AH2eRSN3gPcFPJYRSNpcGSw0KBNa0Kyv7Tq1GQ&#10;Jn96/3P2o7Ntk3yzW68vm/qoVK/bLn9BeGr9J/xub7WC6QReX8IPkPM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SBAIcMAAADbAAAADwAAAAAAAAAAAAAAAACYAgAAZHJzL2Rv&#10;d25yZXYueG1sUEsFBgAAAAAEAAQA9QAAAIgDAAAAAA==&#10;" stroked="f">
                  <v:fill opacity="0"/>
                  <v:textbox>
                    <w:txbxContent>
                      <w:p w14:paraId="1A1D49A6" w14:textId="77777777" w:rsidR="00116486" w:rsidRPr="000D1AF9" w:rsidRDefault="00116486" w:rsidP="00607EE3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7</w:t>
                        </w:r>
                      </w:p>
                    </w:txbxContent>
                  </v:textbox>
                </v:rect>
                <v:rect id="Rectangle 106" o:spid="_x0000_s1102" style="position:absolute;left:4460;top:13073;width:1076;height:3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/UU8EA&#10;AADbAAAADwAAAGRycy9kb3ducmV2LnhtbERPTWvCQBC9F/wPywi9NRsVRFNXETVQDx4aW3IdsmMS&#10;mp0N2TWJ/949CD0+3vdmN5pG9NS52rKCWRSDIC6srrlU8HNNP1YgnEfW2FgmBQ9ysNtO3jaYaDvw&#10;N/WZL0UIYZeggsr7NpHSFRUZdJFtiQN3s51BH2BXSt3hEMJNI+dxvJQGaw4NFbZ0qKj4y+5GQZb+&#10;6ss694vcjml5Oh+Pt1N7Vep9Ou4/QXga/b/45f7SClZhbPgSfoDcP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C/1FPBAAAA2wAAAA8AAAAAAAAAAAAAAAAAmAIAAGRycy9kb3du&#10;cmV2LnhtbFBLBQYAAAAABAAEAPUAAACGAwAAAAA=&#10;" stroked="f">
                  <v:fill opacity="0"/>
                  <v:textbox>
                    <w:txbxContent>
                      <w:p w14:paraId="21AEEC08" w14:textId="77777777" w:rsidR="00116486" w:rsidRPr="006E54C3" w:rsidRDefault="00116486" w:rsidP="00607EE3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8</w:t>
                        </w:r>
                      </w:p>
                    </w:txbxContent>
                  </v:textbox>
                </v:rect>
                <v:rect id="Rectangle 107" o:spid="_x0000_s1103" style="position:absolute;left:5536;top:11869;width:1130;height: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/NxyMQA&#10;AADbAAAADwAAAGRycy9kb3ducmV2LnhtbESPQWvCQBSE7wX/w/IEb3VjhaLRVcQkYA89NCpeH9ln&#10;Esy+DdltEv99t1DocZiZb5jtfjSN6KlztWUFi3kEgriwuuZSweWcva5AOI+ssbFMCp7kYL+bvGwx&#10;1nbgL+pzX4oAYRejgsr7NpbSFRUZdHPbEgfvbjuDPsiulLrDIcBNI9+i6F0arDksVNjSsaLikX8b&#10;BXl21Z/rm1/e7JiV6UeS3NP2rNRsOh42IDyN/j/81z5pBas1/H4JP0Du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/zccjEAAAA2wAAAA8AAAAAAAAAAAAAAAAAmAIAAGRycy9k&#10;b3ducmV2LnhtbFBLBQYAAAAABAAEAPUAAACJAwAAAAA=&#10;" stroked="f">
                  <v:fill opacity="0"/>
                  <v:textbox>
                    <w:txbxContent>
                      <w:p w14:paraId="2A24582C" w14:textId="77777777" w:rsidR="00116486" w:rsidRPr="006E54C3" w:rsidRDefault="00116486" w:rsidP="00607EE3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</w:t>
                        </w:r>
                        <w:r>
                          <w:rPr>
                            <w:rFonts w:eastAsiaTheme="minorEastAsia"/>
                          </w:rPr>
                          <w:t>2</w:t>
                        </w:r>
                        <w:r>
                          <w:rPr>
                            <w:rFonts w:eastAsiaTheme="minorEastAsia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shape id="AutoShape 108" o:spid="_x0000_s1104" type="#_x0000_t32" style="position:absolute;left:3969;top:11611;width:836;height:70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tLrI8IAAADbAAAADwAAAGRycy9kb3ducmV2LnhtbERPz2vCMBS+C/sfwhvspqk7DNsZZQw2&#10;RoeHVSnu9miebbF5KUm07f765SB4/Ph+r7ej6cSVnG8tK1guEhDEldUt1woO+4/5CoQPyBo7y6Rg&#10;Ig/bzcNsjZm2A//QtQi1iCHsM1TQhNBnUvqqIYN+YXviyJ2sMxgidLXUDocYbjr5nCQv0mDLsaHB&#10;nt4bqs7FxSg4fqeXcip3lJfLNP9FZ/zf/lOpp8fx7RVEoDHcxTf3l1aQxvXxS/wBcvM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tLrI8IAAADbAAAADwAAAAAAAAAAAAAA&#10;AAChAgAAZHJzL2Rvd25yZXYueG1sUEsFBgAAAAAEAAQA+QAAAJADAAAAAA==&#10;">
                  <v:stroke endarrow="block"/>
                </v:shape>
                <v:rect id="Rectangle 109" o:spid="_x0000_s1105" style="position:absolute;left:3396;top:11869;width:1130;height: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zrE8IA&#10;AADbAAAADwAAAGRycy9kb3ducmV2LnhtbESPQYvCMBSE7wv+h/AEb2uqgqzVKKIW9OBhq+L10Tzb&#10;YvNSmqj13xtB8DjMzDfMbNGaStypcaVlBYN+BII4s7rkXMHxkPz+gXAeWWNlmRQ8ycFi3vmZYazt&#10;g//pnvpcBAi7GBUU3texlC4ryKDr25o4eBfbGPRBNrnUDT4C3FRyGEVjabDksFBgTauCsmt6MwrS&#10;5KT3k7MfnW2b5Jvden3Z1Aelet12OQXhqfXf8Ke91QomA3h/CT9Azl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XOsTwgAAANsAAAAPAAAAAAAAAAAAAAAAAJgCAABkcnMvZG93&#10;bnJldi54bWxQSwUGAAAAAAQABAD1AAAAhwMAAAAA&#10;" stroked="f">
                  <v:fill opacity="0"/>
                  <v:textbox>
                    <w:txbxContent>
                      <w:p w14:paraId="641F7C61" w14:textId="77777777" w:rsidR="00116486" w:rsidRPr="000D1AF9" w:rsidRDefault="00116486" w:rsidP="00607EE3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5</w:t>
                        </w:r>
                      </w:p>
                    </w:txbxContent>
                  </v:textbox>
                </v:rect>
                <v:shape id="AutoShape 110" o:spid="_x0000_s1106" type="#_x0000_t32" style="position:absolute;left:5221;top:11612;width:739;height:70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Tco7cMAAADbAAAADwAAAGRycy9kb3ducmV2LnhtbESPT2sCMRTE7wW/Q3hCb91shUpdjVKF&#10;gvRS/AN6fGyeu8HNy7KJm/XbN4LQ4zAzv2EWq8E2oqfOG8cK3rMcBHHptOFKwfHw/fYJwgdkjY1j&#10;UnAnD6vl6GWBhXaRd9TvQyUShH2BCuoQ2kJKX9Zk0WeuJU7exXUWQ5JdJXWHMcFtIyd5PpUWDaeF&#10;Glva1FRe9zerwMRf07fbTVz/nM5eRzL3D2eUeh0PX3MQgYbwH362t1rBbAKPL+kHyO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U3KO3DAAAA2wAAAA8AAAAAAAAAAAAA&#10;AAAAoQIAAGRycy9kb3ducmV2LnhtbFBLBQYAAAAABAAEAPkAAACRAwAAAAA=&#10;">
                  <v:stroke endarrow="block"/>
                </v:shape>
                <w10:anchorlock/>
              </v:group>
            </w:pict>
          </mc:Fallback>
        </mc:AlternateContent>
      </w:r>
    </w:p>
    <w:p w14:paraId="5690CA6A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 xml:space="preserve">Визначення </w:t>
      </w:r>
      <w:r w:rsidRPr="005245A1">
        <w:rPr>
          <w:rStyle w:val="hps"/>
          <w:rFonts w:ascii="Times New Roman" w:hAnsi="Times New Roman" w:cs="Times New Roman"/>
          <w:sz w:val="28"/>
          <w:szCs w:val="28"/>
        </w:rPr>
        <w:t xml:space="preserve">інтенсивностей </w:t>
      </w:r>
      <w:r w:rsidRPr="005245A1">
        <w:rPr>
          <w:rFonts w:ascii="Times New Roman" w:hAnsi="Times New Roman" w:cs="Times New Roman"/>
          <w:sz w:val="28"/>
          <w:szCs w:val="28"/>
        </w:rPr>
        <w:t>переходів для неперервного марківського процесу:</w:t>
      </w:r>
    </w:p>
    <w:p w14:paraId="0BB2398D" w14:textId="77777777" w:rsidR="00607EE3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i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j</m:t>
                      </m:r>
                    </m:sub>
                  </m:sSub>
                </m:e>
              </m:nary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;i,j=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1, 3</m:t>
              </m:r>
            </m:e>
          </m:acc>
          <m:r>
            <w:rPr>
              <w:rFonts w:ascii="Cambria Math" w:hAnsi="Cambria Math" w:cs="Times New Roman"/>
              <w:sz w:val="28"/>
              <w:szCs w:val="28"/>
            </w:rPr>
            <m:t>, i≠j</m:t>
          </m:r>
        </m:oMath>
      </m:oMathPara>
    </w:p>
    <w:p w14:paraId="4F567F0F" w14:textId="77777777" w:rsidR="00607EE3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j</m:t>
                  </m:r>
                </m:sub>
              </m:sSub>
            </m:e>
          </m:nary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 -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ln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i</m:t>
                      </m:r>
                    </m:sub>
                  </m:sSub>
                </m:e>
              </m:func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;i,j=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1, 3</m:t>
              </m:r>
            </m:e>
          </m:acc>
          <m:r>
            <w:rPr>
              <w:rFonts w:ascii="Cambria Math" w:hAnsi="Cambria Math" w:cs="Times New Roman"/>
              <w:sz w:val="28"/>
              <w:szCs w:val="28"/>
            </w:rPr>
            <m:t>, i≠j</m:t>
          </m:r>
        </m:oMath>
      </m:oMathPara>
    </w:p>
    <w:p w14:paraId="44553C10" w14:textId="77777777" w:rsidR="00607EE3" w:rsidRPr="005245A1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14EE14F2" w14:textId="77777777" w:rsidR="00607EE3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λ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 -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ln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</m:e>
              </m:func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-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ln</m:t>
                  </m:r>
                </m:fNam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.5</m:t>
                  </m:r>
                </m:e>
              </m:func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.2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 3.5</m:t>
          </m:r>
        </m:oMath>
      </m:oMathPara>
    </w:p>
    <w:p w14:paraId="0CA6474F" w14:textId="77777777" w:rsidR="00607EE3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λ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 -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ln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</m:e>
              </m:func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-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ln</m:t>
                  </m:r>
                </m:fNam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.7</m:t>
                  </m:r>
                </m:e>
              </m:func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.2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 1.8</m:t>
          </m:r>
        </m:oMath>
      </m:oMathPara>
    </w:p>
    <w:p w14:paraId="620A486F" w14:textId="77777777" w:rsidR="00607EE3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λ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3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 -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ln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</m:e>
              </m:func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-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ln</m:t>
                  </m:r>
                </m:fNam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.8</m:t>
                  </m:r>
                </m:e>
              </m:func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.2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 1.1</m:t>
          </m:r>
        </m:oMath>
      </m:oMathPara>
    </w:p>
    <w:p w14:paraId="3F89C701" w14:textId="77777777" w:rsidR="00607EE3" w:rsidRPr="005245A1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23A454CC" w14:textId="77777777" w:rsidR="00607EE3" w:rsidRPr="005245A1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</w:rPr>
        <w:t>Граф неперервного марківського процесу:</w:t>
      </w:r>
    </w:p>
    <w:p w14:paraId="7255CB02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g">
            <w:drawing>
              <wp:inline distT="0" distB="0" distL="0" distR="0" wp14:anchorId="4EE3BDD2" wp14:editId="11F5FB48">
                <wp:extent cx="3216910" cy="2004060"/>
                <wp:effectExtent l="0" t="4445" r="0" b="0"/>
                <wp:docPr id="65" name="Group 1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 bwMode="auto">
                        <a:xfrm>
                          <a:off x="0" y="0"/>
                          <a:ext cx="3216910" cy="2004060"/>
                          <a:chOff x="2362" y="4342"/>
                          <a:chExt cx="3678" cy="2290"/>
                        </a:xfrm>
                      </wpg:grpSpPr>
                      <wps:wsp>
                        <wps:cNvPr id="66" name="AutoShape 112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2362" y="4342"/>
                            <a:ext cx="3678" cy="229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" name="Oval 113"/>
                        <wps:cNvSpPr>
                          <a:spLocks noChangeArrowheads="1"/>
                        </wps:cNvSpPr>
                        <wps:spPr bwMode="auto">
                          <a:xfrm>
                            <a:off x="2679" y="4691"/>
                            <a:ext cx="588" cy="58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6671877C" w14:textId="77777777" w:rsidR="00116486" w:rsidRPr="006E54C3" w:rsidRDefault="00116486" w:rsidP="00607EE3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" name="Oval 114"/>
                        <wps:cNvSpPr>
                          <a:spLocks noChangeArrowheads="1"/>
                        </wps:cNvSpPr>
                        <wps:spPr bwMode="auto">
                          <a:xfrm>
                            <a:off x="3723" y="5900"/>
                            <a:ext cx="590" cy="58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1AC6F39A" w14:textId="77777777" w:rsidR="00116486" w:rsidRPr="006E54C3" w:rsidRDefault="00116486" w:rsidP="00607EE3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9" name="Oval 115"/>
                        <wps:cNvSpPr>
                          <a:spLocks noChangeArrowheads="1"/>
                        </wps:cNvSpPr>
                        <wps:spPr bwMode="auto">
                          <a:xfrm>
                            <a:off x="4671" y="4691"/>
                            <a:ext cx="588" cy="58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7DC5F9EF" w14:textId="77777777" w:rsidR="00116486" w:rsidRPr="006E54C3" w:rsidRDefault="00116486" w:rsidP="00607EE3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" name="AutoShape 116"/>
                        <wps:cNvCnPr>
                          <a:cxnSpLocks noChangeShapeType="1"/>
                          <a:stCxn id="69" idx="2"/>
                          <a:endCxn id="67" idx="6"/>
                        </wps:cNvCnPr>
                        <wps:spPr bwMode="auto">
                          <a:xfrm flipH="1">
                            <a:off x="3267" y="4985"/>
                            <a:ext cx="1404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" name="AutoShape 117"/>
                        <wps:cNvCnPr>
                          <a:cxnSpLocks noChangeShapeType="1"/>
                          <a:stCxn id="68" idx="7"/>
                          <a:endCxn id="69" idx="4"/>
                        </wps:cNvCnPr>
                        <wps:spPr bwMode="auto">
                          <a:xfrm flipV="1">
                            <a:off x="4226" y="5279"/>
                            <a:ext cx="739" cy="70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" name="Rectangle 118"/>
                        <wps:cNvSpPr>
                          <a:spLocks noChangeArrowheads="1"/>
                        </wps:cNvSpPr>
                        <wps:spPr bwMode="auto">
                          <a:xfrm>
                            <a:off x="3462" y="4624"/>
                            <a:ext cx="1065" cy="361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AA81134" w14:textId="77777777" w:rsidR="00116486" w:rsidRPr="006E54C3" w:rsidRDefault="00116486" w:rsidP="00607EE3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1.8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" name="Rectangle 119"/>
                        <wps:cNvSpPr>
                          <a:spLocks noChangeArrowheads="1"/>
                        </wps:cNvSpPr>
                        <wps:spPr bwMode="auto">
                          <a:xfrm>
                            <a:off x="4464" y="5540"/>
                            <a:ext cx="1074" cy="361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4F593ED" w14:textId="77777777" w:rsidR="00116486" w:rsidRPr="006E54C3" w:rsidRDefault="00116486" w:rsidP="00607EE3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1.1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" name="AutoShape 120"/>
                        <wps:cNvCnPr>
                          <a:cxnSpLocks noChangeShapeType="1"/>
                          <a:stCxn id="67" idx="4"/>
                          <a:endCxn id="68" idx="1"/>
                        </wps:cNvCnPr>
                        <wps:spPr bwMode="auto">
                          <a:xfrm>
                            <a:off x="2973" y="5279"/>
                            <a:ext cx="837" cy="70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" name="Rectangle 121"/>
                        <wps:cNvSpPr>
                          <a:spLocks noChangeArrowheads="1"/>
                        </wps:cNvSpPr>
                        <wps:spPr bwMode="auto">
                          <a:xfrm>
                            <a:off x="2517" y="5540"/>
                            <a:ext cx="1073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3E8D66A" w14:textId="77777777" w:rsidR="00116486" w:rsidRPr="0051018C" w:rsidRDefault="00116486" w:rsidP="00607EE3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3.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111" o:spid="_x0000_s1107" style="width:253.3pt;height:157.8pt;mso-position-horizontal-relative:char;mso-position-vertical-relative:line" coordorigin="2362,4342" coordsize="3678,22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">
                <o:lock v:ext="edit" aspectratio="t"/>
                <v:rect id="AutoShape 112" o:spid="_x0000_s1108" style="position:absolute;left:2362;top:4342;width:3678;height:2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6+5jcQA&#10;AADbAAAADwAAAGRycy9kb3ducmV2LnhtbESPQWvCQBSE74X+h+UVeim6sYdQoqsUoRiKICbq+ZF9&#10;JsHs25jdJvHfu4LQ4zAz3zCL1Wga0VPnassKZtMIBHFhdc2lgkP+M/kC4TyyxsYyKbiRg9Xy9WWB&#10;ibYD76nPfCkChF2CCirv20RKV1Rk0E1tSxy8s+0M+iC7UuoOhwA3jfyMolgarDksVNjSuqLikv0Z&#10;BUOx60/5diN3H6fU8jW9rrPjr1Lvb+P3HISn0f+Hn+1UK4hjeHwJP0Au7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evuY3EAAAA2wAAAA8AAAAAAAAAAAAAAAAAmAIAAGRycy9k&#10;b3ducmV2LnhtbFBLBQYAAAAABAAEAPUAAACJAwAAAAA=&#10;" filled="f" stroked="f">
                  <o:lock v:ext="edit" aspectratio="t" text="t"/>
                </v:rect>
                <v:oval id="Oval 113" o:spid="_x0000_s1109" style="position:absolute;left:2679;top:4691;width:588;height: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1BHXcMA&#10;AADbAAAADwAAAGRycy9kb3ducmV2LnhtbESPQWvCQBSE70L/w/IKvelGg2lJXUUqBT300NjeH9ln&#10;Esy+DdlnjP/eFQo9DjPzDbPajK5VA/Wh8WxgPktAEZfeNlwZ+Dl+Tt9ABUG22HomAzcKsFk/TVaY&#10;W3/lbxoKqVSEcMjRQC3S5VqHsiaHYeY74uidfO9QouwrbXu8Rrhr9SJJMu2w4bhQY0cfNZXn4uIM&#10;7KptkQ06lWV62u1lef79OqRzY16ex+07KKFR/sN/7b01kL3C40v8AXp9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1BHXcMAAADbAAAADwAAAAAAAAAAAAAAAACYAgAAZHJzL2Rv&#10;d25yZXYueG1sUEsFBgAAAAAEAAQA9QAAAIgDAAAAAA==&#10;">
                  <v:textbox>
                    <w:txbxContent>
                      <w:p w14:paraId="6671877C" w14:textId="77777777" w:rsidR="00116486" w:rsidRPr="006E54C3" w:rsidRDefault="00116486" w:rsidP="00607EE3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Oval 114" o:spid="_x0000_s1110" style="position:absolute;left:3723;top:5900;width:590;height: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s/TL8AA&#10;AADbAAAADwAAAGRycy9kb3ducmV2LnhtbERPTWvCQBC9C/6HZYTezMYGQ0ldRSoFe/BgbO9DdkyC&#10;2dmQncb033cPgsfH+97sJtepkYbQejawSlJQxJW3LdcGvi+fyzdQQZAtdp7JwB8F2G3nsw0W1t/5&#10;TGMptYohHAo00Ij0hdahashhSHxPHLmrHxxKhEOt7YD3GO46/ZqmuXbYcmxosKePhqpb+esMHOp9&#10;mY86k3V2PRxlffs5fWUrY14W0/4dlNAkT/HDfbQG8jg2fok/QG/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s/TL8AAAADbAAAADwAAAAAAAAAAAAAAAACYAgAAZHJzL2Rvd25y&#10;ZXYueG1sUEsFBgAAAAAEAAQA9QAAAIUDAAAAAA==&#10;">
                  <v:textbox>
                    <w:txbxContent>
                      <w:p w14:paraId="1AC6F39A" w14:textId="77777777" w:rsidR="00116486" w:rsidRPr="006E54C3" w:rsidRDefault="00116486" w:rsidP="00607EE3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Oval 115" o:spid="_x0000_s1111" style="position:absolute;left:4671;top:4691;width:588;height: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YN2tMMA&#10;AADbAAAADwAAAGRycy9kb3ducmV2LnhtbESPQWvCQBSE70L/w/IKvelGg6FNXUUqBT300NjeH9ln&#10;Esy+DdlnjP/eFQo9DjPzDbPajK5VA/Wh8WxgPktAEZfeNlwZ+Dl+Tl9BBUG22HomAzcKsFk/TVaY&#10;W3/lbxoKqVSEcMjRQC3S5VqHsiaHYeY74uidfO9QouwrbXu8Rrhr9SJJMu2w4bhQY0cfNZXn4uIM&#10;7KptkQ06lWV62u1lef79OqRzY16ex+07KKFR/sN/7b01kL3B40v8AXp9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YN2tMMAAADbAAAADwAAAAAAAAAAAAAAAACYAgAAZHJzL2Rv&#10;d25yZXYueG1sUEsFBgAAAAAEAAQA9QAAAIgDAAAAAA==&#10;">
                  <v:textbox>
                    <w:txbxContent>
                      <w:p w14:paraId="7DC5F9EF" w14:textId="77777777" w:rsidR="00116486" w:rsidRPr="006E54C3" w:rsidRDefault="00116486" w:rsidP="00607EE3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AutoShape 116" o:spid="_x0000_s1112" type="#_x0000_t32" style="position:absolute;left:3267;top:4985;width:1404;height: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X1+74AAADbAAAADwAAAGRycy9kb3ducmV2LnhtbERPTYvCMBC9L/gfwgje1lTBXalGUUEQ&#10;L8u6C3ocmrENNpPSxKb+e3MQPD7e93Ld21p01HrjWMFknIEgLpw2XCr4/9t/zkH4gKyxdkwKHuRh&#10;vRp8LDHXLvIvdadQihTCPkcFVQhNLqUvKrLox64hTtzVtRZDgm0pdYsxhdtaTrPsS1o0nBoqbGhX&#10;UXE73a0CE39M1xx2cXs8X7yOZB4zZ5QaDfvNAkSgPrzFL/dBK/hO69OX9APk6gk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qpfX7vgAAANsAAAAPAAAAAAAAAAAAAAAAAKEC&#10;AABkcnMvZG93bnJldi54bWxQSwUGAAAAAAQABAD5AAAAjAMAAAAA&#10;">
                  <v:stroke endarrow="block"/>
                </v:shape>
                <v:shape id="AutoShape 117" o:spid="_x0000_s1113" type="#_x0000_t32" style="position:absolute;left:4226;top:5279;width:739;height:70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lQYMMAAADbAAAADwAAAGRycy9kb3ducmV2LnhtbESPT2sCMRTE7wW/Q3hCb92sQltZjaJC&#10;QXop/gE9PjbP3eDmZdnEzfrtm4LQ4zAzv2EWq8E2oqfOG8cKJlkOgrh02nCl4HT8epuB8AFZY+OY&#10;FDzIw2o5ellgoV3kPfWHUIkEYV+ggjqEtpDSlzVZ9JlriZN3dZ3FkGRXSd1hTHDbyGmef0iLhtNC&#10;jS1taypvh7tVYOKP6dvdNm6+zxevI5nHuzNKvY6H9RxEoCH8h5/tnVbwOYG/L+kHyOU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XpUGDDAAAA2wAAAA8AAAAAAAAAAAAA&#10;AAAAoQIAAGRycy9kb3ducmV2LnhtbFBLBQYAAAAABAAEAPkAAACRAwAAAAA=&#10;">
                  <v:stroke endarrow="block"/>
                </v:shape>
                <v:rect id="Rectangle 118" o:spid="_x0000_s1114" style="position:absolute;left:3462;top:4624;width:1065;height:3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IKTnsMA&#10;AADbAAAADwAAAGRycy9kb3ducmV2LnhtbESPQYvCMBSE74L/ITzBm6YqrG7XKKIW1oMHWxevj+bZ&#10;lm1eShO1++83guBxmJlvmOW6M7W4U+sqywom4wgEcW51xYWCc5aMFiCcR9ZYWyYFf+Rgver3lhhr&#10;++AT3VNfiABhF6OC0vsmltLlJRl0Y9sQB+9qW4M+yLaQusVHgJtaTqPoQxqsOCyU2NC2pPw3vRkF&#10;afKjj58XP7vYLin2h93uum8ypYaDbvMFwlPn3+FX+1srmE/h+SX8ALn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IKTnsMAAADbAAAADwAAAAAAAAAAAAAAAACYAgAAZHJzL2Rv&#10;d25yZXYueG1sUEsFBgAAAAAEAAQA9QAAAIgDAAAAAA==&#10;" stroked="f">
                  <v:fill opacity="0"/>
                  <v:textbox>
                    <w:txbxContent>
                      <w:p w14:paraId="6AA81134" w14:textId="77777777" w:rsidR="00116486" w:rsidRPr="006E54C3" w:rsidRDefault="00116486" w:rsidP="00607EE3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1.8 </w:t>
                        </w:r>
                      </w:p>
                    </w:txbxContent>
                  </v:textbox>
                </v:rect>
                <v:rect id="Rectangle 119" o:spid="_x0000_s1115" style="position:absolute;left:4464;top:5540;width:1074;height:3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842BcMA&#10;AADbAAAADwAAAGRycy9kb3ducmV2LnhtbESPQYvCMBSE74L/ITxhb5qqsLpdo4ha0IMHWxevj+bZ&#10;lm1eSpPV+u83guBxmJlvmMWqM7W4UesqywrGowgEcW51xYWCc5YM5yCcR9ZYWyYFD3KwWvZ7C4y1&#10;vfOJbqkvRICwi1FB6X0TS+nykgy6kW2Ig3e1rUEfZFtI3eI9wE0tJ1H0KQ1WHBZKbGhTUv6b/hkF&#10;afKjj18XP73YLil2h+32umsypT4G3fobhKfOv8Ov9l4rmE3h+SX8ALn8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842BcMAAADbAAAADwAAAAAAAAAAAAAAAACYAgAAZHJzL2Rv&#10;d25yZXYueG1sUEsFBgAAAAAEAAQA9QAAAIgDAAAAAA==&#10;" stroked="f">
                  <v:fill opacity="0"/>
                  <v:textbox>
                    <w:txbxContent>
                      <w:p w14:paraId="04F593ED" w14:textId="77777777" w:rsidR="00116486" w:rsidRPr="006E54C3" w:rsidRDefault="00116486" w:rsidP="00607EE3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1.1 </w:t>
                        </w:r>
                      </w:p>
                    </w:txbxContent>
                  </v:textbox>
                </v:rect>
                <v:shape id="AutoShape 120" o:spid="_x0000_s1116" type="#_x0000_t32" style="position:absolute;left:2973;top:5279;width:837;height:70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eUL2sYAAADbAAAADwAAAGRycy9kb3ducmV2LnhtbESPT2vCQBTE7wW/w/KE3urGUlqNriJC&#10;S7H04B+C3h7ZZxLMvg27axL76buFgsdhZn7DzJe9qUVLzleWFYxHCQji3OqKCwWH/fvTBIQPyBpr&#10;y6TgRh6Wi8HDHFNtO95SuwuFiBD2KSooQ2hSKX1ekkE/sg1x9M7WGQxRukJqh12Em1o+J8mrNFhx&#10;XCixoXVJ+WV3NQqOX9Nrdsu+aZONp5sTOuN/9h9KPQ771QxEoD7cw//tT63g7QX+vsQfIB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3lC9rGAAAA2wAAAA8AAAAAAAAA&#10;AAAAAAAAoQIAAGRycy9kb3ducmV2LnhtbFBLBQYAAAAABAAEAPkAAACUAwAAAAA=&#10;">
                  <v:stroke endarrow="block"/>
                </v:shape>
                <v:rect id="Rectangle 121" o:spid="_x0000_s1117" style="position:absolute;left:2517;top:5540;width:1073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2sL6sQA&#10;AADbAAAADwAAAGRycy9kb3ducmV2LnhtbESPT4vCMBTE78J+h/AW9qbpuqx/qlEWtaAHD1bF66N5&#10;tsXmpTRZrd/eCILHYWZ+w0znranElRpXWlbw3YtAEGdWl5wrOOyT7giE88gaK8uk4E4O5rOPzhRj&#10;bW+8o2vqcxEg7GJUUHhfx1K6rCCDrmdr4uCdbWPQB9nkUjd4C3BTyX4UDaTBksNCgTUtCsou6b9R&#10;kCZHvR2f/M/Jtkm+2iyX51W9V+rrs/2bgPDU+nf41V5rBcNfeH4JP0DO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trC+rEAAAA2wAAAA8AAAAAAAAAAAAAAAAAmAIAAGRycy9k&#10;b3ducmV2LnhtbFBLBQYAAAAABAAEAPUAAACJAwAAAAA=&#10;" stroked="f">
                  <v:fill opacity="0"/>
                  <v:textbox>
                    <w:txbxContent>
                      <w:p w14:paraId="03E8D66A" w14:textId="77777777" w:rsidR="00116486" w:rsidRPr="0051018C" w:rsidRDefault="00116486" w:rsidP="00607EE3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3.5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6059EEB5" w14:textId="77777777" w:rsidR="00607EE3" w:rsidRPr="005245A1" w:rsidRDefault="00607EE3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2F00DE0" w14:textId="1E5100ED" w:rsidR="00E71133" w:rsidRPr="005245A1" w:rsidRDefault="00607EE3" w:rsidP="00E71133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5F05D6">
        <w:rPr>
          <w:rFonts w:ascii="Times New Roman" w:hAnsi="Times New Roman" w:cs="Times New Roman"/>
          <w:b/>
          <w:sz w:val="28"/>
          <w:szCs w:val="28"/>
          <w:lang w:val="uk-UA"/>
        </w:rPr>
        <w:t>3)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45A1">
        <w:rPr>
          <w:rFonts w:ascii="Times New Roman" w:hAnsi="Times New Roman" w:cs="Times New Roman"/>
          <w:sz w:val="28"/>
          <w:szCs w:val="28"/>
        </w:rPr>
        <w:t>Є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4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процеси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між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якими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потрібно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оптимальним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45A1">
        <w:rPr>
          <w:rFonts w:ascii="Times New Roman" w:hAnsi="Times New Roman" w:cs="Times New Roman"/>
          <w:sz w:val="28"/>
          <w:szCs w:val="28"/>
        </w:rPr>
        <w:t>чином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розподілити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45A1">
        <w:rPr>
          <w:rFonts w:ascii="Times New Roman" w:hAnsi="Times New Roman" w:cs="Times New Roman"/>
          <w:sz w:val="28"/>
          <w:szCs w:val="28"/>
        </w:rPr>
        <w:t>ресурс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45A1">
        <w:rPr>
          <w:rFonts w:ascii="Times New Roman" w:hAnsi="Times New Roman" w:cs="Times New Roman"/>
          <w:sz w:val="28"/>
          <w:szCs w:val="28"/>
        </w:rPr>
        <w:t>Х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тобто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визначити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які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забезпечують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максимальне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цільової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функції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)+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)+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)+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). </w:t>
      </w:r>
      <w:proofErr w:type="spellStart"/>
      <w:proofErr w:type="gramStart"/>
      <w:r w:rsidRPr="005245A1">
        <w:rPr>
          <w:rFonts w:ascii="Times New Roman" w:hAnsi="Times New Roman" w:cs="Times New Roman"/>
          <w:sz w:val="28"/>
          <w:szCs w:val="28"/>
        </w:rPr>
        <w:t>Задан</w:t>
      </w:r>
      <w:proofErr w:type="gramEnd"/>
      <w:r w:rsidRPr="005245A1">
        <w:rPr>
          <w:rFonts w:ascii="Times New Roman" w:hAnsi="Times New Roman" w:cs="Times New Roman"/>
          <w:sz w:val="28"/>
          <w:szCs w:val="28"/>
        </w:rPr>
        <w:t>і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функції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) = 0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&lt;=2,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) = 4∙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2&lt;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&lt; 6  </w:t>
      </w:r>
      <w:r w:rsidRPr="005245A1">
        <w:rPr>
          <w:rFonts w:ascii="Times New Roman" w:hAnsi="Times New Roman" w:cs="Times New Roman"/>
          <w:sz w:val="28"/>
          <w:szCs w:val="28"/>
        </w:rPr>
        <w:t>і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) = 25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&gt;=6;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) =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&lt;2,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) = 2∙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2</w:t>
      </w:r>
      <w:r w:rsidRPr="005245A1">
        <w:rPr>
          <w:rFonts w:ascii="Times New Roman" w:hAnsi="Times New Roman" w:cs="Times New Roman"/>
          <w:sz w:val="28"/>
          <w:szCs w:val="28"/>
        </w:rPr>
        <w:sym w:font="Symbol" w:char="F0A3"/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&lt; 4, 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) = 3∙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&gt;=4;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) = 5∙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sym w:font="Symbol" w:char="F0A3"/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2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інакше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) = 2∙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, 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)=1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&lt;2,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)=3∙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2&lt;=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&lt;4, 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)=10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&gt;=4. </w:t>
      </w:r>
      <w:r w:rsidRPr="005245A1">
        <w:rPr>
          <w:rFonts w:ascii="Times New Roman" w:hAnsi="Times New Roman" w:cs="Times New Roman"/>
          <w:sz w:val="28"/>
          <w:szCs w:val="28"/>
        </w:rPr>
        <w:t xml:space="preserve">Обмеження: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+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+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 xml:space="preserve">+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>&lt;15.</w:t>
      </w:r>
    </w:p>
    <w:p w14:paraId="04A62F42" w14:textId="51477BD5" w:rsidR="00607EE3" w:rsidRPr="005245A1" w:rsidRDefault="005F05D6" w:rsidP="00E71133">
      <w:pPr>
        <w:spacing w:after="0" w:line="240" w:lineRule="auto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r w:rsidRPr="007B73C3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14:paraId="766FA20F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Ресурс</w:t>
      </w:r>
      <w:proofErr w:type="gramStart"/>
      <w:r w:rsidRPr="005245A1"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  <w:r w:rsidRPr="005245A1">
        <w:rPr>
          <w:rFonts w:ascii="Times New Roman" w:hAnsi="Times New Roman" w:cs="Times New Roman"/>
          <w:sz w:val="28"/>
          <w:szCs w:val="28"/>
        </w:rPr>
        <w:t>=14.</w:t>
      </w:r>
    </w:p>
    <w:p w14:paraId="33A9044C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Використовуємо технологію Белмана.</w:t>
      </w:r>
    </w:p>
    <w:p w14:paraId="7616B258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Сформуємо таблицю значень функцій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97"/>
        <w:gridCol w:w="1917"/>
        <w:gridCol w:w="1917"/>
        <w:gridCol w:w="1917"/>
        <w:gridCol w:w="1917"/>
      </w:tblGrid>
      <w:tr w:rsidR="00607EE3" w:rsidRPr="005245A1" w14:paraId="4B317D11" w14:textId="77777777" w:rsidTr="00116486">
        <w:tc>
          <w:tcPr>
            <w:tcW w:w="1897" w:type="dxa"/>
          </w:tcPr>
          <w:p w14:paraId="5FC4D8E5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x</w:t>
            </w:r>
          </w:p>
        </w:tc>
        <w:tc>
          <w:tcPr>
            <w:tcW w:w="1917" w:type="dxa"/>
          </w:tcPr>
          <w:p w14:paraId="1DC1BE02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1</w:t>
            </w:r>
            <w:r w:rsidRPr="005245A1">
              <w:rPr>
                <w:lang w:val="en-US"/>
              </w:rPr>
              <w:t>(x)</w:t>
            </w:r>
          </w:p>
        </w:tc>
        <w:tc>
          <w:tcPr>
            <w:tcW w:w="1917" w:type="dxa"/>
          </w:tcPr>
          <w:p w14:paraId="2CA30D06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2</w:t>
            </w:r>
            <w:r w:rsidRPr="005245A1">
              <w:rPr>
                <w:lang w:val="en-US"/>
              </w:rPr>
              <w:t>(x)</w:t>
            </w:r>
          </w:p>
        </w:tc>
        <w:tc>
          <w:tcPr>
            <w:tcW w:w="1917" w:type="dxa"/>
          </w:tcPr>
          <w:p w14:paraId="06375ECC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3</w:t>
            </w:r>
            <w:r w:rsidRPr="005245A1">
              <w:rPr>
                <w:lang w:val="en-US"/>
              </w:rPr>
              <w:t>(x)</w:t>
            </w:r>
          </w:p>
        </w:tc>
        <w:tc>
          <w:tcPr>
            <w:tcW w:w="1917" w:type="dxa"/>
          </w:tcPr>
          <w:p w14:paraId="153C73C1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4</w:t>
            </w:r>
            <w:r w:rsidRPr="005245A1">
              <w:rPr>
                <w:lang w:val="en-US"/>
              </w:rPr>
              <w:t>(x)</w:t>
            </w:r>
          </w:p>
        </w:tc>
      </w:tr>
      <w:tr w:rsidR="00607EE3" w:rsidRPr="005245A1" w14:paraId="03C4EB7C" w14:textId="77777777" w:rsidTr="00116486">
        <w:tc>
          <w:tcPr>
            <w:tcW w:w="1897" w:type="dxa"/>
          </w:tcPr>
          <w:p w14:paraId="4497D9BB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7" w:type="dxa"/>
          </w:tcPr>
          <w:p w14:paraId="1088ABA2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7" w:type="dxa"/>
          </w:tcPr>
          <w:p w14:paraId="662D3161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7" w:type="dxa"/>
          </w:tcPr>
          <w:p w14:paraId="6ECC33AC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7" w:type="dxa"/>
          </w:tcPr>
          <w:p w14:paraId="2AE73ABB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</w:tr>
      <w:tr w:rsidR="00607EE3" w:rsidRPr="005245A1" w14:paraId="0F8E77C3" w14:textId="77777777" w:rsidTr="00116486">
        <w:tc>
          <w:tcPr>
            <w:tcW w:w="1897" w:type="dxa"/>
          </w:tcPr>
          <w:p w14:paraId="348A9577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917" w:type="dxa"/>
          </w:tcPr>
          <w:p w14:paraId="4394D085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7" w:type="dxa"/>
          </w:tcPr>
          <w:p w14:paraId="3F10536F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917" w:type="dxa"/>
          </w:tcPr>
          <w:p w14:paraId="705DB059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917" w:type="dxa"/>
          </w:tcPr>
          <w:p w14:paraId="55433D2B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</w:tr>
      <w:tr w:rsidR="00607EE3" w:rsidRPr="005245A1" w14:paraId="203B4E91" w14:textId="77777777" w:rsidTr="00116486">
        <w:tc>
          <w:tcPr>
            <w:tcW w:w="1897" w:type="dxa"/>
          </w:tcPr>
          <w:p w14:paraId="67951ED9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917" w:type="dxa"/>
          </w:tcPr>
          <w:p w14:paraId="5ECD4EB6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7" w:type="dxa"/>
          </w:tcPr>
          <w:p w14:paraId="05517AD5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917" w:type="dxa"/>
          </w:tcPr>
          <w:p w14:paraId="21E1E146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917" w:type="dxa"/>
          </w:tcPr>
          <w:p w14:paraId="718BEE21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</w:tr>
      <w:tr w:rsidR="00607EE3" w:rsidRPr="005245A1" w14:paraId="1E6A931D" w14:textId="77777777" w:rsidTr="00116486">
        <w:tc>
          <w:tcPr>
            <w:tcW w:w="1897" w:type="dxa"/>
          </w:tcPr>
          <w:p w14:paraId="1E41DDC8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</w:t>
            </w:r>
          </w:p>
        </w:tc>
        <w:tc>
          <w:tcPr>
            <w:tcW w:w="1917" w:type="dxa"/>
          </w:tcPr>
          <w:p w14:paraId="5FE5F19C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917" w:type="dxa"/>
          </w:tcPr>
          <w:p w14:paraId="1372D11B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917" w:type="dxa"/>
          </w:tcPr>
          <w:p w14:paraId="36CCADB5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917" w:type="dxa"/>
          </w:tcPr>
          <w:p w14:paraId="6530DBBB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</w:tr>
      <w:tr w:rsidR="00607EE3" w:rsidRPr="005245A1" w14:paraId="27FF64E7" w14:textId="77777777" w:rsidTr="00116486">
        <w:tc>
          <w:tcPr>
            <w:tcW w:w="1897" w:type="dxa"/>
          </w:tcPr>
          <w:p w14:paraId="799A94E0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917" w:type="dxa"/>
          </w:tcPr>
          <w:p w14:paraId="3A4E514F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917" w:type="dxa"/>
          </w:tcPr>
          <w:p w14:paraId="699207F5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917" w:type="dxa"/>
          </w:tcPr>
          <w:p w14:paraId="22482E0D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917" w:type="dxa"/>
          </w:tcPr>
          <w:p w14:paraId="461B7FB7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607EE3" w:rsidRPr="005245A1" w14:paraId="4B28A824" w14:textId="77777777" w:rsidTr="00116486">
        <w:tc>
          <w:tcPr>
            <w:tcW w:w="1897" w:type="dxa"/>
          </w:tcPr>
          <w:p w14:paraId="0BCEA818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917" w:type="dxa"/>
          </w:tcPr>
          <w:p w14:paraId="121360B6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0</w:t>
            </w:r>
          </w:p>
        </w:tc>
        <w:tc>
          <w:tcPr>
            <w:tcW w:w="1917" w:type="dxa"/>
          </w:tcPr>
          <w:p w14:paraId="0C71DE3E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5</w:t>
            </w:r>
          </w:p>
        </w:tc>
        <w:tc>
          <w:tcPr>
            <w:tcW w:w="1917" w:type="dxa"/>
          </w:tcPr>
          <w:p w14:paraId="0767A5E0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917" w:type="dxa"/>
          </w:tcPr>
          <w:p w14:paraId="2E534271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607EE3" w:rsidRPr="005245A1" w14:paraId="6DAB595E" w14:textId="77777777" w:rsidTr="00116486">
        <w:tc>
          <w:tcPr>
            <w:tcW w:w="1897" w:type="dxa"/>
          </w:tcPr>
          <w:p w14:paraId="71C744AB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917" w:type="dxa"/>
          </w:tcPr>
          <w:p w14:paraId="04A23AED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5EBB51AA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8</w:t>
            </w:r>
          </w:p>
        </w:tc>
        <w:tc>
          <w:tcPr>
            <w:tcW w:w="1917" w:type="dxa"/>
          </w:tcPr>
          <w:p w14:paraId="5338D01B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917" w:type="dxa"/>
          </w:tcPr>
          <w:p w14:paraId="4594847C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607EE3" w:rsidRPr="005245A1" w14:paraId="39B977F3" w14:textId="77777777" w:rsidTr="00116486">
        <w:tc>
          <w:tcPr>
            <w:tcW w:w="1897" w:type="dxa"/>
          </w:tcPr>
          <w:p w14:paraId="6190608F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917" w:type="dxa"/>
          </w:tcPr>
          <w:p w14:paraId="7AD54010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62079827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1</w:t>
            </w:r>
          </w:p>
        </w:tc>
        <w:tc>
          <w:tcPr>
            <w:tcW w:w="1917" w:type="dxa"/>
          </w:tcPr>
          <w:p w14:paraId="5864F133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</w:t>
            </w:r>
          </w:p>
        </w:tc>
        <w:tc>
          <w:tcPr>
            <w:tcW w:w="1917" w:type="dxa"/>
          </w:tcPr>
          <w:p w14:paraId="338613FC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607EE3" w:rsidRPr="005245A1" w14:paraId="667BCC46" w14:textId="77777777" w:rsidTr="00116486">
        <w:tc>
          <w:tcPr>
            <w:tcW w:w="1897" w:type="dxa"/>
          </w:tcPr>
          <w:p w14:paraId="1B3B711B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917" w:type="dxa"/>
          </w:tcPr>
          <w:p w14:paraId="526EEBC1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045727E1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4</w:t>
            </w:r>
          </w:p>
        </w:tc>
        <w:tc>
          <w:tcPr>
            <w:tcW w:w="1917" w:type="dxa"/>
          </w:tcPr>
          <w:p w14:paraId="1EA19145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917" w:type="dxa"/>
          </w:tcPr>
          <w:p w14:paraId="374ED630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607EE3" w:rsidRPr="005245A1" w14:paraId="2294665C" w14:textId="77777777" w:rsidTr="00116486">
        <w:tc>
          <w:tcPr>
            <w:tcW w:w="1897" w:type="dxa"/>
          </w:tcPr>
          <w:p w14:paraId="3658754B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  <w:tc>
          <w:tcPr>
            <w:tcW w:w="1917" w:type="dxa"/>
          </w:tcPr>
          <w:p w14:paraId="7A988C3E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49492A19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7</w:t>
            </w:r>
          </w:p>
        </w:tc>
        <w:tc>
          <w:tcPr>
            <w:tcW w:w="1917" w:type="dxa"/>
          </w:tcPr>
          <w:p w14:paraId="16E0D96D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8</w:t>
            </w:r>
          </w:p>
        </w:tc>
        <w:tc>
          <w:tcPr>
            <w:tcW w:w="1917" w:type="dxa"/>
          </w:tcPr>
          <w:p w14:paraId="4B01E3FE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607EE3" w:rsidRPr="005245A1" w14:paraId="52F59EE4" w14:textId="77777777" w:rsidTr="00116486">
        <w:tc>
          <w:tcPr>
            <w:tcW w:w="1897" w:type="dxa"/>
          </w:tcPr>
          <w:p w14:paraId="32279E28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917" w:type="dxa"/>
          </w:tcPr>
          <w:p w14:paraId="34EB29FE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3CB6B75C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0</w:t>
            </w:r>
          </w:p>
        </w:tc>
        <w:tc>
          <w:tcPr>
            <w:tcW w:w="1917" w:type="dxa"/>
          </w:tcPr>
          <w:p w14:paraId="48A52634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0</w:t>
            </w:r>
          </w:p>
        </w:tc>
        <w:tc>
          <w:tcPr>
            <w:tcW w:w="1917" w:type="dxa"/>
          </w:tcPr>
          <w:p w14:paraId="02B7744F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607EE3" w:rsidRPr="005245A1" w14:paraId="1B158128" w14:textId="77777777" w:rsidTr="00116486">
        <w:tc>
          <w:tcPr>
            <w:tcW w:w="1897" w:type="dxa"/>
          </w:tcPr>
          <w:p w14:paraId="33DD6068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917" w:type="dxa"/>
          </w:tcPr>
          <w:p w14:paraId="4EC83C83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72C65969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3</w:t>
            </w:r>
          </w:p>
        </w:tc>
        <w:tc>
          <w:tcPr>
            <w:tcW w:w="1917" w:type="dxa"/>
          </w:tcPr>
          <w:p w14:paraId="3E60F998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2</w:t>
            </w:r>
          </w:p>
        </w:tc>
        <w:tc>
          <w:tcPr>
            <w:tcW w:w="1917" w:type="dxa"/>
          </w:tcPr>
          <w:p w14:paraId="29541E27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607EE3" w:rsidRPr="005245A1" w14:paraId="49C19155" w14:textId="77777777" w:rsidTr="00116486">
        <w:tc>
          <w:tcPr>
            <w:tcW w:w="1897" w:type="dxa"/>
          </w:tcPr>
          <w:p w14:paraId="23089DD8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917" w:type="dxa"/>
          </w:tcPr>
          <w:p w14:paraId="1C9C37CB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301535CC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6</w:t>
            </w:r>
          </w:p>
        </w:tc>
        <w:tc>
          <w:tcPr>
            <w:tcW w:w="1917" w:type="dxa"/>
          </w:tcPr>
          <w:p w14:paraId="38BD9ECA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4</w:t>
            </w:r>
          </w:p>
        </w:tc>
        <w:tc>
          <w:tcPr>
            <w:tcW w:w="1917" w:type="dxa"/>
          </w:tcPr>
          <w:p w14:paraId="5D817064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607EE3" w:rsidRPr="005245A1" w14:paraId="3826E989" w14:textId="77777777" w:rsidTr="00116486">
        <w:tc>
          <w:tcPr>
            <w:tcW w:w="1897" w:type="dxa"/>
          </w:tcPr>
          <w:p w14:paraId="21F13E07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3</w:t>
            </w:r>
          </w:p>
        </w:tc>
        <w:tc>
          <w:tcPr>
            <w:tcW w:w="1917" w:type="dxa"/>
          </w:tcPr>
          <w:p w14:paraId="3EE54558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7CA220A6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9</w:t>
            </w:r>
          </w:p>
        </w:tc>
        <w:tc>
          <w:tcPr>
            <w:tcW w:w="1917" w:type="dxa"/>
          </w:tcPr>
          <w:p w14:paraId="72CB7EC8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6</w:t>
            </w:r>
          </w:p>
        </w:tc>
        <w:tc>
          <w:tcPr>
            <w:tcW w:w="1917" w:type="dxa"/>
          </w:tcPr>
          <w:p w14:paraId="03CBAFE0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607EE3" w:rsidRPr="005245A1" w14:paraId="0A6540DC" w14:textId="77777777" w:rsidTr="00116486">
        <w:tc>
          <w:tcPr>
            <w:tcW w:w="1897" w:type="dxa"/>
          </w:tcPr>
          <w:p w14:paraId="47D9F959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</w:t>
            </w:r>
          </w:p>
        </w:tc>
        <w:tc>
          <w:tcPr>
            <w:tcW w:w="1917" w:type="dxa"/>
          </w:tcPr>
          <w:p w14:paraId="103F973D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7299B2B5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2</w:t>
            </w:r>
          </w:p>
        </w:tc>
        <w:tc>
          <w:tcPr>
            <w:tcW w:w="1917" w:type="dxa"/>
          </w:tcPr>
          <w:p w14:paraId="0D69C8C3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8</w:t>
            </w:r>
          </w:p>
        </w:tc>
        <w:tc>
          <w:tcPr>
            <w:tcW w:w="1917" w:type="dxa"/>
          </w:tcPr>
          <w:p w14:paraId="2E478FD2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</w:tbl>
    <w:p w14:paraId="6975FC08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6E529D04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  <w:u w:val="single"/>
        </w:rPr>
        <w:t>Прямий прохід</w:t>
      </w:r>
      <w:r w:rsidRPr="005245A1">
        <w:rPr>
          <w:rFonts w:ascii="Times New Roman" w:hAnsi="Times New Roman" w:cs="Times New Roman"/>
          <w:sz w:val="28"/>
          <w:szCs w:val="28"/>
        </w:rPr>
        <w:t>. Запишемо функціональні рівняння Белмана:</w:t>
      </w:r>
    </w:p>
    <w:p w14:paraId="725E81AF" w14:textId="77777777" w:rsidR="00607EE3" w:rsidRPr="005245A1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 = 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</w:t>
      </w:r>
    </w:p>
    <w:p w14:paraId="2EA211AF" w14:textId="77777777" w:rsidR="00607EE3" w:rsidRPr="005245A1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)</w:t>
      </w:r>
    </w:p>
    <w:p w14:paraId="1A8D2AD6" w14:textId="77777777" w:rsidR="00607EE3" w:rsidRPr="005245A1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)</w:t>
      </w:r>
    </w:p>
    <w:p w14:paraId="34B1196D" w14:textId="77777777" w:rsidR="00607EE3" w:rsidRPr="005245A1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lastRenderedPageBreak/>
        <w:t>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)</w:t>
      </w:r>
    </w:p>
    <w:p w14:paraId="09294198" w14:textId="77777777" w:rsidR="00607EE3" w:rsidRPr="00116486" w:rsidRDefault="00607EE3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39"/>
        <w:gridCol w:w="1089"/>
        <w:gridCol w:w="1042"/>
        <w:gridCol w:w="1089"/>
        <w:gridCol w:w="1042"/>
        <w:gridCol w:w="1089"/>
        <w:gridCol w:w="1043"/>
        <w:gridCol w:w="1089"/>
        <w:gridCol w:w="1043"/>
      </w:tblGrid>
      <w:tr w:rsidR="00607EE3" w:rsidRPr="005245A1" w14:paraId="7A6E90D0" w14:textId="77777777" w:rsidTr="00116486">
        <w:tc>
          <w:tcPr>
            <w:tcW w:w="1039" w:type="dxa"/>
          </w:tcPr>
          <w:p w14:paraId="0EC61347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A</w:t>
            </w:r>
          </w:p>
        </w:tc>
        <w:tc>
          <w:tcPr>
            <w:tcW w:w="1089" w:type="dxa"/>
          </w:tcPr>
          <w:p w14:paraId="5FDE40F7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1</w:t>
            </w:r>
            <w:r w:rsidRPr="005245A1">
              <w:rPr>
                <w:lang w:val="en-US"/>
              </w:rPr>
              <w:t>(A)</w:t>
            </w:r>
          </w:p>
        </w:tc>
        <w:tc>
          <w:tcPr>
            <w:tcW w:w="1042" w:type="dxa"/>
          </w:tcPr>
          <w:p w14:paraId="6C6F2A15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X</w:t>
            </w:r>
            <w:r w:rsidRPr="005245A1">
              <w:rPr>
                <w:vertAlign w:val="subscript"/>
                <w:lang w:val="en-US"/>
              </w:rPr>
              <w:t>1</w:t>
            </w:r>
          </w:p>
        </w:tc>
        <w:tc>
          <w:tcPr>
            <w:tcW w:w="1089" w:type="dxa"/>
          </w:tcPr>
          <w:p w14:paraId="7FAE461C" w14:textId="77777777" w:rsidR="00607EE3" w:rsidRPr="005245A1" w:rsidRDefault="00607EE3" w:rsidP="00E71133">
            <w:pPr>
              <w:pStyle w:val="a8"/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2</w:t>
            </w:r>
            <w:r w:rsidRPr="005245A1">
              <w:rPr>
                <w:lang w:val="en-US"/>
              </w:rPr>
              <w:t>(A)</w:t>
            </w:r>
          </w:p>
        </w:tc>
        <w:tc>
          <w:tcPr>
            <w:tcW w:w="1042" w:type="dxa"/>
          </w:tcPr>
          <w:p w14:paraId="5BC4A252" w14:textId="77777777" w:rsidR="00607EE3" w:rsidRPr="005245A1" w:rsidRDefault="00607EE3" w:rsidP="00E71133">
            <w:pPr>
              <w:pStyle w:val="a8"/>
            </w:pPr>
            <w:r w:rsidRPr="005245A1">
              <w:rPr>
                <w:lang w:val="en-US"/>
              </w:rPr>
              <w:t>X</w:t>
            </w:r>
            <w:r w:rsidRPr="005245A1">
              <w:rPr>
                <w:vertAlign w:val="subscript"/>
                <w:lang w:val="en-US"/>
              </w:rPr>
              <w:t>2</w:t>
            </w:r>
          </w:p>
        </w:tc>
        <w:tc>
          <w:tcPr>
            <w:tcW w:w="1089" w:type="dxa"/>
          </w:tcPr>
          <w:p w14:paraId="21941143" w14:textId="77777777" w:rsidR="00607EE3" w:rsidRPr="005245A1" w:rsidRDefault="00607EE3" w:rsidP="00E71133">
            <w:pPr>
              <w:pStyle w:val="a8"/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3</w:t>
            </w:r>
            <w:r w:rsidRPr="005245A1">
              <w:rPr>
                <w:lang w:val="en-US"/>
              </w:rPr>
              <w:t>(A)</w:t>
            </w:r>
          </w:p>
        </w:tc>
        <w:tc>
          <w:tcPr>
            <w:tcW w:w="1043" w:type="dxa"/>
          </w:tcPr>
          <w:p w14:paraId="4866F947" w14:textId="77777777" w:rsidR="00607EE3" w:rsidRPr="005245A1" w:rsidRDefault="00607EE3" w:rsidP="00E71133">
            <w:pPr>
              <w:pStyle w:val="a8"/>
            </w:pPr>
            <w:r w:rsidRPr="005245A1">
              <w:rPr>
                <w:lang w:val="en-US"/>
              </w:rPr>
              <w:t>X</w:t>
            </w:r>
            <w:r w:rsidRPr="005245A1">
              <w:rPr>
                <w:vertAlign w:val="subscript"/>
                <w:lang w:val="en-US"/>
              </w:rPr>
              <w:t>3</w:t>
            </w:r>
          </w:p>
        </w:tc>
        <w:tc>
          <w:tcPr>
            <w:tcW w:w="1089" w:type="dxa"/>
          </w:tcPr>
          <w:p w14:paraId="3175ECA4" w14:textId="77777777" w:rsidR="00607EE3" w:rsidRPr="005245A1" w:rsidRDefault="00607EE3" w:rsidP="00E71133">
            <w:pPr>
              <w:pStyle w:val="a8"/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4</w:t>
            </w:r>
            <w:r w:rsidRPr="005245A1">
              <w:rPr>
                <w:lang w:val="en-US"/>
              </w:rPr>
              <w:t>(A)</w:t>
            </w:r>
          </w:p>
        </w:tc>
        <w:tc>
          <w:tcPr>
            <w:tcW w:w="1043" w:type="dxa"/>
          </w:tcPr>
          <w:p w14:paraId="14040CDF" w14:textId="77777777" w:rsidR="00607EE3" w:rsidRPr="005245A1" w:rsidRDefault="00607EE3" w:rsidP="00E71133">
            <w:pPr>
              <w:pStyle w:val="a8"/>
            </w:pPr>
            <w:r w:rsidRPr="005245A1">
              <w:rPr>
                <w:lang w:val="en-US"/>
              </w:rPr>
              <w:t>X</w:t>
            </w:r>
            <w:r w:rsidRPr="005245A1">
              <w:rPr>
                <w:vertAlign w:val="subscript"/>
                <w:lang w:val="en-US"/>
              </w:rPr>
              <w:t>4</w:t>
            </w:r>
          </w:p>
        </w:tc>
      </w:tr>
      <w:tr w:rsidR="00607EE3" w:rsidRPr="005245A1" w14:paraId="628BE1C0" w14:textId="77777777" w:rsidTr="00116486">
        <w:tc>
          <w:tcPr>
            <w:tcW w:w="1039" w:type="dxa"/>
          </w:tcPr>
          <w:p w14:paraId="7EB6788A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393B4570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42" w:type="dxa"/>
          </w:tcPr>
          <w:p w14:paraId="31E3A48B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052C2D95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42" w:type="dxa"/>
          </w:tcPr>
          <w:p w14:paraId="0ADD72BE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6C878CAE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43" w:type="dxa"/>
          </w:tcPr>
          <w:p w14:paraId="272CEF1E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01DE07C7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43" w:type="dxa"/>
          </w:tcPr>
          <w:p w14:paraId="3DDD0169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607EE3" w:rsidRPr="005245A1" w14:paraId="51C366BC" w14:textId="77777777" w:rsidTr="00116486">
        <w:tc>
          <w:tcPr>
            <w:tcW w:w="1039" w:type="dxa"/>
          </w:tcPr>
          <w:p w14:paraId="2B6073F8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89" w:type="dxa"/>
          </w:tcPr>
          <w:p w14:paraId="2E4DB62E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42" w:type="dxa"/>
          </w:tcPr>
          <w:p w14:paraId="7652C851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89" w:type="dxa"/>
          </w:tcPr>
          <w:p w14:paraId="60DBC1D0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42" w:type="dxa"/>
          </w:tcPr>
          <w:p w14:paraId="69A72219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89" w:type="dxa"/>
          </w:tcPr>
          <w:p w14:paraId="4BD41B9B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043" w:type="dxa"/>
          </w:tcPr>
          <w:p w14:paraId="2333F32F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89" w:type="dxa"/>
          </w:tcPr>
          <w:p w14:paraId="1B051ECE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043" w:type="dxa"/>
          </w:tcPr>
          <w:p w14:paraId="2E7B7850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607EE3" w:rsidRPr="005245A1" w14:paraId="4228ACCD" w14:textId="77777777" w:rsidTr="00116486">
        <w:tc>
          <w:tcPr>
            <w:tcW w:w="1039" w:type="dxa"/>
          </w:tcPr>
          <w:p w14:paraId="504913B0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1E85152A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42" w:type="dxa"/>
          </w:tcPr>
          <w:p w14:paraId="7289B802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28651712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042" w:type="dxa"/>
          </w:tcPr>
          <w:p w14:paraId="4932C835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3C377BB6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043" w:type="dxa"/>
          </w:tcPr>
          <w:p w14:paraId="3791C285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6DE03424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043" w:type="dxa"/>
          </w:tcPr>
          <w:p w14:paraId="4D3D4263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607EE3" w:rsidRPr="005245A1" w14:paraId="18880DD3" w14:textId="77777777" w:rsidTr="00116486">
        <w:tc>
          <w:tcPr>
            <w:tcW w:w="1039" w:type="dxa"/>
          </w:tcPr>
          <w:p w14:paraId="2D7A1056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</w:t>
            </w:r>
          </w:p>
        </w:tc>
        <w:tc>
          <w:tcPr>
            <w:tcW w:w="1089" w:type="dxa"/>
          </w:tcPr>
          <w:p w14:paraId="3ED1813E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042" w:type="dxa"/>
          </w:tcPr>
          <w:p w14:paraId="065804BD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</w:t>
            </w:r>
          </w:p>
        </w:tc>
        <w:tc>
          <w:tcPr>
            <w:tcW w:w="1089" w:type="dxa"/>
          </w:tcPr>
          <w:p w14:paraId="79BA78A2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042" w:type="dxa"/>
          </w:tcPr>
          <w:p w14:paraId="01B2E4FA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470703B1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043" w:type="dxa"/>
          </w:tcPr>
          <w:p w14:paraId="732571F8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7E9231AC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3</w:t>
            </w:r>
          </w:p>
        </w:tc>
        <w:tc>
          <w:tcPr>
            <w:tcW w:w="1043" w:type="dxa"/>
          </w:tcPr>
          <w:p w14:paraId="498899FB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607EE3" w:rsidRPr="005245A1" w14:paraId="2D8693A6" w14:textId="77777777" w:rsidTr="00116486">
        <w:tc>
          <w:tcPr>
            <w:tcW w:w="1039" w:type="dxa"/>
          </w:tcPr>
          <w:p w14:paraId="368710C0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089" w:type="dxa"/>
          </w:tcPr>
          <w:p w14:paraId="769A58F5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042" w:type="dxa"/>
          </w:tcPr>
          <w:p w14:paraId="1A53AC96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089" w:type="dxa"/>
          </w:tcPr>
          <w:p w14:paraId="1710BA74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042" w:type="dxa"/>
          </w:tcPr>
          <w:p w14:paraId="77CDC450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2BF1188A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7</w:t>
            </w:r>
          </w:p>
        </w:tc>
        <w:tc>
          <w:tcPr>
            <w:tcW w:w="1043" w:type="dxa"/>
          </w:tcPr>
          <w:p w14:paraId="5B473A20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89" w:type="dxa"/>
          </w:tcPr>
          <w:p w14:paraId="568DCF37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8</w:t>
            </w:r>
          </w:p>
        </w:tc>
        <w:tc>
          <w:tcPr>
            <w:tcW w:w="1043" w:type="dxa"/>
          </w:tcPr>
          <w:p w14:paraId="195358E9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607EE3" w:rsidRPr="005245A1" w14:paraId="0725912B" w14:textId="77777777" w:rsidTr="00116486">
        <w:tc>
          <w:tcPr>
            <w:tcW w:w="1039" w:type="dxa"/>
          </w:tcPr>
          <w:p w14:paraId="1EDB1934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089" w:type="dxa"/>
          </w:tcPr>
          <w:p w14:paraId="5662A7D2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0</w:t>
            </w:r>
          </w:p>
        </w:tc>
        <w:tc>
          <w:tcPr>
            <w:tcW w:w="1042" w:type="dxa"/>
          </w:tcPr>
          <w:p w14:paraId="21CD0B84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089" w:type="dxa"/>
          </w:tcPr>
          <w:p w14:paraId="523F93D4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0</w:t>
            </w:r>
          </w:p>
        </w:tc>
        <w:tc>
          <w:tcPr>
            <w:tcW w:w="1042" w:type="dxa"/>
          </w:tcPr>
          <w:p w14:paraId="6C1713CA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4C5F1C2D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2</w:t>
            </w:r>
          </w:p>
        </w:tc>
        <w:tc>
          <w:tcPr>
            <w:tcW w:w="1043" w:type="dxa"/>
          </w:tcPr>
          <w:p w14:paraId="77C8C47C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6C26B697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3</w:t>
            </w:r>
          </w:p>
        </w:tc>
        <w:tc>
          <w:tcPr>
            <w:tcW w:w="1043" w:type="dxa"/>
          </w:tcPr>
          <w:p w14:paraId="2437AE47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607EE3" w:rsidRPr="005245A1" w14:paraId="1A8BAF54" w14:textId="77777777" w:rsidTr="00116486">
        <w:tc>
          <w:tcPr>
            <w:tcW w:w="1039" w:type="dxa"/>
          </w:tcPr>
          <w:p w14:paraId="473EDB03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089" w:type="dxa"/>
          </w:tcPr>
          <w:p w14:paraId="5164EB5D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27A6307E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089" w:type="dxa"/>
          </w:tcPr>
          <w:p w14:paraId="2D9F2638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4D8A0105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4255EC04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6</w:t>
            </w:r>
          </w:p>
        </w:tc>
        <w:tc>
          <w:tcPr>
            <w:tcW w:w="1043" w:type="dxa"/>
          </w:tcPr>
          <w:p w14:paraId="754C2F10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06B6824F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7</w:t>
            </w:r>
          </w:p>
        </w:tc>
        <w:tc>
          <w:tcPr>
            <w:tcW w:w="1043" w:type="dxa"/>
          </w:tcPr>
          <w:p w14:paraId="22B1D02A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607EE3" w:rsidRPr="005245A1" w14:paraId="090A0D6F" w14:textId="77777777" w:rsidTr="00116486">
        <w:tc>
          <w:tcPr>
            <w:tcW w:w="1039" w:type="dxa"/>
          </w:tcPr>
          <w:p w14:paraId="7BD1FBB5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089" w:type="dxa"/>
          </w:tcPr>
          <w:p w14:paraId="41B258EC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720A2D79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089" w:type="dxa"/>
          </w:tcPr>
          <w:p w14:paraId="0B7F6FB3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6</w:t>
            </w:r>
          </w:p>
        </w:tc>
        <w:tc>
          <w:tcPr>
            <w:tcW w:w="1042" w:type="dxa"/>
          </w:tcPr>
          <w:p w14:paraId="32ECD981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89" w:type="dxa"/>
          </w:tcPr>
          <w:p w14:paraId="4360FB89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0</w:t>
            </w:r>
          </w:p>
        </w:tc>
        <w:tc>
          <w:tcPr>
            <w:tcW w:w="1043" w:type="dxa"/>
          </w:tcPr>
          <w:p w14:paraId="7A9E9028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300D431F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1</w:t>
            </w:r>
          </w:p>
        </w:tc>
        <w:tc>
          <w:tcPr>
            <w:tcW w:w="1043" w:type="dxa"/>
          </w:tcPr>
          <w:p w14:paraId="07D4C805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607EE3" w:rsidRPr="005245A1" w14:paraId="271D5B77" w14:textId="77777777" w:rsidTr="00116486">
        <w:tc>
          <w:tcPr>
            <w:tcW w:w="1039" w:type="dxa"/>
          </w:tcPr>
          <w:p w14:paraId="61B215D7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089" w:type="dxa"/>
          </w:tcPr>
          <w:p w14:paraId="07FCD3FE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095D668F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089" w:type="dxa"/>
          </w:tcPr>
          <w:p w14:paraId="5F3420AA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9</w:t>
            </w:r>
          </w:p>
        </w:tc>
        <w:tc>
          <w:tcPr>
            <w:tcW w:w="1042" w:type="dxa"/>
          </w:tcPr>
          <w:p w14:paraId="6DD5F3BF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43F4C5FF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5</w:t>
            </w:r>
          </w:p>
        </w:tc>
        <w:tc>
          <w:tcPr>
            <w:tcW w:w="1043" w:type="dxa"/>
          </w:tcPr>
          <w:p w14:paraId="205C98C9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1B5E25FF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6</w:t>
            </w:r>
          </w:p>
        </w:tc>
        <w:tc>
          <w:tcPr>
            <w:tcW w:w="1043" w:type="dxa"/>
          </w:tcPr>
          <w:p w14:paraId="05E46C5A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607EE3" w:rsidRPr="005245A1" w14:paraId="4C0E4E67" w14:textId="77777777" w:rsidTr="00116486">
        <w:tc>
          <w:tcPr>
            <w:tcW w:w="1039" w:type="dxa"/>
          </w:tcPr>
          <w:p w14:paraId="2C4AA27F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  <w:tc>
          <w:tcPr>
            <w:tcW w:w="1089" w:type="dxa"/>
          </w:tcPr>
          <w:p w14:paraId="4648B9CE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6F0CDB3D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  <w:tc>
          <w:tcPr>
            <w:tcW w:w="1089" w:type="dxa"/>
          </w:tcPr>
          <w:p w14:paraId="5B43B755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2</w:t>
            </w:r>
          </w:p>
        </w:tc>
        <w:tc>
          <w:tcPr>
            <w:tcW w:w="1042" w:type="dxa"/>
          </w:tcPr>
          <w:p w14:paraId="4FDD219A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089" w:type="dxa"/>
          </w:tcPr>
          <w:p w14:paraId="715EF619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6</w:t>
            </w:r>
          </w:p>
        </w:tc>
        <w:tc>
          <w:tcPr>
            <w:tcW w:w="1043" w:type="dxa"/>
          </w:tcPr>
          <w:p w14:paraId="6313FF29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1130BF42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7</w:t>
            </w:r>
          </w:p>
        </w:tc>
        <w:tc>
          <w:tcPr>
            <w:tcW w:w="1043" w:type="dxa"/>
          </w:tcPr>
          <w:p w14:paraId="16260804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607EE3" w:rsidRPr="005245A1" w14:paraId="2A37208B" w14:textId="77777777" w:rsidTr="00116486">
        <w:tc>
          <w:tcPr>
            <w:tcW w:w="1039" w:type="dxa"/>
          </w:tcPr>
          <w:p w14:paraId="5BE2B429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089" w:type="dxa"/>
          </w:tcPr>
          <w:p w14:paraId="23267492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1552B931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089" w:type="dxa"/>
          </w:tcPr>
          <w:p w14:paraId="21975077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7</w:t>
            </w:r>
          </w:p>
        </w:tc>
        <w:tc>
          <w:tcPr>
            <w:tcW w:w="1042" w:type="dxa"/>
          </w:tcPr>
          <w:p w14:paraId="44F69988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089" w:type="dxa"/>
          </w:tcPr>
          <w:p w14:paraId="436CC801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9</w:t>
            </w:r>
          </w:p>
        </w:tc>
        <w:tc>
          <w:tcPr>
            <w:tcW w:w="1043" w:type="dxa"/>
          </w:tcPr>
          <w:p w14:paraId="3F41A0C9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53C2115D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1</w:t>
            </w:r>
          </w:p>
        </w:tc>
        <w:tc>
          <w:tcPr>
            <w:tcW w:w="1043" w:type="dxa"/>
          </w:tcPr>
          <w:p w14:paraId="57210E86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</w:tr>
      <w:tr w:rsidR="00607EE3" w:rsidRPr="005245A1" w14:paraId="35E66F55" w14:textId="77777777" w:rsidTr="00116486">
        <w:tc>
          <w:tcPr>
            <w:tcW w:w="1039" w:type="dxa"/>
          </w:tcPr>
          <w:p w14:paraId="1FE8439F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089" w:type="dxa"/>
          </w:tcPr>
          <w:p w14:paraId="2C76FD69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6BE46608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089" w:type="dxa"/>
          </w:tcPr>
          <w:p w14:paraId="342B2649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0</w:t>
            </w:r>
          </w:p>
        </w:tc>
        <w:tc>
          <w:tcPr>
            <w:tcW w:w="1042" w:type="dxa"/>
          </w:tcPr>
          <w:p w14:paraId="76688F37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089" w:type="dxa"/>
          </w:tcPr>
          <w:p w14:paraId="244B22E0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2</w:t>
            </w:r>
          </w:p>
        </w:tc>
        <w:tc>
          <w:tcPr>
            <w:tcW w:w="1043" w:type="dxa"/>
          </w:tcPr>
          <w:p w14:paraId="7185A272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2EB5DCA9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4</w:t>
            </w:r>
          </w:p>
        </w:tc>
        <w:tc>
          <w:tcPr>
            <w:tcW w:w="1043" w:type="dxa"/>
          </w:tcPr>
          <w:p w14:paraId="11DF12F1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</w:t>
            </w:r>
          </w:p>
        </w:tc>
      </w:tr>
      <w:tr w:rsidR="00607EE3" w:rsidRPr="005245A1" w14:paraId="7FABBAA5" w14:textId="77777777" w:rsidTr="00116486">
        <w:tc>
          <w:tcPr>
            <w:tcW w:w="1039" w:type="dxa"/>
          </w:tcPr>
          <w:p w14:paraId="6449EA2A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089" w:type="dxa"/>
          </w:tcPr>
          <w:p w14:paraId="02A948BE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335861B0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089" w:type="dxa"/>
          </w:tcPr>
          <w:p w14:paraId="60A86D69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3</w:t>
            </w:r>
          </w:p>
        </w:tc>
        <w:tc>
          <w:tcPr>
            <w:tcW w:w="1042" w:type="dxa"/>
          </w:tcPr>
          <w:p w14:paraId="387A4922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089" w:type="dxa"/>
          </w:tcPr>
          <w:p w14:paraId="46547E15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7</w:t>
            </w:r>
          </w:p>
        </w:tc>
        <w:tc>
          <w:tcPr>
            <w:tcW w:w="1043" w:type="dxa"/>
          </w:tcPr>
          <w:p w14:paraId="3275D893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  <w:tcBorders>
              <w:bottom w:val="single" w:sz="12" w:space="0" w:color="auto"/>
            </w:tcBorders>
          </w:tcPr>
          <w:p w14:paraId="6E025D49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8</w:t>
            </w:r>
          </w:p>
        </w:tc>
        <w:tc>
          <w:tcPr>
            <w:tcW w:w="1043" w:type="dxa"/>
            <w:tcBorders>
              <w:bottom w:val="single" w:sz="12" w:space="0" w:color="auto"/>
            </w:tcBorders>
          </w:tcPr>
          <w:p w14:paraId="6BC1AA36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607EE3" w:rsidRPr="005245A1" w14:paraId="2A56DC2F" w14:textId="77777777" w:rsidTr="00116486">
        <w:tc>
          <w:tcPr>
            <w:tcW w:w="1039" w:type="dxa"/>
          </w:tcPr>
          <w:p w14:paraId="7A2454D5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3</w:t>
            </w:r>
          </w:p>
        </w:tc>
        <w:tc>
          <w:tcPr>
            <w:tcW w:w="1089" w:type="dxa"/>
          </w:tcPr>
          <w:p w14:paraId="5ED76A2F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09118231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3</w:t>
            </w:r>
          </w:p>
        </w:tc>
        <w:tc>
          <w:tcPr>
            <w:tcW w:w="1089" w:type="dxa"/>
          </w:tcPr>
          <w:p w14:paraId="7FBC419A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6</w:t>
            </w:r>
          </w:p>
        </w:tc>
        <w:tc>
          <w:tcPr>
            <w:tcW w:w="1042" w:type="dxa"/>
          </w:tcPr>
          <w:p w14:paraId="742DACCD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089" w:type="dxa"/>
          </w:tcPr>
          <w:p w14:paraId="174B180E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0</w:t>
            </w:r>
          </w:p>
        </w:tc>
        <w:tc>
          <w:tcPr>
            <w:tcW w:w="1043" w:type="dxa"/>
            <w:tcBorders>
              <w:right w:val="single" w:sz="12" w:space="0" w:color="auto"/>
            </w:tcBorders>
          </w:tcPr>
          <w:p w14:paraId="36E693FF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6C87F58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1</w:t>
            </w:r>
          </w:p>
        </w:tc>
        <w:tc>
          <w:tcPr>
            <w:tcW w:w="104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14CA276A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607EE3" w:rsidRPr="005245A1" w14:paraId="73A3614F" w14:textId="77777777" w:rsidTr="00116486">
        <w:tc>
          <w:tcPr>
            <w:tcW w:w="1039" w:type="dxa"/>
          </w:tcPr>
          <w:p w14:paraId="6149C646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</w:t>
            </w:r>
          </w:p>
        </w:tc>
        <w:tc>
          <w:tcPr>
            <w:tcW w:w="1089" w:type="dxa"/>
          </w:tcPr>
          <w:p w14:paraId="6648450B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7D8D9A1F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</w:t>
            </w:r>
          </w:p>
        </w:tc>
        <w:tc>
          <w:tcPr>
            <w:tcW w:w="1089" w:type="dxa"/>
          </w:tcPr>
          <w:p w14:paraId="3C5EA361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9</w:t>
            </w:r>
          </w:p>
        </w:tc>
        <w:tc>
          <w:tcPr>
            <w:tcW w:w="1042" w:type="dxa"/>
          </w:tcPr>
          <w:p w14:paraId="15AE8D7E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089" w:type="dxa"/>
          </w:tcPr>
          <w:p w14:paraId="6476D8AA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3</w:t>
            </w:r>
          </w:p>
        </w:tc>
        <w:tc>
          <w:tcPr>
            <w:tcW w:w="1043" w:type="dxa"/>
          </w:tcPr>
          <w:p w14:paraId="3E62CCF2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  <w:tcBorders>
              <w:top w:val="single" w:sz="12" w:space="0" w:color="auto"/>
            </w:tcBorders>
          </w:tcPr>
          <w:p w14:paraId="6F5D3BEC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4</w:t>
            </w:r>
          </w:p>
        </w:tc>
        <w:tc>
          <w:tcPr>
            <w:tcW w:w="1043" w:type="dxa"/>
            <w:tcBorders>
              <w:top w:val="single" w:sz="12" w:space="0" w:color="auto"/>
            </w:tcBorders>
          </w:tcPr>
          <w:p w14:paraId="66D0CF08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</w:tbl>
    <w:p w14:paraId="5DD91A1E" w14:textId="77777777" w:rsidR="00607EE3" w:rsidRPr="005245A1" w:rsidRDefault="00607EE3" w:rsidP="00E7113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6CCBEC01" w14:textId="77777777" w:rsidR="00607EE3" w:rsidRPr="005245A1" w:rsidRDefault="00607EE3" w:rsidP="00E71133">
      <w:pPr>
        <w:spacing w:after="0" w:line="240" w:lineRule="auto"/>
        <w:outlineLvl w:val="0"/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</w:pP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1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)</w:t>
      </w:r>
    </w:p>
    <w:p w14:paraId="6629CCE9" w14:textId="77777777" w:rsidR="00607EE3" w:rsidRPr="005245A1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6CA6EBD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0.</w:t>
      </w:r>
    </w:p>
    <w:p w14:paraId="5AB3B30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0)=0+0=0;</w:t>
      </w:r>
    </w:p>
    <w:p w14:paraId="3AE939C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0)) = 0.</w:t>
      </w:r>
    </w:p>
    <w:p w14:paraId="2059DC9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32702BC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.</w:t>
      </w:r>
    </w:p>
    <w:p w14:paraId="144D31F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1)=0+0=0;</w:t>
      </w:r>
    </w:p>
    <w:p w14:paraId="70837A9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1)=1+0=1;</w:t>
      </w:r>
    </w:p>
    <w:p w14:paraId="7F020DB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1)) = 1.</w:t>
      </w:r>
    </w:p>
    <w:p w14:paraId="0CD4842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FDE132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2.</w:t>
      </w:r>
    </w:p>
    <w:p w14:paraId="159169E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2)=0+0=0;</w:t>
      </w:r>
    </w:p>
    <w:p w14:paraId="0697A4C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2)=1+0=1;</w:t>
      </w:r>
    </w:p>
    <w:p w14:paraId="0297FC3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2)=4+0=4;</w:t>
      </w:r>
    </w:p>
    <w:p w14:paraId="1BB3B91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2)) = 4.</w:t>
      </w:r>
    </w:p>
    <w:p w14:paraId="58D0DC3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F9DC6B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3.</w:t>
      </w:r>
    </w:p>
    <w:p w14:paraId="42DCF09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3)=0+12=12;</w:t>
      </w:r>
    </w:p>
    <w:p w14:paraId="3106745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3)=1+0=1;</w:t>
      </w:r>
    </w:p>
    <w:p w14:paraId="5FAB3E1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3)=4+0=4;</w:t>
      </w:r>
    </w:p>
    <w:p w14:paraId="477A19E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3)=6+0=6;</w:t>
      </w:r>
    </w:p>
    <w:p w14:paraId="32407E1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3)) = 12.</w:t>
      </w:r>
    </w:p>
    <w:p w14:paraId="6F31597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34338A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A = 4.</w:t>
      </w:r>
    </w:p>
    <w:p w14:paraId="54E023B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4)=0+16=16;</w:t>
      </w:r>
    </w:p>
    <w:p w14:paraId="35C742A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4)=1+12=13;</w:t>
      </w:r>
    </w:p>
    <w:p w14:paraId="3853ECD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4)=4+0=4;</w:t>
      </w:r>
    </w:p>
    <w:p w14:paraId="06B1992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4)=6+0=6;</w:t>
      </w:r>
    </w:p>
    <w:p w14:paraId="664C09C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4)=12+0=12;</w:t>
      </w:r>
    </w:p>
    <w:p w14:paraId="0E1F4CF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4)) = 16.</w:t>
      </w:r>
    </w:p>
    <w:p w14:paraId="61D8726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7A8B42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5.</w:t>
      </w:r>
    </w:p>
    <w:p w14:paraId="2E13150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5)=0+20=20;</w:t>
      </w:r>
    </w:p>
    <w:p w14:paraId="2D1997F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5)=1+16=17;</w:t>
      </w:r>
    </w:p>
    <w:p w14:paraId="49E8897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5)=4+12=16;</w:t>
      </w:r>
    </w:p>
    <w:p w14:paraId="78EEA22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5)=6+0=6;</w:t>
      </w:r>
    </w:p>
    <w:p w14:paraId="75CF78A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5)=12+0=12;</w:t>
      </w:r>
    </w:p>
    <w:p w14:paraId="33555BD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5)=15+0=15;</w:t>
      </w:r>
    </w:p>
    <w:p w14:paraId="6CB11C9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5)) = 20.</w:t>
      </w:r>
    </w:p>
    <w:p w14:paraId="61A2FD1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4D4173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6.</w:t>
      </w:r>
    </w:p>
    <w:p w14:paraId="178BC49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6)=0+25=25;</w:t>
      </w:r>
    </w:p>
    <w:p w14:paraId="6800C6D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6)=1+20=21;</w:t>
      </w:r>
    </w:p>
    <w:p w14:paraId="00DA047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6)=4+16=20;</w:t>
      </w:r>
    </w:p>
    <w:p w14:paraId="46EA56E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6)=6+12=18;</w:t>
      </w:r>
    </w:p>
    <w:p w14:paraId="271561B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6)=12+0=12;</w:t>
      </w:r>
    </w:p>
    <w:p w14:paraId="7A52A7C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6)=15+0=15;</w:t>
      </w:r>
    </w:p>
    <w:p w14:paraId="4FFC937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6)=18+0=18;</w:t>
      </w:r>
    </w:p>
    <w:p w14:paraId="27B2A31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6)) = 25.</w:t>
      </w:r>
    </w:p>
    <w:p w14:paraId="0B274ED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E07A13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7.</w:t>
      </w:r>
    </w:p>
    <w:p w14:paraId="05C1579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7)=0+25=25;</w:t>
      </w:r>
    </w:p>
    <w:p w14:paraId="6548DDF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7)=1+25=26;</w:t>
      </w:r>
    </w:p>
    <w:p w14:paraId="3779395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7)=4+20=24;</w:t>
      </w:r>
    </w:p>
    <w:p w14:paraId="4099467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7)=6+16=22;</w:t>
      </w:r>
    </w:p>
    <w:p w14:paraId="53316C9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7)=12+12=24;</w:t>
      </w:r>
    </w:p>
    <w:p w14:paraId="2A1EE3F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7)=15+0=15;</w:t>
      </w:r>
    </w:p>
    <w:p w14:paraId="7E1D87F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7)=18+0=18;</w:t>
      </w:r>
    </w:p>
    <w:p w14:paraId="4DF7441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7)=21+0=21;</w:t>
      </w:r>
    </w:p>
    <w:p w14:paraId="21FBE2F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7)) = 26.</w:t>
      </w:r>
    </w:p>
    <w:p w14:paraId="573F424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30DE4CC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8.</w:t>
      </w:r>
    </w:p>
    <w:p w14:paraId="5B341D7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8)=0+25=25;</w:t>
      </w:r>
    </w:p>
    <w:p w14:paraId="795C7B9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8)=1+25=26;</w:t>
      </w:r>
    </w:p>
    <w:p w14:paraId="6BFEEDC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8)=4+25=29;</w:t>
      </w:r>
    </w:p>
    <w:p w14:paraId="2DF4F0E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8)=6+20=26;</w:t>
      </w:r>
    </w:p>
    <w:p w14:paraId="28CA2F9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8)=12+16=28;</w:t>
      </w:r>
    </w:p>
    <w:p w14:paraId="6F8FDE9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8)=15+12=27;</w:t>
      </w:r>
    </w:p>
    <w:p w14:paraId="7D5B059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X2=6: F2(8)=18+0=18;</w:t>
      </w:r>
    </w:p>
    <w:p w14:paraId="27F18D3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8)=21+0=21;</w:t>
      </w:r>
    </w:p>
    <w:p w14:paraId="78C3C62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8)=24+0=24;</w:t>
      </w:r>
    </w:p>
    <w:p w14:paraId="0995CF7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8)) = 29.</w:t>
      </w:r>
    </w:p>
    <w:p w14:paraId="5343CC8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B0A7D3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9.</w:t>
      </w:r>
    </w:p>
    <w:p w14:paraId="0C733BF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9)=0+25=25;</w:t>
      </w:r>
    </w:p>
    <w:p w14:paraId="3BD146F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9)=1+25=26;</w:t>
      </w:r>
    </w:p>
    <w:p w14:paraId="669CDE8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9)=4+25=29;</w:t>
      </w:r>
    </w:p>
    <w:p w14:paraId="2B10D41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9)=6+25=31;</w:t>
      </w:r>
    </w:p>
    <w:p w14:paraId="3FA5D01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9)=12+20=32;</w:t>
      </w:r>
    </w:p>
    <w:p w14:paraId="572D231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9)=15+16=31;</w:t>
      </w:r>
    </w:p>
    <w:p w14:paraId="79A7817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9)=18+12=30;</w:t>
      </w:r>
    </w:p>
    <w:p w14:paraId="2A1FA6B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9)=21+0=21;</w:t>
      </w:r>
    </w:p>
    <w:p w14:paraId="1B4AF87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9)=24+0=24;</w:t>
      </w:r>
    </w:p>
    <w:p w14:paraId="262AEC7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9: F2(9)=27+0=27;</w:t>
      </w:r>
    </w:p>
    <w:p w14:paraId="57BE2EA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9)) = 32.</w:t>
      </w:r>
    </w:p>
    <w:p w14:paraId="36118B7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A1F842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0.</w:t>
      </w:r>
    </w:p>
    <w:p w14:paraId="061CDF8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10)=0+25=25;</w:t>
      </w:r>
    </w:p>
    <w:p w14:paraId="1CB7E2F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10)=1+25=26;</w:t>
      </w:r>
    </w:p>
    <w:p w14:paraId="558BA61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10)=4+25=29;</w:t>
      </w:r>
    </w:p>
    <w:p w14:paraId="696F208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10)=6+25=31;</w:t>
      </w:r>
    </w:p>
    <w:p w14:paraId="673F13D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10)=12+25=37;</w:t>
      </w:r>
    </w:p>
    <w:p w14:paraId="79E9C9B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10)=15+20=35;</w:t>
      </w:r>
    </w:p>
    <w:p w14:paraId="18EB854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10)=18+16=34;</w:t>
      </w:r>
    </w:p>
    <w:p w14:paraId="1E65104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10)=21+12=33;</w:t>
      </w:r>
    </w:p>
    <w:p w14:paraId="262DFD3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10)=24+0=24;</w:t>
      </w:r>
    </w:p>
    <w:p w14:paraId="4D58BC4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9: F2(10)=27+0=27;</w:t>
      </w:r>
    </w:p>
    <w:p w14:paraId="603C466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0: F2(10)=30+0=30;</w:t>
      </w:r>
    </w:p>
    <w:p w14:paraId="0365263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10)) = 37.</w:t>
      </w:r>
    </w:p>
    <w:p w14:paraId="5A772B0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28BA5D5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1.</w:t>
      </w:r>
    </w:p>
    <w:p w14:paraId="109CD75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11)=0+25=25;</w:t>
      </w:r>
    </w:p>
    <w:p w14:paraId="6BFDBF3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11)=1+25=26;</w:t>
      </w:r>
    </w:p>
    <w:p w14:paraId="009D1A3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11)=4+25=29;</w:t>
      </w:r>
    </w:p>
    <w:p w14:paraId="260462D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11)=6+25=31;</w:t>
      </w:r>
    </w:p>
    <w:p w14:paraId="114F987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11)=12+25=37;</w:t>
      </w:r>
    </w:p>
    <w:p w14:paraId="3597BB9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11)=15+25=40;</w:t>
      </w:r>
    </w:p>
    <w:p w14:paraId="1905841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11)=18+20=38;</w:t>
      </w:r>
    </w:p>
    <w:p w14:paraId="03A82BF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11)=21+16=37;</w:t>
      </w:r>
    </w:p>
    <w:p w14:paraId="65AA4CA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11)=24+12=36;</w:t>
      </w:r>
    </w:p>
    <w:p w14:paraId="514BCB4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9: F2(11)=27+0=27;</w:t>
      </w:r>
    </w:p>
    <w:p w14:paraId="63C170F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0: F2(11)=30+0=30;</w:t>
      </w:r>
    </w:p>
    <w:p w14:paraId="0F18040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1: F2(11)=33+0=33;</w:t>
      </w:r>
    </w:p>
    <w:p w14:paraId="275F7F4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max(F2(11)) = 40.</w:t>
      </w:r>
    </w:p>
    <w:p w14:paraId="15A173A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DDE600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2.</w:t>
      </w:r>
    </w:p>
    <w:p w14:paraId="0716B34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12)=0+25=25;</w:t>
      </w:r>
    </w:p>
    <w:p w14:paraId="0CE8704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12)=1+25=26;</w:t>
      </w:r>
    </w:p>
    <w:p w14:paraId="4C272FB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12)=4+25=29;</w:t>
      </w:r>
    </w:p>
    <w:p w14:paraId="165DC7D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12)=6+25=31;</w:t>
      </w:r>
    </w:p>
    <w:p w14:paraId="26C72B9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12)=12+25=37;</w:t>
      </w:r>
    </w:p>
    <w:p w14:paraId="41E0F09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12)=15+25=40;</w:t>
      </w:r>
    </w:p>
    <w:p w14:paraId="6D7AA06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12)=18+25=43;</w:t>
      </w:r>
    </w:p>
    <w:p w14:paraId="1469720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12)=21+20=41;</w:t>
      </w:r>
    </w:p>
    <w:p w14:paraId="2C4951B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12)=24+16=40;</w:t>
      </w:r>
    </w:p>
    <w:p w14:paraId="13CF952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9: F2(12)=27+12=39;</w:t>
      </w:r>
    </w:p>
    <w:p w14:paraId="1D9A705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0: F2(12)=30+0=30;</w:t>
      </w:r>
    </w:p>
    <w:p w14:paraId="48D535D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1: F2(12)=33+0=33;</w:t>
      </w:r>
    </w:p>
    <w:p w14:paraId="367E55D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2: F2(12)=36+0=36;</w:t>
      </w:r>
    </w:p>
    <w:p w14:paraId="27AFD47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12)) = 43.</w:t>
      </w:r>
    </w:p>
    <w:p w14:paraId="1F76143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0FF29D6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3.</w:t>
      </w:r>
    </w:p>
    <w:p w14:paraId="698C87C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13)=0+25=25;</w:t>
      </w:r>
    </w:p>
    <w:p w14:paraId="4F429D1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13)=1+25=26;</w:t>
      </w:r>
    </w:p>
    <w:p w14:paraId="4991381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13)=4+25=29;</w:t>
      </w:r>
    </w:p>
    <w:p w14:paraId="6322E30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13)=6+25=31;</w:t>
      </w:r>
    </w:p>
    <w:p w14:paraId="4C6BDD8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13)=12+25=37;</w:t>
      </w:r>
    </w:p>
    <w:p w14:paraId="611F66E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13)=15+25=40;</w:t>
      </w:r>
    </w:p>
    <w:p w14:paraId="0CBB8F5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13)=18+25=43;</w:t>
      </w:r>
    </w:p>
    <w:p w14:paraId="1277249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13)=21+25=46;</w:t>
      </w:r>
    </w:p>
    <w:p w14:paraId="7FC3BE3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13)=24+20=44;</w:t>
      </w:r>
    </w:p>
    <w:p w14:paraId="1364825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9: F2(13)=27+16=43;</w:t>
      </w:r>
    </w:p>
    <w:p w14:paraId="11E93F5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0: F2(13)=30+12=42;</w:t>
      </w:r>
    </w:p>
    <w:p w14:paraId="3C2EB5A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1: F2(13)=33+0=33;</w:t>
      </w:r>
    </w:p>
    <w:p w14:paraId="66FACBF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2: F2(13)=36+0=36;</w:t>
      </w:r>
    </w:p>
    <w:p w14:paraId="3E6F7A7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3: F2(13)=39+0=39;</w:t>
      </w:r>
    </w:p>
    <w:p w14:paraId="55BA798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13)) = 46.</w:t>
      </w:r>
    </w:p>
    <w:p w14:paraId="6DD6114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860CE3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4.</w:t>
      </w:r>
    </w:p>
    <w:p w14:paraId="44D3171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14)=0+25=25;</w:t>
      </w:r>
    </w:p>
    <w:p w14:paraId="7129159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14)=1+25=26;</w:t>
      </w:r>
    </w:p>
    <w:p w14:paraId="502ED61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14)=4+25=29;</w:t>
      </w:r>
    </w:p>
    <w:p w14:paraId="2FD90BA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14)=6+25=31;</w:t>
      </w:r>
    </w:p>
    <w:p w14:paraId="34A0B57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14)=12+25=37;</w:t>
      </w:r>
    </w:p>
    <w:p w14:paraId="145EB87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14)=15+25=40;</w:t>
      </w:r>
    </w:p>
    <w:p w14:paraId="10D6F74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14)=18+25=43;</w:t>
      </w:r>
    </w:p>
    <w:p w14:paraId="21D9676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14)=21+25=46;</w:t>
      </w:r>
    </w:p>
    <w:p w14:paraId="2C601FD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14)=24+25=49;</w:t>
      </w:r>
    </w:p>
    <w:p w14:paraId="7EB1B9D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X2=9: F2(14)=27+20=47;</w:t>
      </w:r>
    </w:p>
    <w:p w14:paraId="0333654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0: F2(14)=30+16=46;</w:t>
      </w:r>
    </w:p>
    <w:p w14:paraId="65C1AF3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1: F2(14)=33+12=45;</w:t>
      </w:r>
    </w:p>
    <w:p w14:paraId="526B709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2: F2(14)=36+0=36;</w:t>
      </w:r>
    </w:p>
    <w:p w14:paraId="7ECBA77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3: F2(14)=39+0=39;</w:t>
      </w:r>
    </w:p>
    <w:p w14:paraId="65E3C90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4: F2(14)=42+0=42;</w:t>
      </w:r>
    </w:p>
    <w:p w14:paraId="6EA330A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14)) = 49.</w:t>
      </w:r>
    </w:p>
    <w:p w14:paraId="058EA28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BFEEF70" w14:textId="77777777" w:rsidR="00607EE3" w:rsidRPr="005245A1" w:rsidRDefault="00607EE3" w:rsidP="00E71133">
      <w:pPr>
        <w:spacing w:after="0" w:line="240" w:lineRule="auto"/>
        <w:outlineLvl w:val="0"/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</w:pP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)</w:t>
      </w:r>
    </w:p>
    <w:p w14:paraId="0E346AF7" w14:textId="77777777" w:rsidR="00607EE3" w:rsidRPr="00116486" w:rsidRDefault="00607EE3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0BF83FF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0.</w:t>
      </w:r>
    </w:p>
    <w:p w14:paraId="4DBA2C4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0=0;</w:t>
      </w:r>
    </w:p>
    <w:p w14:paraId="7A41D2A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0.</w:t>
      </w:r>
    </w:p>
    <w:p w14:paraId="4A3AF3E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2AB0D5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.</w:t>
      </w:r>
    </w:p>
    <w:p w14:paraId="072B1C6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1=1;</w:t>
      </w:r>
    </w:p>
    <w:p w14:paraId="1BED101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0=5;</w:t>
      </w:r>
    </w:p>
    <w:p w14:paraId="708FA53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5.</w:t>
      </w:r>
    </w:p>
    <w:p w14:paraId="51C2EF4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3E63243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2.</w:t>
      </w:r>
    </w:p>
    <w:p w14:paraId="7C71BB4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4=4;</w:t>
      </w:r>
    </w:p>
    <w:p w14:paraId="322B914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1=6;</w:t>
      </w:r>
    </w:p>
    <w:p w14:paraId="4C721B7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10+0=10;</w:t>
      </w:r>
    </w:p>
    <w:p w14:paraId="5093FAD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10.</w:t>
      </w:r>
    </w:p>
    <w:p w14:paraId="580C0CA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14E8C7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3.</w:t>
      </w:r>
    </w:p>
    <w:p w14:paraId="1D6F2EE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12=12;</w:t>
      </w:r>
    </w:p>
    <w:p w14:paraId="4D67624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4=9;</w:t>
      </w:r>
    </w:p>
    <w:p w14:paraId="1232427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10+1=11;</w:t>
      </w:r>
    </w:p>
    <w:p w14:paraId="2D2DA98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0=6;</w:t>
      </w:r>
    </w:p>
    <w:p w14:paraId="4BCE4E8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12.</w:t>
      </w:r>
    </w:p>
    <w:p w14:paraId="44A775B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75CFF0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4.</w:t>
      </w:r>
    </w:p>
    <w:p w14:paraId="75B04C7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16=16;</w:t>
      </w:r>
    </w:p>
    <w:p w14:paraId="07724F6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12=17;</w:t>
      </w:r>
    </w:p>
    <w:p w14:paraId="475D7BC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10+4=14;</w:t>
      </w:r>
    </w:p>
    <w:p w14:paraId="6862A58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1=7;</w:t>
      </w:r>
    </w:p>
    <w:p w14:paraId="2B75589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0=8;</w:t>
      </w:r>
    </w:p>
    <w:p w14:paraId="4FD4F1F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17.</w:t>
      </w:r>
    </w:p>
    <w:p w14:paraId="3754AC9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66EC8D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5.</w:t>
      </w:r>
    </w:p>
    <w:p w14:paraId="231CD19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20=20;</w:t>
      </w:r>
    </w:p>
    <w:p w14:paraId="23A0E7F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16=21;</w:t>
      </w:r>
    </w:p>
    <w:p w14:paraId="6EEEE5D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10+12=22;</w:t>
      </w:r>
    </w:p>
    <w:p w14:paraId="5DF4220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X3=3: F3(A)=6+4=10;</w:t>
      </w:r>
    </w:p>
    <w:p w14:paraId="79CB285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1=9;</w:t>
      </w:r>
    </w:p>
    <w:p w14:paraId="01D830E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5: F3(A)=10+0=10;</w:t>
      </w:r>
    </w:p>
    <w:p w14:paraId="5DD8117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22.</w:t>
      </w:r>
    </w:p>
    <w:p w14:paraId="4522C10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153D5E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6.</w:t>
      </w:r>
    </w:p>
    <w:p w14:paraId="6841C6C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25=25;</w:t>
      </w:r>
    </w:p>
    <w:p w14:paraId="3E737B3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20=25;</w:t>
      </w:r>
    </w:p>
    <w:p w14:paraId="6F49B16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10+16=26;</w:t>
      </w:r>
    </w:p>
    <w:p w14:paraId="7928D6B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12=18;</w:t>
      </w:r>
    </w:p>
    <w:p w14:paraId="2EC26A8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4=12;</w:t>
      </w:r>
    </w:p>
    <w:p w14:paraId="737D5F2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5: F3(A)=10+1=11;</w:t>
      </w:r>
    </w:p>
    <w:p w14:paraId="2BB78DF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6: F3(A)=12+0=12;</w:t>
      </w:r>
    </w:p>
    <w:p w14:paraId="3BCF1FD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26.</w:t>
      </w:r>
    </w:p>
    <w:p w14:paraId="140466E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07EC547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7.</w:t>
      </w:r>
    </w:p>
    <w:p w14:paraId="1070CA4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26=26;</w:t>
      </w:r>
    </w:p>
    <w:p w14:paraId="520BA02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25=30;</w:t>
      </w:r>
    </w:p>
    <w:p w14:paraId="230B42F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10+20=30;</w:t>
      </w:r>
    </w:p>
    <w:p w14:paraId="0214FF4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16=22;</w:t>
      </w:r>
    </w:p>
    <w:p w14:paraId="7A92492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12=20;</w:t>
      </w:r>
    </w:p>
    <w:p w14:paraId="590DD28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5: F3(A)=10+4=14;</w:t>
      </w:r>
    </w:p>
    <w:p w14:paraId="0253A3E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6: F3(A)=12+1=13;</w:t>
      </w:r>
    </w:p>
    <w:p w14:paraId="5DC464C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7: F3(A)=14+0=14;</w:t>
      </w:r>
    </w:p>
    <w:p w14:paraId="525A400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30.</w:t>
      </w:r>
    </w:p>
    <w:p w14:paraId="6B56CC9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BF4AA3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8.</w:t>
      </w:r>
    </w:p>
    <w:p w14:paraId="743280C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29=29;</w:t>
      </w:r>
    </w:p>
    <w:p w14:paraId="508438A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26=31;</w:t>
      </w:r>
    </w:p>
    <w:p w14:paraId="7B7F169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10+25=35;</w:t>
      </w:r>
    </w:p>
    <w:p w14:paraId="5592A59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20=26;</w:t>
      </w:r>
    </w:p>
    <w:p w14:paraId="75E6E90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16=24;</w:t>
      </w:r>
    </w:p>
    <w:p w14:paraId="36863EE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5: F3(A)=10+12=22;</w:t>
      </w:r>
    </w:p>
    <w:p w14:paraId="5727247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6: F3(A)=12+4=16;</w:t>
      </w:r>
    </w:p>
    <w:p w14:paraId="13AEC43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7: F3(A)=14+1=15;</w:t>
      </w:r>
    </w:p>
    <w:p w14:paraId="32A9794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8: F3(A)=16+0=16;</w:t>
      </w:r>
    </w:p>
    <w:p w14:paraId="2A9E345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35.</w:t>
      </w:r>
    </w:p>
    <w:p w14:paraId="124BCDF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012A6CE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9.</w:t>
      </w:r>
    </w:p>
    <w:p w14:paraId="53A1B04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32=32;</w:t>
      </w:r>
    </w:p>
    <w:p w14:paraId="7CF3F75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29=34;</w:t>
      </w:r>
    </w:p>
    <w:p w14:paraId="3663E93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10+26=36;</w:t>
      </w:r>
    </w:p>
    <w:p w14:paraId="31F5E5E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25=31;</w:t>
      </w:r>
    </w:p>
    <w:p w14:paraId="418288D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20=28;</w:t>
      </w:r>
    </w:p>
    <w:p w14:paraId="47C9895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5: F3(A)=10+16=26;</w:t>
      </w:r>
    </w:p>
    <w:p w14:paraId="19A6762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X3=6: F3(A)=12+12=24;</w:t>
      </w:r>
    </w:p>
    <w:p w14:paraId="221025D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7: F3(A)=14+4=18;</w:t>
      </w:r>
    </w:p>
    <w:p w14:paraId="60896BB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8: F3(A)=16+1=17;</w:t>
      </w:r>
    </w:p>
    <w:p w14:paraId="12F75DC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9: F3(A)=18+0=18;</w:t>
      </w:r>
    </w:p>
    <w:p w14:paraId="36D5312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36.</w:t>
      </w:r>
    </w:p>
    <w:p w14:paraId="2BCC405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5CC73B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0.</w:t>
      </w:r>
    </w:p>
    <w:p w14:paraId="1F80ED5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37=37;</w:t>
      </w:r>
    </w:p>
    <w:p w14:paraId="301E91C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32=37;</w:t>
      </w:r>
    </w:p>
    <w:p w14:paraId="1FCB515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10+29=39;</w:t>
      </w:r>
    </w:p>
    <w:p w14:paraId="55FC4C7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26=32;</w:t>
      </w:r>
    </w:p>
    <w:p w14:paraId="4B0E9DF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25=33;</w:t>
      </w:r>
    </w:p>
    <w:p w14:paraId="0ACDF42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5: F3(A)=10+20=30;</w:t>
      </w:r>
    </w:p>
    <w:p w14:paraId="1A1D431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6: F3(A)=12+16=28;</w:t>
      </w:r>
    </w:p>
    <w:p w14:paraId="6FA3433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7: F3(A)=14+12=26;</w:t>
      </w:r>
    </w:p>
    <w:p w14:paraId="65564C8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8: F3(A)=16+4=20;</w:t>
      </w:r>
    </w:p>
    <w:p w14:paraId="3AC1BB4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9: F3(A)=18+1=19;</w:t>
      </w:r>
    </w:p>
    <w:p w14:paraId="353A07B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0: F3(A)=20+0=20;</w:t>
      </w:r>
    </w:p>
    <w:p w14:paraId="0E4662B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39.</w:t>
      </w:r>
    </w:p>
    <w:p w14:paraId="3D46475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C2BE9A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1.</w:t>
      </w:r>
    </w:p>
    <w:p w14:paraId="4BAEF6E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40=40;</w:t>
      </w:r>
    </w:p>
    <w:p w14:paraId="1243740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37=42;</w:t>
      </w:r>
    </w:p>
    <w:p w14:paraId="40C6340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10+32=42;</w:t>
      </w:r>
    </w:p>
    <w:p w14:paraId="0EC6354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29=35;</w:t>
      </w:r>
    </w:p>
    <w:p w14:paraId="64F6A4A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26=34;</w:t>
      </w:r>
    </w:p>
    <w:p w14:paraId="6516AB6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5: F3(A)=10+25=35;</w:t>
      </w:r>
    </w:p>
    <w:p w14:paraId="31BA4C0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6: F3(A)=12+20=32;</w:t>
      </w:r>
    </w:p>
    <w:p w14:paraId="5302CE6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7: F3(A)=14+16=30;</w:t>
      </w:r>
    </w:p>
    <w:p w14:paraId="2DB531E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8: F3(A)=16+12=28;</w:t>
      </w:r>
    </w:p>
    <w:p w14:paraId="1B48B87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9: F3(A)=18+4=22;</w:t>
      </w:r>
    </w:p>
    <w:p w14:paraId="4FD8D07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0: F3(A)=20+1=21;</w:t>
      </w:r>
    </w:p>
    <w:p w14:paraId="4BC26A6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1: F3(A)=22+0=22;</w:t>
      </w:r>
    </w:p>
    <w:p w14:paraId="7C77DC7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42.</w:t>
      </w:r>
    </w:p>
    <w:p w14:paraId="1D5170D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8619C3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2.</w:t>
      </w:r>
    </w:p>
    <w:p w14:paraId="33B32D8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43=43;</w:t>
      </w:r>
    </w:p>
    <w:p w14:paraId="7BE70A7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40=45;</w:t>
      </w:r>
    </w:p>
    <w:p w14:paraId="6989FA7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10+37=47;</w:t>
      </w:r>
    </w:p>
    <w:p w14:paraId="6D5B2CC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32=38;</w:t>
      </w:r>
    </w:p>
    <w:p w14:paraId="5DD2B8C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29=37;</w:t>
      </w:r>
    </w:p>
    <w:p w14:paraId="78083B8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5: F3(A)=10+26=36;</w:t>
      </w:r>
    </w:p>
    <w:p w14:paraId="6EE1A16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6: F3(A)=12+25=37;</w:t>
      </w:r>
    </w:p>
    <w:p w14:paraId="60FAFA1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7: F3(A)=14+20=34;</w:t>
      </w:r>
    </w:p>
    <w:p w14:paraId="1758107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8: F3(A)=16+16=32;</w:t>
      </w:r>
    </w:p>
    <w:p w14:paraId="287C076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X3=9: F3(A)=18+12=30;</w:t>
      </w:r>
    </w:p>
    <w:p w14:paraId="393515B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0: F3(A)=20+4=24;</w:t>
      </w:r>
    </w:p>
    <w:p w14:paraId="4490089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1: F3(A)=22+1=23;</w:t>
      </w:r>
    </w:p>
    <w:p w14:paraId="64A7732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2: F3(A)=24+0=24;</w:t>
      </w:r>
    </w:p>
    <w:p w14:paraId="06F8C21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47.</w:t>
      </w:r>
    </w:p>
    <w:p w14:paraId="103B6F1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3215A5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3.</w:t>
      </w:r>
    </w:p>
    <w:p w14:paraId="419369B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46=46;</w:t>
      </w:r>
    </w:p>
    <w:p w14:paraId="4F4A539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43=48;</w:t>
      </w:r>
    </w:p>
    <w:p w14:paraId="71767D3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10+40=50;</w:t>
      </w:r>
    </w:p>
    <w:p w14:paraId="69AF406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37=43;</w:t>
      </w:r>
    </w:p>
    <w:p w14:paraId="0346DF4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32=40;</w:t>
      </w:r>
    </w:p>
    <w:p w14:paraId="50F0662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5: F3(A)=10+29=39;</w:t>
      </w:r>
    </w:p>
    <w:p w14:paraId="318CE62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6: F3(A)=12+26=38;</w:t>
      </w:r>
    </w:p>
    <w:p w14:paraId="056739A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7: F3(A)=14+25=39;</w:t>
      </w:r>
    </w:p>
    <w:p w14:paraId="641C2F7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8: F3(A)=16+20=36;</w:t>
      </w:r>
    </w:p>
    <w:p w14:paraId="2856842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9: F3(A)=18+16=34;</w:t>
      </w:r>
    </w:p>
    <w:p w14:paraId="1A17EF4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0: F3(A)=20+12=32;</w:t>
      </w:r>
    </w:p>
    <w:p w14:paraId="234287D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1: F3(A)=22+4=26;</w:t>
      </w:r>
    </w:p>
    <w:p w14:paraId="4A61831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2: F3(A)=24+1=25;</w:t>
      </w:r>
    </w:p>
    <w:p w14:paraId="19EFEB1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3: F3(A)=26+0=26;</w:t>
      </w:r>
    </w:p>
    <w:p w14:paraId="241ABF5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50.</w:t>
      </w:r>
    </w:p>
    <w:p w14:paraId="312BAC0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37425B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4.</w:t>
      </w:r>
    </w:p>
    <w:p w14:paraId="49D7EA1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49=49;</w:t>
      </w:r>
    </w:p>
    <w:p w14:paraId="7B3D7ED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46=51;</w:t>
      </w:r>
    </w:p>
    <w:p w14:paraId="0138580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10+43=53;</w:t>
      </w:r>
    </w:p>
    <w:p w14:paraId="6994B39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40=46;</w:t>
      </w:r>
    </w:p>
    <w:p w14:paraId="08B9AB0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37=45;</w:t>
      </w:r>
    </w:p>
    <w:p w14:paraId="55E2F95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5: F3(A)=10+32=42;</w:t>
      </w:r>
    </w:p>
    <w:p w14:paraId="7F83871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6: F3(A)=12+29=41;</w:t>
      </w:r>
    </w:p>
    <w:p w14:paraId="73E2886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7: F3(A)=14+26=40;</w:t>
      </w:r>
    </w:p>
    <w:p w14:paraId="549875D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8: F3(A)=16+25=41;</w:t>
      </w:r>
    </w:p>
    <w:p w14:paraId="77EEAF5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9: F3(A)=18+20=38;</w:t>
      </w:r>
    </w:p>
    <w:p w14:paraId="1ACAB4A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0: F3(A)=20+16=36;</w:t>
      </w:r>
    </w:p>
    <w:p w14:paraId="6D81BFF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1: F3(A)=22+12=34;</w:t>
      </w:r>
    </w:p>
    <w:p w14:paraId="25AF2BC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2: F3(A)=24+4=28;</w:t>
      </w:r>
    </w:p>
    <w:p w14:paraId="4C2EFCE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3: F3(A)=26+1=27;</w:t>
      </w:r>
    </w:p>
    <w:p w14:paraId="41A9300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4: F3(A)=28+0=28;</w:t>
      </w:r>
    </w:p>
    <w:p w14:paraId="12A4CEB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53.</w:t>
      </w:r>
    </w:p>
    <w:p w14:paraId="579B2F9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77D0639" w14:textId="77777777" w:rsidR="00607EE3" w:rsidRPr="005245A1" w:rsidRDefault="00607EE3" w:rsidP="00E71133">
      <w:pPr>
        <w:spacing w:after="0" w:line="240" w:lineRule="auto"/>
        <w:outlineLvl w:val="0"/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</w:pP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)</w:t>
      </w:r>
    </w:p>
    <w:p w14:paraId="1264A129" w14:textId="77777777" w:rsidR="00607EE3" w:rsidRPr="00116486" w:rsidRDefault="00607EE3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39875D7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0.</w:t>
      </w:r>
    </w:p>
    <w:p w14:paraId="1919613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X4=0: F4(A)=1+0=1;</w:t>
      </w:r>
    </w:p>
    <w:p w14:paraId="7DB363A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1.</w:t>
      </w:r>
    </w:p>
    <w:p w14:paraId="6602F45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A65161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.</w:t>
      </w:r>
    </w:p>
    <w:p w14:paraId="330DFBD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5=6;</w:t>
      </w:r>
    </w:p>
    <w:p w14:paraId="3A839F3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0=1;</w:t>
      </w:r>
    </w:p>
    <w:p w14:paraId="667F72E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6.</w:t>
      </w:r>
    </w:p>
    <w:p w14:paraId="42678F5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9F2AF6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2.</w:t>
      </w:r>
    </w:p>
    <w:p w14:paraId="0E40087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10=11;</w:t>
      </w:r>
    </w:p>
    <w:p w14:paraId="4991955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5=6;</w:t>
      </w:r>
    </w:p>
    <w:p w14:paraId="711B422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6+0=6;</w:t>
      </w:r>
    </w:p>
    <w:p w14:paraId="3DC6F08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11.</w:t>
      </w:r>
    </w:p>
    <w:p w14:paraId="14060A7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6CB48A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3.</w:t>
      </w:r>
    </w:p>
    <w:p w14:paraId="7FAED99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12=13;</w:t>
      </w:r>
    </w:p>
    <w:p w14:paraId="71DEC5D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10=11;</w:t>
      </w:r>
    </w:p>
    <w:p w14:paraId="0A59456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6+5=11;</w:t>
      </w:r>
    </w:p>
    <w:p w14:paraId="1DC7D74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9+0=9;</w:t>
      </w:r>
    </w:p>
    <w:p w14:paraId="169AC9B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13.</w:t>
      </w:r>
    </w:p>
    <w:p w14:paraId="4B391BD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8ECEC7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4.</w:t>
      </w:r>
    </w:p>
    <w:p w14:paraId="6437FB9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17=18;</w:t>
      </w:r>
    </w:p>
    <w:p w14:paraId="52BB23A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12=13;</w:t>
      </w:r>
    </w:p>
    <w:p w14:paraId="70536AB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6+10=16;</w:t>
      </w:r>
    </w:p>
    <w:p w14:paraId="4B31353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9+5=14;</w:t>
      </w:r>
    </w:p>
    <w:p w14:paraId="39D4215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0=10;</w:t>
      </w:r>
    </w:p>
    <w:p w14:paraId="1A0F67E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18.</w:t>
      </w:r>
    </w:p>
    <w:p w14:paraId="5C11372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B7E664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5.</w:t>
      </w:r>
    </w:p>
    <w:p w14:paraId="5B27979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22=23;</w:t>
      </w:r>
    </w:p>
    <w:p w14:paraId="18EEC90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17=18;</w:t>
      </w:r>
    </w:p>
    <w:p w14:paraId="1BA3F21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6+12=18;</w:t>
      </w:r>
    </w:p>
    <w:p w14:paraId="7B8ADAD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9+10=19;</w:t>
      </w:r>
    </w:p>
    <w:p w14:paraId="18FAEB7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5=15;</w:t>
      </w:r>
    </w:p>
    <w:p w14:paraId="6D28CB7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0=10;</w:t>
      </w:r>
    </w:p>
    <w:p w14:paraId="5113534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23.</w:t>
      </w:r>
    </w:p>
    <w:p w14:paraId="6D6E8EC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567524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6.</w:t>
      </w:r>
    </w:p>
    <w:p w14:paraId="27CCA22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26=27;</w:t>
      </w:r>
    </w:p>
    <w:p w14:paraId="7075474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22=23;</w:t>
      </w:r>
    </w:p>
    <w:p w14:paraId="5E3D10F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6+17=23;</w:t>
      </w:r>
    </w:p>
    <w:p w14:paraId="67C1A6C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9+12=21;</w:t>
      </w:r>
    </w:p>
    <w:p w14:paraId="0B281D9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10=20;</w:t>
      </w:r>
    </w:p>
    <w:p w14:paraId="1D035ED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5=15;</w:t>
      </w:r>
    </w:p>
    <w:p w14:paraId="255AB1D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X4=6: F4(A)=10+0=10;</w:t>
      </w:r>
    </w:p>
    <w:p w14:paraId="2365DE2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27.</w:t>
      </w:r>
    </w:p>
    <w:p w14:paraId="16091FF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71D1D3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7.</w:t>
      </w:r>
    </w:p>
    <w:p w14:paraId="32F71EA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30=31;</w:t>
      </w:r>
    </w:p>
    <w:p w14:paraId="4D5EB0F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26=27;</w:t>
      </w:r>
    </w:p>
    <w:p w14:paraId="44B819E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6+22=28;</w:t>
      </w:r>
    </w:p>
    <w:p w14:paraId="65C747E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9+17=26;</w:t>
      </w:r>
    </w:p>
    <w:p w14:paraId="291F3D1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12=22;</w:t>
      </w:r>
    </w:p>
    <w:p w14:paraId="2E778E1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10=20;</w:t>
      </w:r>
    </w:p>
    <w:p w14:paraId="3B9225E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6: F4(A)=10+5=15;</w:t>
      </w:r>
    </w:p>
    <w:p w14:paraId="70C4CED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7: F4(A)=10+0=10;</w:t>
      </w:r>
    </w:p>
    <w:p w14:paraId="493F98E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31.</w:t>
      </w:r>
    </w:p>
    <w:p w14:paraId="27D9690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A9EF13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8.</w:t>
      </w:r>
    </w:p>
    <w:p w14:paraId="1E994D6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35=36;</w:t>
      </w:r>
    </w:p>
    <w:p w14:paraId="7A3B7AF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30=31;</w:t>
      </w:r>
    </w:p>
    <w:p w14:paraId="56E9ADB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6+26=32;</w:t>
      </w:r>
    </w:p>
    <w:p w14:paraId="5DBB6C0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9+22=31;</w:t>
      </w:r>
    </w:p>
    <w:p w14:paraId="7A2B204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17=27;</w:t>
      </w:r>
    </w:p>
    <w:p w14:paraId="638138C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12=22;</w:t>
      </w:r>
    </w:p>
    <w:p w14:paraId="6F6CEC8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6: F4(A)=10+10=20;</w:t>
      </w:r>
    </w:p>
    <w:p w14:paraId="40BC0CD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7: F4(A)=10+5=15;</w:t>
      </w:r>
    </w:p>
    <w:p w14:paraId="0945FE6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8: F4(A)=10+0=10;</w:t>
      </w:r>
    </w:p>
    <w:p w14:paraId="5D3DB53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36.</w:t>
      </w:r>
    </w:p>
    <w:p w14:paraId="235F071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0F9F784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9.</w:t>
      </w:r>
    </w:p>
    <w:p w14:paraId="73D56EB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36=37;</w:t>
      </w:r>
    </w:p>
    <w:p w14:paraId="5E0459A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35=36;</w:t>
      </w:r>
    </w:p>
    <w:p w14:paraId="67F08ED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6+30=36;</w:t>
      </w:r>
    </w:p>
    <w:p w14:paraId="12A3F3B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9+26=35;</w:t>
      </w:r>
    </w:p>
    <w:p w14:paraId="36CA979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22=32;</w:t>
      </w:r>
    </w:p>
    <w:p w14:paraId="152748D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17=27;</w:t>
      </w:r>
    </w:p>
    <w:p w14:paraId="1F221BA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6: F4(A)=10+12=22;</w:t>
      </w:r>
    </w:p>
    <w:p w14:paraId="7A8C7ED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7: F4(A)=10+10=20;</w:t>
      </w:r>
    </w:p>
    <w:p w14:paraId="7AEA9A0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8: F4(A)=10+5=15;</w:t>
      </w:r>
    </w:p>
    <w:p w14:paraId="1524DB7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9: F4(A)=10+0=10;</w:t>
      </w:r>
    </w:p>
    <w:p w14:paraId="4204FA2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37.</w:t>
      </w:r>
    </w:p>
    <w:p w14:paraId="53FD059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2CCCCC9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0.</w:t>
      </w:r>
    </w:p>
    <w:p w14:paraId="47D0DEE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39=40;</w:t>
      </w:r>
    </w:p>
    <w:p w14:paraId="3303D99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36=37;</w:t>
      </w:r>
    </w:p>
    <w:p w14:paraId="35BEA2D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6+35=41;</w:t>
      </w:r>
    </w:p>
    <w:p w14:paraId="6D79BBB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9+30=39;</w:t>
      </w:r>
    </w:p>
    <w:p w14:paraId="722247D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26=36;</w:t>
      </w:r>
    </w:p>
    <w:p w14:paraId="282C167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X4=5: F4(A)=10+22=32;</w:t>
      </w:r>
    </w:p>
    <w:p w14:paraId="3E65E49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6: F4(A)=10+17=27;</w:t>
      </w:r>
    </w:p>
    <w:p w14:paraId="65FE374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7: F4(A)=10+12=22;</w:t>
      </w:r>
    </w:p>
    <w:p w14:paraId="649BD69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8: F4(A)=10+10=20;</w:t>
      </w:r>
    </w:p>
    <w:p w14:paraId="49844E5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9: F4(A)=10+5=15;</w:t>
      </w:r>
    </w:p>
    <w:p w14:paraId="73BE90F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0: F4(A)=10+0=10;</w:t>
      </w:r>
    </w:p>
    <w:p w14:paraId="70CC050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41.</w:t>
      </w:r>
    </w:p>
    <w:p w14:paraId="5DE9F1D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2EF177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1.</w:t>
      </w:r>
    </w:p>
    <w:p w14:paraId="5964656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42=43;</w:t>
      </w:r>
    </w:p>
    <w:p w14:paraId="7B9328B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39=40;</w:t>
      </w:r>
    </w:p>
    <w:p w14:paraId="578DB77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6+36=42;</w:t>
      </w:r>
    </w:p>
    <w:p w14:paraId="72C4390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9+35=44;</w:t>
      </w:r>
    </w:p>
    <w:p w14:paraId="6CCDAC5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30=40;</w:t>
      </w:r>
    </w:p>
    <w:p w14:paraId="2959994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26=36;</w:t>
      </w:r>
    </w:p>
    <w:p w14:paraId="6D5A865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6: F4(A)=10+22=32;</w:t>
      </w:r>
    </w:p>
    <w:p w14:paraId="44DFDAD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7: F4(A)=10+17=27;</w:t>
      </w:r>
    </w:p>
    <w:p w14:paraId="5ADB6F6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8: F4(A)=10+12=22;</w:t>
      </w:r>
    </w:p>
    <w:p w14:paraId="2F4DA19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9: F4(A)=10+10=20;</w:t>
      </w:r>
    </w:p>
    <w:p w14:paraId="503C787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0: F4(A)=10+5=15;</w:t>
      </w:r>
    </w:p>
    <w:p w14:paraId="3AE654E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1: F4(A)=10+0=10;</w:t>
      </w:r>
    </w:p>
    <w:p w14:paraId="3155174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44.</w:t>
      </w:r>
    </w:p>
    <w:p w14:paraId="286B29C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322EA47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2.</w:t>
      </w:r>
    </w:p>
    <w:p w14:paraId="426835A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47=48;</w:t>
      </w:r>
    </w:p>
    <w:p w14:paraId="32DF525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42=43;</w:t>
      </w:r>
    </w:p>
    <w:p w14:paraId="3C67759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6+39=45;</w:t>
      </w:r>
    </w:p>
    <w:p w14:paraId="681686A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9+36=45;</w:t>
      </w:r>
    </w:p>
    <w:p w14:paraId="4338B75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35=45;</w:t>
      </w:r>
    </w:p>
    <w:p w14:paraId="71DE7C6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30=40;</w:t>
      </w:r>
    </w:p>
    <w:p w14:paraId="7F57D95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6: F4(A)=10+26=36;</w:t>
      </w:r>
    </w:p>
    <w:p w14:paraId="683A52C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7: F4(A)=10+22=32;</w:t>
      </w:r>
    </w:p>
    <w:p w14:paraId="208734C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8: F4(A)=10+17=27;</w:t>
      </w:r>
    </w:p>
    <w:p w14:paraId="7DFF7F0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9: F4(A)=10+12=22;</w:t>
      </w:r>
    </w:p>
    <w:p w14:paraId="4DB8B16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0: F4(A)=10+10=20;</w:t>
      </w:r>
    </w:p>
    <w:p w14:paraId="417B1E2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1: F4(A)=10+5=15;</w:t>
      </w:r>
    </w:p>
    <w:p w14:paraId="2B41890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2: F4(A)=10+0=10;</w:t>
      </w:r>
    </w:p>
    <w:p w14:paraId="0C33965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48.</w:t>
      </w:r>
    </w:p>
    <w:p w14:paraId="321C0AB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8D39FF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3.</w:t>
      </w:r>
    </w:p>
    <w:p w14:paraId="69ABA06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50=51;</w:t>
      </w:r>
    </w:p>
    <w:p w14:paraId="7834ECD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47=48;</w:t>
      </w:r>
    </w:p>
    <w:p w14:paraId="2170315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6+42=48;</w:t>
      </w:r>
    </w:p>
    <w:p w14:paraId="6821495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9+39=48;</w:t>
      </w:r>
    </w:p>
    <w:p w14:paraId="6007890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36=46;</w:t>
      </w:r>
    </w:p>
    <w:p w14:paraId="1C2116D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X4=5: F4(A)=10+35=45;</w:t>
      </w:r>
    </w:p>
    <w:p w14:paraId="3C75A6D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6: F4(A)=10+30=40;</w:t>
      </w:r>
    </w:p>
    <w:p w14:paraId="088D9E0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7: F4(A)=10+26=36;</w:t>
      </w:r>
    </w:p>
    <w:p w14:paraId="3BF4674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8: F4(A)=10+22=32;</w:t>
      </w:r>
    </w:p>
    <w:p w14:paraId="2A2B0ED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9: F4(A)=10+17=27;</w:t>
      </w:r>
    </w:p>
    <w:p w14:paraId="50E55E9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0: F4(A)=10+12=22;</w:t>
      </w:r>
    </w:p>
    <w:p w14:paraId="0A69C25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1: F4(A)=10+10=20;</w:t>
      </w:r>
    </w:p>
    <w:p w14:paraId="16501E2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2: F4(A)=10+5=15;</w:t>
      </w:r>
    </w:p>
    <w:p w14:paraId="1AA2772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3: F4(A)=10+0=10;</w:t>
      </w:r>
    </w:p>
    <w:p w14:paraId="65C1954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51.</w:t>
      </w:r>
    </w:p>
    <w:p w14:paraId="4E882ED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979BF7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4.</w:t>
      </w:r>
    </w:p>
    <w:p w14:paraId="2EB38F3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53=54;</w:t>
      </w:r>
    </w:p>
    <w:p w14:paraId="3989763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50=51;</w:t>
      </w:r>
    </w:p>
    <w:p w14:paraId="6989CC6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6+47=53;</w:t>
      </w:r>
    </w:p>
    <w:p w14:paraId="6673D89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9+42=51;</w:t>
      </w:r>
    </w:p>
    <w:p w14:paraId="05483F9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39=49;</w:t>
      </w:r>
    </w:p>
    <w:p w14:paraId="3FBD5D6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36=46;</w:t>
      </w:r>
    </w:p>
    <w:p w14:paraId="5EB5EDF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6: F4(A)=10+35=45;</w:t>
      </w:r>
    </w:p>
    <w:p w14:paraId="0476447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7: F4(A)=10+30=40;</w:t>
      </w:r>
    </w:p>
    <w:p w14:paraId="482D641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8: F4(A)=10+26=36;</w:t>
      </w:r>
    </w:p>
    <w:p w14:paraId="1066B96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9: F4(A)=10+22=32;</w:t>
      </w:r>
    </w:p>
    <w:p w14:paraId="4FE36A7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0: F4(A)=10+17=27;</w:t>
      </w:r>
    </w:p>
    <w:p w14:paraId="62789DC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1: F4(A)=10+12=22;</w:t>
      </w:r>
    </w:p>
    <w:p w14:paraId="484A358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2: F4(A)=10+10=20;</w:t>
      </w:r>
    </w:p>
    <w:p w14:paraId="61F58D5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3: F4(A)=10+5=15;</w:t>
      </w:r>
    </w:p>
    <w:p w14:paraId="243CD72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4: F4(A)=10+0=10;</w:t>
      </w:r>
    </w:p>
    <w:p w14:paraId="4D1750C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54.</w:t>
      </w:r>
    </w:p>
    <w:p w14:paraId="1283D3E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665931E" w14:textId="77777777" w:rsidR="00607EE3" w:rsidRPr="00116486" w:rsidRDefault="00607EE3" w:rsidP="00E71133">
      <w:pPr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  <w:u w:val="single"/>
        </w:rPr>
        <w:t>Зворотній</w:t>
      </w:r>
      <w:proofErr w:type="spellEnd"/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  <w:lang w:val="en-US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  <w:u w:val="single"/>
        </w:rPr>
        <w:t>прохід</w:t>
      </w:r>
      <w:proofErr w:type="spellEnd"/>
      <w:r w:rsidRPr="00116486">
        <w:rPr>
          <w:rFonts w:ascii="Times New Roman" w:eastAsiaTheme="minorEastAsia" w:hAnsi="Times New Roman" w:cs="Times New Roman"/>
          <w:sz w:val="28"/>
          <w:szCs w:val="28"/>
          <w:lang w:val="en-US"/>
        </w:rPr>
        <w:t>.</w:t>
      </w:r>
    </w:p>
    <w:p w14:paraId="61C9E14E" w14:textId="77777777" w:rsidR="00607EE3" w:rsidRPr="00116486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максимум з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станньої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колонки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4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14)=54, </w:t>
      </w:r>
      <w:r w:rsidRPr="005245A1">
        <w:rPr>
          <w:rFonts w:ascii="Times New Roman" w:eastAsiaTheme="minorEastAsia" w:hAnsi="Times New Roman" w:cs="Times New Roman"/>
          <w:sz w:val="28"/>
          <w:szCs w:val="28"/>
          <w:u w:val="single"/>
          <w:lang w:val="en-US"/>
        </w:rPr>
        <w:t>x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4=0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18D54D66" w14:textId="77777777" w:rsidR="00607EE3" w:rsidRPr="00116486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4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14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4(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)=54-1=53.</w:t>
      </w:r>
    </w:p>
    <w:p w14:paraId="4A06F049" w14:textId="77777777" w:rsidR="00607EE3" w:rsidRPr="00116486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тримане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ч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в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трет</w:t>
      </w:r>
      <w:proofErr w:type="gramEnd"/>
      <w:r w:rsidRPr="005245A1">
        <w:rPr>
          <w:rFonts w:ascii="Times New Roman" w:eastAsiaTheme="minorEastAsia" w:hAnsi="Times New Roman" w:cs="Times New Roman"/>
          <w:sz w:val="28"/>
          <w:szCs w:val="28"/>
        </w:rPr>
        <w:t>ій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колонці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3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14)=53, 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х3=2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073CFD22" w14:textId="77777777" w:rsidR="00607EE3" w:rsidRPr="00116486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3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14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3(2)=53-10=43.</w:t>
      </w:r>
    </w:p>
    <w:p w14:paraId="49C7C84F" w14:textId="77777777" w:rsidR="00607EE3" w:rsidRPr="00116486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тримане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ч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</w:rPr>
        <w:t>в</w:t>
      </w:r>
      <w:proofErr w:type="gram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другій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колонці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2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12)=43, 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х2=6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105C5911" w14:textId="77777777" w:rsidR="00607EE3" w:rsidRPr="00116486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2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12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2(6)=43-18=25.</w:t>
      </w:r>
    </w:p>
    <w:p w14:paraId="41D196E6" w14:textId="77777777" w:rsidR="00607EE3" w:rsidRPr="00116486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тримане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ч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в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першій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колонці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>(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враховуючи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бмеж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)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1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6)=25, 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х1=6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2096D876" w14:textId="77777777" w:rsidR="00607EE3" w:rsidRPr="00116486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1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0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1(0)=25-25=0.</w:t>
      </w:r>
    </w:p>
    <w:p w14:paraId="1E98C1CE" w14:textId="654FC6FD" w:rsidR="00F73BE2" w:rsidRPr="00116486" w:rsidRDefault="00E71133" w:rsidP="00E71133">
      <w:pPr>
        <w:rPr>
          <w:rFonts w:ascii="Times New Roman" w:hAnsi="Times New Roman" w:cs="Times New Roman"/>
          <w:sz w:val="28"/>
          <w:szCs w:val="28"/>
        </w:rPr>
      </w:pPr>
      <w:r w:rsidRPr="00116486">
        <w:rPr>
          <w:rFonts w:ascii="Times New Roman" w:hAnsi="Times New Roman" w:cs="Times New Roman"/>
          <w:sz w:val="28"/>
          <w:szCs w:val="28"/>
        </w:rPr>
        <w:br w:type="page"/>
      </w:r>
    </w:p>
    <w:p w14:paraId="17FE00F3" w14:textId="77777777" w:rsidR="00F73BE2" w:rsidRPr="00116486" w:rsidRDefault="00607EE3" w:rsidP="00E71133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hAnsi="Times New Roman" w:cs="Times New Roman"/>
          <w:b/>
          <w:bCs/>
          <w:sz w:val="28"/>
          <w:szCs w:val="28"/>
        </w:rPr>
        <w:lastRenderedPageBreak/>
        <w:t>Контрольне</w:t>
      </w:r>
      <w:proofErr w:type="spellEnd"/>
      <w:r w:rsidRPr="005245A1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5245A1">
        <w:rPr>
          <w:rFonts w:ascii="Times New Roman" w:hAnsi="Times New Roman" w:cs="Times New Roman"/>
          <w:b/>
          <w:bCs/>
          <w:sz w:val="28"/>
          <w:szCs w:val="28"/>
        </w:rPr>
        <w:t>завдання</w:t>
      </w:r>
      <w:proofErr w:type="spellEnd"/>
      <w:r w:rsidRPr="005245A1">
        <w:rPr>
          <w:rFonts w:ascii="Times New Roman" w:hAnsi="Times New Roman" w:cs="Times New Roman"/>
          <w:b/>
          <w:bCs/>
          <w:sz w:val="28"/>
          <w:szCs w:val="28"/>
        </w:rPr>
        <w:t xml:space="preserve"> № _</w:t>
      </w:r>
      <w:r w:rsidRPr="005245A1">
        <w:rPr>
          <w:rFonts w:ascii="Times New Roman" w:hAnsi="Times New Roman" w:cs="Times New Roman"/>
          <w:b/>
          <w:bCs/>
          <w:sz w:val="28"/>
          <w:szCs w:val="28"/>
          <w:u w:val="single"/>
        </w:rPr>
        <w:t>9</w:t>
      </w:r>
      <w:r w:rsidRPr="005245A1">
        <w:rPr>
          <w:rFonts w:ascii="Times New Roman" w:hAnsi="Times New Roman" w:cs="Times New Roman"/>
          <w:b/>
          <w:bCs/>
          <w:sz w:val="28"/>
          <w:szCs w:val="28"/>
        </w:rPr>
        <w:t>_</w:t>
      </w:r>
    </w:p>
    <w:p w14:paraId="0677191D" w14:textId="77777777" w:rsidR="00607EE3" w:rsidRPr="005245A1" w:rsidRDefault="00607EE3" w:rsidP="00E71133">
      <w:pPr>
        <w:pStyle w:val="2"/>
        <w:spacing w:line="240" w:lineRule="auto"/>
        <w:jc w:val="both"/>
        <w:rPr>
          <w:sz w:val="28"/>
          <w:szCs w:val="28"/>
        </w:rPr>
      </w:pPr>
      <w:r w:rsidRPr="005F05D6">
        <w:rPr>
          <w:b/>
          <w:sz w:val="28"/>
          <w:szCs w:val="28"/>
        </w:rPr>
        <w:t>1)</w:t>
      </w:r>
      <w:r w:rsidRPr="005245A1">
        <w:rPr>
          <w:sz w:val="28"/>
          <w:szCs w:val="28"/>
        </w:rPr>
        <w:t xml:space="preserve"> Визначити коефіцієнт завантаження третього пристрою по мережі Петрі. система складається з трьох пристроїв, причому результат роботи першого або повертається на перший прилад, або передається другому пристрою. Результат роботи другого і третього передається першому пристрою. Параметри: </w:t>
      </w:r>
      <w:r w:rsidRPr="005245A1">
        <w:rPr>
          <w:sz w:val="28"/>
          <w:szCs w:val="28"/>
        </w:rPr>
        <w:sym w:font="Symbol" w:char="F074"/>
      </w:r>
      <w:r w:rsidRPr="005245A1">
        <w:rPr>
          <w:sz w:val="28"/>
          <w:szCs w:val="28"/>
          <w:vertAlign w:val="subscript"/>
        </w:rPr>
        <w:t>1</w:t>
      </w:r>
      <w:r w:rsidRPr="005245A1">
        <w:rPr>
          <w:sz w:val="28"/>
          <w:szCs w:val="28"/>
        </w:rPr>
        <w:t xml:space="preserve"> = 0.1,  </w:t>
      </w:r>
      <w:r w:rsidRPr="005245A1">
        <w:rPr>
          <w:sz w:val="28"/>
          <w:szCs w:val="28"/>
        </w:rPr>
        <w:sym w:font="Symbol" w:char="F074"/>
      </w:r>
      <w:r w:rsidRPr="005245A1">
        <w:rPr>
          <w:sz w:val="28"/>
          <w:szCs w:val="28"/>
          <w:vertAlign w:val="subscript"/>
        </w:rPr>
        <w:t>2</w:t>
      </w:r>
      <w:r w:rsidRPr="005245A1">
        <w:rPr>
          <w:sz w:val="28"/>
          <w:szCs w:val="28"/>
        </w:rPr>
        <w:t xml:space="preserve"> = 0.5,  </w:t>
      </w:r>
      <w:r w:rsidRPr="005245A1">
        <w:rPr>
          <w:sz w:val="28"/>
          <w:szCs w:val="28"/>
        </w:rPr>
        <w:sym w:font="Symbol" w:char="F074"/>
      </w:r>
      <w:r w:rsidRPr="005245A1">
        <w:rPr>
          <w:sz w:val="28"/>
          <w:szCs w:val="28"/>
          <w:vertAlign w:val="subscript"/>
        </w:rPr>
        <w:t>3</w:t>
      </w:r>
      <w:r w:rsidRPr="005245A1">
        <w:rPr>
          <w:sz w:val="28"/>
          <w:szCs w:val="28"/>
        </w:rPr>
        <w:t xml:space="preserve"> = 4, р</w:t>
      </w:r>
      <w:r w:rsidRPr="005245A1">
        <w:rPr>
          <w:sz w:val="28"/>
          <w:szCs w:val="28"/>
          <w:vertAlign w:val="subscript"/>
        </w:rPr>
        <w:t>1</w:t>
      </w:r>
      <w:r w:rsidRPr="005245A1">
        <w:rPr>
          <w:sz w:val="28"/>
          <w:szCs w:val="28"/>
        </w:rPr>
        <w:t xml:space="preserve"> = 0.3. р</w:t>
      </w:r>
      <w:r w:rsidRPr="005245A1">
        <w:rPr>
          <w:sz w:val="28"/>
          <w:szCs w:val="28"/>
          <w:vertAlign w:val="subscript"/>
        </w:rPr>
        <w:t>2</w:t>
      </w:r>
      <w:r w:rsidRPr="005245A1">
        <w:rPr>
          <w:sz w:val="28"/>
          <w:szCs w:val="28"/>
        </w:rPr>
        <w:t xml:space="preserve"> = 0.5</w:t>
      </w:r>
    </w:p>
    <w:p w14:paraId="220B0ECE" w14:textId="77777777" w:rsidR="00607EE3" w:rsidRPr="005245A1" w:rsidRDefault="00607EE3" w:rsidP="00E71133">
      <w:pPr>
        <w:pStyle w:val="2"/>
        <w:spacing w:line="240" w:lineRule="auto"/>
        <w:jc w:val="both"/>
        <w:rPr>
          <w:sz w:val="28"/>
          <w:szCs w:val="28"/>
        </w:rPr>
      </w:pPr>
    </w:p>
    <w:p w14:paraId="1D43C131" w14:textId="7CBEABEA" w:rsidR="00607EE3" w:rsidRPr="005245A1" w:rsidRDefault="005F05D6" w:rsidP="00E71133">
      <w:pPr>
        <w:spacing w:after="0" w:line="240" w:lineRule="auto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r w:rsidRPr="007B73C3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14:paraId="4B572BCC" w14:textId="77777777" w:rsidR="00F73BE2" w:rsidRPr="005245A1" w:rsidRDefault="00F73BE2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За умовою задачі будуємо мережу Петрі:</w:t>
      </w:r>
    </w:p>
    <w:p w14:paraId="6A381762" w14:textId="77777777" w:rsidR="00F73BE2" w:rsidRPr="005245A1" w:rsidRDefault="008B38E4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object w:dxaOrig="16065" w:dyaOrig="5587" w14:anchorId="24B5B267">
          <v:shape id="_x0000_i1033" type="#_x0000_t75" style="width:7in;height:175.45pt" o:ole="">
            <v:imagedata r:id="rId21" o:title=""/>
          </v:shape>
          <o:OLEObject Type="Embed" ProgID="Visio.Drawing.11" ShapeID="_x0000_i1033" DrawAspect="Content" ObjectID="_1430580683" r:id="rId22"/>
        </w:object>
      </w:r>
    </w:p>
    <w:p w14:paraId="04E6087C" w14:textId="77777777" w:rsidR="00F73BE2" w:rsidRPr="005245A1" w:rsidRDefault="00F73BE2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Згідно побудованій мережі розписуємо дерево досяжності:</w:t>
      </w:r>
    </w:p>
    <w:p w14:paraId="07E03685" w14:textId="77777777" w:rsidR="00F73BE2" w:rsidRPr="005245A1" w:rsidRDefault="008B38E4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object w:dxaOrig="7498" w:dyaOrig="4337" w14:anchorId="6989EA90">
          <v:shape id="_x0000_i1034" type="#_x0000_t75" style="width:374.2pt;height:217pt" o:ole="">
            <v:imagedata r:id="rId23" o:title=""/>
          </v:shape>
          <o:OLEObject Type="Embed" ProgID="Visio.Drawing.11" ShapeID="_x0000_i1034" DrawAspect="Content" ObjectID="_1430580684" r:id="rId24"/>
        </w:object>
      </w:r>
    </w:p>
    <w:p w14:paraId="3F984C01" w14:textId="77777777" w:rsidR="00F73BE2" w:rsidRPr="005245A1" w:rsidRDefault="00F73BE2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Перейдемо до неперервного графу</w:t>
      </w:r>
      <w:r w:rsidRPr="005245A1">
        <w:rPr>
          <w:rFonts w:ascii="Times New Roman" w:hAnsi="Times New Roman" w:cs="Times New Roman"/>
          <w:sz w:val="28"/>
          <w:szCs w:val="28"/>
        </w:rPr>
        <w:t xml:space="preserve">. </w:t>
      </w:r>
      <w:r w:rsidRPr="005245A1">
        <w:rPr>
          <w:rFonts w:ascii="Times New Roman" w:hAnsi="Times New Roman" w:cs="Times New Roman"/>
          <w:sz w:val="28"/>
          <w:szCs w:val="28"/>
          <w:lang w:val="uk-UA"/>
        </w:rPr>
        <w:t>Вершини графу відповідають станам дерева досяжності.</w:t>
      </w:r>
    </w:p>
    <w:p w14:paraId="50A8AB56" w14:textId="77777777" w:rsidR="00F73BE2" w:rsidRPr="005245A1" w:rsidRDefault="008B38E4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object w:dxaOrig="5096" w:dyaOrig="3088" w14:anchorId="6AF88BA6">
          <v:shape id="_x0000_i1035" type="#_x0000_t75" style="width:254.55pt;height:154.15pt" o:ole="">
            <v:imagedata r:id="rId25" o:title=""/>
          </v:shape>
          <o:OLEObject Type="Embed" ProgID="Visio.Drawing.11" ShapeID="_x0000_i1035" DrawAspect="Content" ObjectID="_1430580685" r:id="rId26"/>
        </w:object>
      </w:r>
    </w:p>
    <w:p w14:paraId="71C1EE70" w14:textId="77777777" w:rsidR="00F73BE2" w:rsidRPr="005245A1" w:rsidRDefault="00F73BE2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Складаємо систему рівнянь.</w:t>
      </w:r>
    </w:p>
    <w:p w14:paraId="37E5239E" w14:textId="77777777" w:rsidR="00F73BE2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1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;</m:t>
                </m:r>
              </m:e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1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1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vertAlign w:val="subscript"/>
                    <w:lang w:val="uk-UA"/>
                  </w:rPr>
                </m:ctrlPr>
              </m:e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2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23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vertAlign w:val="subscript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3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.</m:t>
                </m:r>
              </m:e>
            </m:eqArr>
          </m:e>
        </m:d>
      </m:oMath>
      <w:r w:rsidR="00F73BE2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                            </w:t>
      </w: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1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10;</m:t>
                </m:r>
              </m:e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3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7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.42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5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2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vertAlign w:val="subscript"/>
                    <w:lang w:val="uk-UA"/>
                  </w:rPr>
                </m:ctrlPr>
              </m:e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2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23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5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5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vertAlign w:val="subscript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4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0.25.</m:t>
                </m:r>
              </m:e>
            </m:eqArr>
          </m:e>
        </m:d>
      </m:oMath>
    </w:p>
    <w:p w14:paraId="6C9431A6" w14:textId="77777777" w:rsidR="00F73BE2" w:rsidRPr="005245A1" w:rsidRDefault="00F73BE2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</w:p>
    <w:p w14:paraId="0C419190" w14:textId="77777777" w:rsidR="00F73BE2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7.04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0.29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1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1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0.25.</m:t>
                </m:r>
              </m:e>
            </m:eqArr>
          </m:e>
        </m:d>
      </m:oMath>
      <w:r w:rsidR="00F73BE2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                                       </w:t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+ 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.</m:t>
                </m:r>
              </m:e>
            </m:eqArr>
          </m:e>
        </m:d>
      </m:oMath>
    </w:p>
    <w:p w14:paraId="4A79F649" w14:textId="77777777" w:rsidR="00F73BE2" w:rsidRPr="005245A1" w:rsidRDefault="00F73BE2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Розв’язуємо систему методом Крамера.</w:t>
      </w:r>
    </w:p>
    <w:p w14:paraId="43EA3878" w14:textId="77777777" w:rsidR="00F73BE2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</m:t>
                </m:r>
              </m:sub>
            </m:sSub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;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.</m:t>
                </m:r>
              </m:e>
            </m:eqArr>
          </m:e>
        </m:d>
      </m:oMath>
      <w:r w:rsidR="00F73BE2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</w:p>
    <w:p w14:paraId="0B85274B" w14:textId="77777777" w:rsidR="00F73BE2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7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.2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2</m:t>
                  </m:r>
                </m:e>
              </m:mr>
            </m:m>
          </m:e>
        </m:d>
      </m:oMath>
      <w:r w:rsidR="00F73BE2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= </w:t>
      </w:r>
      <m:oMath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</m:mr>
            </m:m>
          </m:e>
        </m:d>
      </m:oMath>
      <w:r w:rsidR="00F73BE2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;</w:t>
      </w:r>
    </w:p>
    <w:p w14:paraId="0E41179B" w14:textId="77777777" w:rsidR="00F73BE2" w:rsidRPr="005245A1" w:rsidRDefault="00F73BE2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∆ =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7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.2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1</m:t>
                  </m:r>
                </m:e>
              </m:mr>
            </m:m>
          </m:e>
        </m:d>
      </m:oMath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= </w:t>
      </w:r>
      <w:r w:rsidR="008B38E4" w:rsidRPr="005245A1">
        <w:rPr>
          <w:rFonts w:ascii="Times New Roman" w:eastAsiaTheme="minorEastAsia" w:hAnsi="Times New Roman" w:cs="Times New Roman"/>
          <w:sz w:val="28"/>
          <w:szCs w:val="28"/>
        </w:rPr>
        <w:t>7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+ 0.</w:t>
      </w:r>
      <w:r w:rsidR="008B38E4" w:rsidRPr="005245A1">
        <w:rPr>
          <w:rFonts w:ascii="Times New Roman" w:eastAsiaTheme="minorEastAsia" w:hAnsi="Times New Roman" w:cs="Times New Roman"/>
          <w:sz w:val="28"/>
          <w:szCs w:val="28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5 + 1.75</w:t>
      </w:r>
      <w:r w:rsidR="008B38E4"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+ 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= </w:t>
      </w:r>
      <w:r w:rsidR="008B38E4" w:rsidRPr="005245A1">
        <w:rPr>
          <w:rFonts w:ascii="Times New Roman" w:eastAsiaTheme="minorEastAsia" w:hAnsi="Times New Roman" w:cs="Times New Roman"/>
          <w:sz w:val="28"/>
          <w:szCs w:val="28"/>
        </w:rPr>
        <w:t>10.</w:t>
      </w:r>
    </w:p>
    <w:p w14:paraId="723340FD" w14:textId="77777777" w:rsidR="00F73BE2" w:rsidRPr="005245A1" w:rsidRDefault="00F73BE2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Необхідно знайти тільки третю змінну.</w:t>
      </w:r>
    </w:p>
    <w:p w14:paraId="33512624" w14:textId="77777777" w:rsidR="00F73BE2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∆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3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 = </m:t>
        </m:r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7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,2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</m:mr>
            </m:m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1,75</m:t>
        </m:r>
      </m:oMath>
      <w:r w:rsidR="00F73BE2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</w:p>
    <w:p w14:paraId="4B311336" w14:textId="77777777" w:rsidR="00F73BE2" w:rsidRPr="005245A1" w:rsidRDefault="00F73BE2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lastRenderedPageBreak/>
        <w:t>P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=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∆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3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 xml:space="preserve"> 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 xml:space="preserve">∆ 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= 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.75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0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.175.</m:t>
        </m:r>
      </m:oMath>
    </w:p>
    <w:p w14:paraId="34BADA2E" w14:textId="77777777" w:rsidR="00F73BE2" w:rsidRPr="005245A1" w:rsidRDefault="00F73BE2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P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 xml:space="preserve">3 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= </w:t>
      </w:r>
      <w:r w:rsidR="007C0B0F" w:rsidRPr="005245A1">
        <w:rPr>
          <w:rFonts w:ascii="Times New Roman" w:eastAsiaTheme="minorEastAsia" w:hAnsi="Times New Roman" w:cs="Times New Roman"/>
          <w:sz w:val="28"/>
          <w:szCs w:val="28"/>
        </w:rPr>
        <w:t>17.5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% - </w:t>
      </w:r>
      <w:r w:rsidRPr="005245A1">
        <w:rPr>
          <w:rFonts w:ascii="Times New Roman" w:hAnsi="Times New Roman" w:cs="Times New Roman"/>
          <w:sz w:val="28"/>
          <w:szCs w:val="28"/>
          <w:lang w:val="uk-UA"/>
        </w:rPr>
        <w:t>коефіцієнт завантаження третього пристрою мережі Петрі.</w:t>
      </w:r>
    </w:p>
    <w:p w14:paraId="7F50EF33" w14:textId="77777777" w:rsidR="00F73BE2" w:rsidRPr="005245A1" w:rsidRDefault="00F73BE2" w:rsidP="00E7113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5EF56539" w14:textId="77777777" w:rsidR="00607EE3" w:rsidRPr="00116486" w:rsidRDefault="00607EE3" w:rsidP="00E711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F05D6">
        <w:rPr>
          <w:rFonts w:ascii="Times New Roman" w:hAnsi="Times New Roman" w:cs="Times New Roman"/>
          <w:b/>
          <w:sz w:val="28"/>
          <w:szCs w:val="28"/>
        </w:rPr>
        <w:t>2)</w:t>
      </w:r>
      <w:r w:rsidRPr="005245A1">
        <w:rPr>
          <w:rFonts w:ascii="Times New Roman" w:hAnsi="Times New Roman" w:cs="Times New Roman"/>
          <w:sz w:val="28"/>
          <w:szCs w:val="28"/>
        </w:rPr>
        <w:t xml:space="preserve"> Задано дискретний процес Маркова. Вважаючи, що </w:t>
      </w:r>
      <w:r w:rsidRPr="005245A1">
        <w:rPr>
          <w:rFonts w:ascii="Times New Roman" w:hAnsi="Times New Roman" w:cs="Times New Roman"/>
          <w:sz w:val="28"/>
          <w:szCs w:val="28"/>
        </w:rPr>
        <w:sym w:font="Symbol" w:char="F044"/>
      </w:r>
      <w:r w:rsidRPr="005245A1">
        <w:rPr>
          <w:rFonts w:ascii="Times New Roman" w:hAnsi="Times New Roman" w:cs="Times New Roman"/>
          <w:sz w:val="28"/>
          <w:szCs w:val="28"/>
        </w:rPr>
        <w:t xml:space="preserve">t = 0.1 с трансформувати процес в неперервний.                 </w:t>
      </w:r>
    </w:p>
    <w:p w14:paraId="0739128D" w14:textId="77777777" w:rsidR="00607EE3" w:rsidRPr="00116486" w:rsidRDefault="00607EE3" w:rsidP="00E711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0.5       0      0.5</w:t>
      </w:r>
    </w:p>
    <w:p w14:paraId="338972B5" w14:textId="77777777" w:rsidR="00607EE3" w:rsidRPr="005245A1" w:rsidRDefault="00607EE3" w:rsidP="00E711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0.3     0.7      0</w:t>
      </w:r>
    </w:p>
    <w:p w14:paraId="3B02482B" w14:textId="77777777" w:rsidR="00607EE3" w:rsidRPr="005245A1" w:rsidRDefault="00607EE3" w:rsidP="00E711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 xml:space="preserve">0      0.2     0.8   </w:t>
      </w:r>
    </w:p>
    <w:p w14:paraId="61977F39" w14:textId="77777777" w:rsidR="00607EE3" w:rsidRPr="005245A1" w:rsidRDefault="00607EE3" w:rsidP="00E71133">
      <w:pPr>
        <w:spacing w:after="0" w:line="240" w:lineRule="auto"/>
        <w:ind w:right="-2036"/>
        <w:jc w:val="both"/>
        <w:rPr>
          <w:rFonts w:ascii="Times New Roman" w:hAnsi="Times New Roman" w:cs="Times New Roman"/>
          <w:sz w:val="28"/>
          <w:szCs w:val="28"/>
        </w:rPr>
      </w:pPr>
    </w:p>
    <w:p w14:paraId="0BF8933D" w14:textId="6A9F66CB" w:rsidR="00607EE3" w:rsidRPr="005245A1" w:rsidRDefault="005F05D6" w:rsidP="00E7113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73C3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14:paraId="5A35435B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 xml:space="preserve">Граф </w:t>
      </w:r>
      <w:proofErr w:type="gramStart"/>
      <w:r w:rsidRPr="005245A1">
        <w:rPr>
          <w:rFonts w:ascii="Times New Roman" w:hAnsi="Times New Roman" w:cs="Times New Roman"/>
          <w:sz w:val="28"/>
          <w:szCs w:val="28"/>
        </w:rPr>
        <w:t>дискретного</w:t>
      </w:r>
      <w:proofErr w:type="gramEnd"/>
      <w:r w:rsidRPr="005245A1">
        <w:rPr>
          <w:rFonts w:ascii="Times New Roman" w:hAnsi="Times New Roman" w:cs="Times New Roman"/>
          <w:sz w:val="28"/>
          <w:szCs w:val="28"/>
        </w:rPr>
        <w:t xml:space="preserve"> марківського процесу:</w:t>
      </w:r>
    </w:p>
    <w:p w14:paraId="4865DCBD" w14:textId="77777777" w:rsidR="00607EE3" w:rsidRPr="005245A1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45A1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inline distT="0" distB="0" distL="0" distR="0" wp14:anchorId="5C124A60" wp14:editId="44BC3471">
                <wp:extent cx="4470400" cy="2755265"/>
                <wp:effectExtent l="0" t="2540" r="1270" b="0"/>
                <wp:docPr id="104" name="Group 12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 bwMode="auto">
                        <a:xfrm>
                          <a:off x="0" y="0"/>
                          <a:ext cx="4470400" cy="2755265"/>
                          <a:chOff x="2362" y="10642"/>
                          <a:chExt cx="5109" cy="3149"/>
                        </a:xfrm>
                      </wpg:grpSpPr>
                      <wps:wsp>
                        <wps:cNvPr id="105" name="AutoShape 123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2362" y="10642"/>
                            <a:ext cx="5109" cy="314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6" name="Oval 124"/>
                        <wps:cNvSpPr>
                          <a:spLocks noChangeArrowheads="1"/>
                        </wps:cNvSpPr>
                        <wps:spPr bwMode="auto">
                          <a:xfrm>
                            <a:off x="3675" y="11024"/>
                            <a:ext cx="589" cy="58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534D2A0E" w14:textId="77777777" w:rsidR="00116486" w:rsidRPr="006E54C3" w:rsidRDefault="00116486" w:rsidP="00607EE3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7" name="Oval 125"/>
                        <wps:cNvSpPr>
                          <a:spLocks noChangeArrowheads="1"/>
                        </wps:cNvSpPr>
                        <wps:spPr bwMode="auto">
                          <a:xfrm>
                            <a:off x="4719" y="12231"/>
                            <a:ext cx="589" cy="589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5FE839D3" w14:textId="77777777" w:rsidR="00116486" w:rsidRPr="006E54C3" w:rsidRDefault="00116486" w:rsidP="00607EE3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8" name="Oval 126"/>
                        <wps:cNvSpPr>
                          <a:spLocks noChangeArrowheads="1"/>
                        </wps:cNvSpPr>
                        <wps:spPr bwMode="auto">
                          <a:xfrm>
                            <a:off x="5665" y="11024"/>
                            <a:ext cx="590" cy="58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5D1ECE50" w14:textId="77777777" w:rsidR="00116486" w:rsidRPr="006E54C3" w:rsidRDefault="00116486" w:rsidP="00607EE3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9" name="AutoShape 127"/>
                        <wps:cNvCnPr>
                          <a:cxnSpLocks noChangeShapeType="1"/>
                          <a:stCxn id="108" idx="2"/>
                          <a:endCxn id="106" idx="6"/>
                        </wps:cNvCnPr>
                        <wps:spPr bwMode="auto">
                          <a:xfrm flipH="1" flipV="1">
                            <a:off x="4264" y="11318"/>
                            <a:ext cx="1401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0" name="Rectangle 128"/>
                        <wps:cNvSpPr>
                          <a:spLocks noChangeArrowheads="1"/>
                        </wps:cNvSpPr>
                        <wps:spPr bwMode="auto">
                          <a:xfrm>
                            <a:off x="4460" y="10956"/>
                            <a:ext cx="1032" cy="362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0056E2D" w14:textId="77777777" w:rsidR="00116486" w:rsidRPr="000D1AF9" w:rsidRDefault="00116486" w:rsidP="00607EE3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1" name="AutoShape 129"/>
                        <wps:cNvCnPr>
                          <a:cxnSpLocks noChangeShapeType="1"/>
                          <a:stCxn id="106" idx="1"/>
                          <a:endCxn id="106" idx="2"/>
                        </wps:cNvCnPr>
                        <wps:spPr bwMode="auto">
                          <a:xfrm rot="16200000" flipH="1" flipV="1">
                            <a:off x="3613" y="11171"/>
                            <a:ext cx="209" cy="86"/>
                          </a:xfrm>
                          <a:prstGeom prst="curvedConnector4">
                            <a:avLst>
                              <a:gd name="adj1" fmla="val -166551"/>
                              <a:gd name="adj2" fmla="val 402523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" name="AutoShape 130"/>
                        <wps:cNvCnPr>
                          <a:cxnSpLocks noChangeShapeType="1"/>
                          <a:stCxn id="108" idx="7"/>
                          <a:endCxn id="108" idx="6"/>
                        </wps:cNvCnPr>
                        <wps:spPr bwMode="auto">
                          <a:xfrm rot="5400000" flipV="1">
                            <a:off x="6108" y="11170"/>
                            <a:ext cx="208" cy="87"/>
                          </a:xfrm>
                          <a:prstGeom prst="curvedConnector4">
                            <a:avLst>
                              <a:gd name="adj1" fmla="val -166898"/>
                              <a:gd name="adj2" fmla="val 401681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" name="AutoShape 131"/>
                        <wps:cNvCnPr>
                          <a:cxnSpLocks noChangeShapeType="1"/>
                          <a:stCxn id="107" idx="3"/>
                          <a:endCxn id="107" idx="5"/>
                        </wps:cNvCnPr>
                        <wps:spPr bwMode="auto">
                          <a:xfrm rot="16200000" flipH="1">
                            <a:off x="5012" y="12527"/>
                            <a:ext cx="1" cy="416"/>
                          </a:xfrm>
                          <a:prstGeom prst="curvedConnector3">
                            <a:avLst>
                              <a:gd name="adj1" fmla="val 4790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" name="Rectangle 132"/>
                        <wps:cNvSpPr>
                          <a:spLocks noChangeArrowheads="1"/>
                        </wps:cNvSpPr>
                        <wps:spPr bwMode="auto">
                          <a:xfrm>
                            <a:off x="2414" y="10841"/>
                            <a:ext cx="1076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304E710" w14:textId="77777777" w:rsidR="00116486" w:rsidRPr="001A7E29" w:rsidRDefault="00116486" w:rsidP="00607EE3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</w:t>
                              </w:r>
                              <w:r>
                                <w:rPr>
                                  <w:rFonts w:eastAsiaTheme="minorEastAsia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5" name="Rectangle 133"/>
                        <wps:cNvSpPr>
                          <a:spLocks noChangeArrowheads="1"/>
                        </wps:cNvSpPr>
                        <wps:spPr bwMode="auto">
                          <a:xfrm>
                            <a:off x="6513" y="10841"/>
                            <a:ext cx="958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5046D2B" w14:textId="77777777" w:rsidR="00116486" w:rsidRPr="000D1AF9" w:rsidRDefault="00116486" w:rsidP="00607EE3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7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6" name="Rectangle 134"/>
                        <wps:cNvSpPr>
                          <a:spLocks noChangeArrowheads="1"/>
                        </wps:cNvSpPr>
                        <wps:spPr bwMode="auto">
                          <a:xfrm>
                            <a:off x="4460" y="13073"/>
                            <a:ext cx="1076" cy="359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1A3692C" w14:textId="77777777" w:rsidR="00116486" w:rsidRPr="006E54C3" w:rsidRDefault="00116486" w:rsidP="00607EE3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8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7" name="Rectangle 135"/>
                        <wps:cNvSpPr>
                          <a:spLocks noChangeArrowheads="1"/>
                        </wps:cNvSpPr>
                        <wps:spPr bwMode="auto">
                          <a:xfrm>
                            <a:off x="5536" y="11869"/>
                            <a:ext cx="1130" cy="362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CE85F88" w14:textId="77777777" w:rsidR="00116486" w:rsidRPr="006E54C3" w:rsidRDefault="00116486" w:rsidP="00607EE3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</w:t>
                              </w:r>
                              <w:r>
                                <w:rPr>
                                  <w:rFonts w:eastAsiaTheme="minorEastAsia"/>
                                </w:rPr>
                                <w:t>2</w:t>
                              </w:r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8" name="AutoShape 136"/>
                        <wps:cNvCnPr>
                          <a:cxnSpLocks noChangeShapeType="1"/>
                          <a:stCxn id="106" idx="4"/>
                          <a:endCxn id="107" idx="1"/>
                        </wps:cNvCnPr>
                        <wps:spPr bwMode="auto">
                          <a:xfrm>
                            <a:off x="3969" y="11611"/>
                            <a:ext cx="836" cy="70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9" name="Rectangle 137"/>
                        <wps:cNvSpPr>
                          <a:spLocks noChangeArrowheads="1"/>
                        </wps:cNvSpPr>
                        <wps:spPr bwMode="auto">
                          <a:xfrm>
                            <a:off x="3396" y="11869"/>
                            <a:ext cx="1130" cy="362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2CE931B" w14:textId="77777777" w:rsidR="00116486" w:rsidRPr="000D1AF9" w:rsidRDefault="00116486" w:rsidP="00607EE3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0" name="AutoShape 138"/>
                        <wps:cNvCnPr>
                          <a:cxnSpLocks noChangeShapeType="1"/>
                          <a:stCxn id="107" idx="7"/>
                          <a:endCxn id="108" idx="4"/>
                        </wps:cNvCnPr>
                        <wps:spPr bwMode="auto">
                          <a:xfrm flipV="1">
                            <a:off x="5221" y="11612"/>
                            <a:ext cx="739" cy="70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122" o:spid="_x0000_s1118" style="width:352pt;height:216.95pt;mso-position-horizontal-relative:char;mso-position-vertical-relative:line" coordorigin="2362,10642" coordsize="5109,31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">
                <o:lock v:ext="edit" aspectratio="t"/>
                <v:rect id="AutoShape 123" o:spid="_x0000_s1119" style="position:absolute;left:2362;top:10642;width:5109;height:31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U4isMA&#10;AADcAAAADwAAAGRycy9kb3ducmV2LnhtbERP22rCQBB9F/oPyxT6IrppQSkxGylCaSgFMV6eh+yY&#10;BLOzMbtN0r93BaFvczjXSdajaURPnastK3idRyCIC6trLhUc9p+zdxDOI2tsLJOCP3KwTp8mCcba&#10;DryjPvelCCHsYlRQed/GUrqiIoNublviwJ1tZ9AH2JVSdziEcNPItyhaSoM1h4YKW9pUVFzyX6Ng&#10;KLb9af/zJbfTU2b5ml03+fFbqZfn8WMFwtPo/8UPd6bD/GgB92fCBTK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gU4isMAAADcAAAADwAAAAAAAAAAAAAAAACYAgAAZHJzL2Rv&#10;d25yZXYueG1sUEsFBgAAAAAEAAQA9QAAAIgDAAAAAA==&#10;" filled="f" stroked="f">
                  <o:lock v:ext="edit" aspectratio="t" text="t"/>
                </v:rect>
                <v:oval id="Oval 124" o:spid="_x0000_s1120" style="position:absolute;left:3675;top:11024;width:589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RUAcEA&#10;AADcAAAADwAAAGRycy9kb3ducmV2LnhtbERPTWvCQBC9F/wPyxR6qxsbDCV1FVEKevDQaO9DdkyC&#10;2dmQncb4711B6G0e73MWq9G1aqA+NJ4NzKYJKOLS24YrA6fj9/snqCDIFlvPZOBGAVbLycsCc+uv&#10;/ENDIZWKIRxyNFCLdLnWoazJYZj6jjhyZ987lAj7StserzHctfojSTLtsOHYUGNHm5rKS/HnDGyr&#10;dZENOpV5et7uZH75PezTmTFvr+P6C5TQKP/ip3tn4/wkg8cz8QK9v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EEVAHBAAAA3AAAAA8AAAAAAAAAAAAAAAAAmAIAAGRycy9kb3du&#10;cmV2LnhtbFBLBQYAAAAABAAEAPUAAACGAwAAAAA=&#10;">
                  <v:textbox>
                    <w:txbxContent>
                      <w:p w14:paraId="534D2A0E" w14:textId="77777777" w:rsidR="00116486" w:rsidRPr="006E54C3" w:rsidRDefault="00116486" w:rsidP="00607EE3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Oval 125" o:spid="_x0000_s1121" style="position:absolute;left:4719;top:12231;width:589;height:5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kjxmsEA&#10;AADcAAAADwAAAGRycy9kb3ducmV2LnhtbERPTWvCQBC9C/0Pywi96UaDtkRXkUrBHjw0tvchOybB&#10;7GzIjjH+e7cg9DaP9znr7eAa1VMXas8GZtMEFHHhbc2lgZ/T5+QdVBBki41nMnCnANvNy2iNmfU3&#10;/qY+l1LFEA4ZGqhE2kzrUFTkMEx9Sxy5s+8cSoRdqW2HtxjuGj1PkqV2WHNsqLClj4qKS351Bvbl&#10;Ll/2OpVFet4fZHH5PX6lM2Nex8NuBUpokH/x032wcX7yBn/PxAv05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5I8ZrBAAAA3AAAAA8AAAAAAAAAAAAAAAAAmAIAAGRycy9kb3du&#10;cmV2LnhtbFBLBQYAAAAABAAEAPUAAACGAwAAAAA=&#10;">
                  <v:textbox>
                    <w:txbxContent>
                      <w:p w14:paraId="5FE839D3" w14:textId="77777777" w:rsidR="00116486" w:rsidRPr="006E54C3" w:rsidRDefault="00116486" w:rsidP="00607EE3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Oval 126" o:spid="_x0000_s1122" style="position:absolute;left:5665;top:11024;width:590;height: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9dl6MQA&#10;AADcAAAADwAAAGRycy9kb3ducmV2LnhtbESPQWvCQBCF74X+h2UKvdWNBkVSVxGlYA89NNr7kB2T&#10;YHY2ZKcx/fedQ6G3Gd6b977Z7KbQmZGG1EZ2MJ9lYIir6FuuHVzOby9rMEmQPXaRycEPJdhtHx82&#10;WPh4508aS6mNhnAq0EEj0hfWpqqhgGkWe2LVrnEIKLoOtfUD3jU8dHaRZSsbsGVtaLCnQ0PVrfwO&#10;Do71vlyNNpdlfj2eZHn7+njP5849P037VzBCk/yb/65PXvEzpdVndAK7/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/XZejEAAAA3AAAAA8AAAAAAAAAAAAAAAAAmAIAAGRycy9k&#10;b3ducmV2LnhtbFBLBQYAAAAABAAEAPUAAACJAwAAAAA=&#10;">
                  <v:textbox>
                    <w:txbxContent>
                      <w:p w14:paraId="5D1ECE50" w14:textId="77777777" w:rsidR="00116486" w:rsidRPr="006E54C3" w:rsidRDefault="00116486" w:rsidP="00607EE3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AutoShape 127" o:spid="_x0000_s1123" type="#_x0000_t32" style="position:absolute;left:4264;top:11318;width:1401;height:1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/W+sIAAADcAAAADwAAAGRycy9kb3ducmV2LnhtbERPS2vDMAy+F/ofjAq7tc5CKGtWN4yN&#10;wSi79HHYUcSaExbLIdbS9N/XhcFu+vie2laT79RIQ2wDG3hcZaCI62BbdgbOp/flE6goyBa7wGTg&#10;ShGq3Xy2xdKGCx9oPIpTKYRjiQYakb7UOtYNeYyr0BMn7jsMHiXBwWk74CWF+07nWbbWHltODQ32&#10;9NpQ/XP89Qa+zv5zkxdv3hXuJAehfZsXa2MeFtPLMyihSf7Ff+4Pm+ZnG7g/ky7Qux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h/W+sIAAADcAAAADwAAAAAAAAAAAAAA&#10;AAChAgAAZHJzL2Rvd25yZXYueG1sUEsFBgAAAAAEAAQA+QAAAJADAAAAAA==&#10;">
                  <v:stroke endarrow="block"/>
                </v:shape>
                <v:rect id="Rectangle 128" o:spid="_x0000_s1124" style="position:absolute;left:4460;top:10956;width:1032;height: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jAwMQA&#10;AADcAAAADwAAAGRycy9kb3ducmV2LnhtbESPQWvCQBCF7wX/wzKCt7qxQqnRVUQN1IOHRsXrkB2T&#10;YHY2ZLea/nvnUPA2w3vz3jeLVe8adacu1J4NTMYJKOLC25pLA6dj9v4FKkRki41nMvBHAVbLwdsC&#10;U+sf/EP3PJZKQjikaKCKsU21DkVFDsPYt8SiXX3nMMraldp2+JBw1+iPJPnUDmuWhgpb2lRU3PJf&#10;ZyDPzvYwu8TpxfdZudtvt9ddezRmNOzXc1CR+vgy/19/W8GfCL48IxPo5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DowMDEAAAA3AAAAA8AAAAAAAAAAAAAAAAAmAIAAGRycy9k&#10;b3ducmV2LnhtbFBLBQYAAAAABAAEAPUAAACJAwAAAAA=&#10;" stroked="f">
                  <v:fill opacity="0"/>
                  <v:textbox>
                    <w:txbxContent>
                      <w:p w14:paraId="30056E2D" w14:textId="77777777" w:rsidR="00116486" w:rsidRPr="000D1AF9" w:rsidRDefault="00116486" w:rsidP="00607EE3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3</w:t>
                        </w:r>
                      </w:p>
                    </w:txbxContent>
                  </v:textbox>
                </v:rect>
                <v:shape id="AutoShape 129" o:spid="_x0000_s1125" type="#_x0000_t39" style="position:absolute;left:3613;top:11171;width:209;height:86;rotation:-90;flip:x 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XhJQsQAAADcAAAADwAAAGRycy9kb3ducmV2LnhtbERPTUvDQBC9C/6HZYTe7CYKIrHbIkqx&#10;0FPSHuptzI7ZYHY23V2TtL/eLRS8zeN9zmI12U4M5EPrWEE+z0AQ10633CjY79b3zyBCRNbYOSYF&#10;JwqwWt7eLLDQbuSShio2IoVwKFCBibEvpAy1IYth7nrixH07bzEm6BupPY4p3HbyIcuepMWWU4PB&#10;nt4M1T/Vr1Xgx8/t+3n7tSl31XnUj0P5cTgapWZ30+sLiEhT/Bdf3Rud5uc5XJ5JF8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BeElCxAAAANwAAAAPAAAAAAAAAAAA&#10;AAAAAKECAABkcnMvZG93bnJldi54bWxQSwUGAAAAAAQABAD5AAAAkgMAAAAA&#10;" adj="-35975,86945">
                  <v:stroke endarrow="block"/>
                </v:shape>
                <v:shape id="AutoShape 130" o:spid="_x0000_s1126" type="#_x0000_t39" style="position:absolute;left:6108;top:11170;width:208;height:87;rotation:-90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8JNTMEAAADcAAAADwAAAGRycy9kb3ducmV2LnhtbERPzWrCQBC+F3yHZYReim7ioUjqJgQh&#10;tp6k1gcYsmMSzc6G3a1J+/RuoeBtPr7f2RST6cWNnO8sK0iXCQji2uqOGwWnr2qxBuEDssbeMin4&#10;IQ9FPnvaYKbtyJ90O4ZGxBD2GSpoQxgyKX3dkkG/tANx5M7WGQwRukZqh2MMN71cJcmrNNhxbGhx&#10;oG1L9fX4bRTsK7Tlodw5YvO+L0fz+3JyF6We51P5BiLQFB7if/eHjvPTFfw9Ey+Q+R0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Hwk1MwQAAANwAAAAPAAAAAAAAAAAAAAAA&#10;AKECAABkcnMvZG93bnJldi54bWxQSwUGAAAAAAQABAD5AAAAjwMAAAAA&#10;" adj="-36050,86763">
                  <v:stroke endarrow="block"/>
                </v:shape>
                <v:shape id="AutoShape 131" o:spid="_x0000_s1127" type="#_x0000_t38" style="position:absolute;left:5012;top:12527;width:1;height:416;rotation:90;flip:x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ResJcQAAADcAAAADwAAAGRycy9kb3ducmV2LnhtbERPS2vCQBC+F/wPywhepG5ioNjUVaRF&#10;EGwPPkC8DbvTJJidDdk1xn/vFgre5uN7znzZ21p01PrKsYJ0koAg1s5UXCg4HtavMxA+IBusHZOC&#10;O3lYLgYvc8yNu/GOun0oRAxhn6OCMoQml9Lrkiz6iWuII/frWoshwraQpsVbDLe1nCbJm7RYcWwo&#10;saHPkvRlf7UKvnQ3ztKr/NbJ9v7T+/Hp/D7LlBoN+9UHiEB9eIr/3RsT56cZ/D0TL5CL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lF6wlxAAAANwAAAAPAAAAAAAAAAAA&#10;AAAAAKECAABkcnMvZG93bnJldi54bWxQSwUGAAAAAAQABAD5AAAAkgMAAAAA&#10;" adj="10346400">
                  <v:stroke endarrow="block"/>
                </v:shape>
                <v:rect id="Rectangle 132" o:spid="_x0000_s1128" style="position:absolute;left:2414;top:10841;width:1076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9PGw8MA&#10;AADcAAAADwAAAGRycy9kb3ducmV2LnhtbERPTWvCQBC9F/oflil4azZqKTW6imgC9tCDsZLrkB2T&#10;YHY2ZNcY/323UOhtHu9zVpvRtGKg3jWWFUyjGARxaXXDlYLvU/b6AcJ5ZI2tZVLwIAeb9fPTChNt&#10;73ykIfeVCCHsElRQe98lUrqyJoMush1x4C62N+gD7Cupe7yHcNPKWRy/S4MNh4YaO9rVVF7zm1GQ&#10;Z2f9tSj8vLBjVqWf+/0l7U5KTV7G7RKEp9H/i//cBx3mT9/g95lwgVz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9PGw8MAAADcAAAADwAAAAAAAAAAAAAAAACYAgAAZHJzL2Rv&#10;d25yZXYueG1sUEsFBgAAAAAEAAQA9QAAAIgDAAAAAA==&#10;" stroked="f">
                  <v:fill opacity="0"/>
                  <v:textbox>
                    <w:txbxContent>
                      <w:p w14:paraId="2304E710" w14:textId="77777777" w:rsidR="00116486" w:rsidRPr="001A7E29" w:rsidRDefault="00116486" w:rsidP="00607EE3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</w:t>
                        </w:r>
                        <w:r>
                          <w:rPr>
                            <w:rFonts w:eastAsiaTheme="minorEastAsia"/>
                          </w:rPr>
                          <w:t>5</w:t>
                        </w:r>
                      </w:p>
                    </w:txbxContent>
                  </v:textbox>
                </v:rect>
                <v:rect id="Rectangle 133" o:spid="_x0000_s1129" style="position:absolute;left:6513;top:10841;width:958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9jWMMA&#10;AADcAAAADwAAAGRycy9kb3ducmV2LnhtbERPTWvCQBC9F/oflil4azYqLTW6imgC9tCDsZLrkB2T&#10;YHY2ZNcY/323UOhtHu9zVpvRtGKg3jWWFUyjGARxaXXDlYLvU/b6AcJ5ZI2tZVLwIAeb9fPTChNt&#10;73ykIfeVCCHsElRQe98lUrqyJoMush1x4C62N+gD7Cupe7yHcNPKWRy/S4MNh4YaO9rVVF7zm1GQ&#10;Z2f9tSj8vLBjVqWf+/0l7U5KTV7G7RKEp9H/i//cBx3mT9/g95lwgVz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J9jWMMAAADcAAAADwAAAAAAAAAAAAAAAACYAgAAZHJzL2Rv&#10;d25yZXYueG1sUEsFBgAAAAAEAAQA9QAAAIgDAAAAAA==&#10;" stroked="f">
                  <v:fill opacity="0"/>
                  <v:textbox>
                    <w:txbxContent>
                      <w:p w14:paraId="25046D2B" w14:textId="77777777" w:rsidR="00116486" w:rsidRPr="000D1AF9" w:rsidRDefault="00116486" w:rsidP="00607EE3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7</w:t>
                        </w:r>
                      </w:p>
                    </w:txbxContent>
                  </v:textbox>
                </v:rect>
                <v:rect id="Rectangle 134" o:spid="_x0000_s1130" style="position:absolute;left:4460;top:13073;width:1076;height:3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39L8IA&#10;AADcAAAADwAAAGRycy9kb3ducmV2LnhtbERPS4vCMBC+C/6HMII3TV1BtJqKqIXdgwer4nVopg9s&#10;JqXJavffb4SFvc3H95zNtjeNeFLnassKZtMIBHFudc2lguslnSxBOI+ssbFMCn7IwTYZDjYYa/vi&#10;Mz0zX4oQwi5GBZX3bSylyysy6Ka2JQ5cYTuDPsCulLrDVwg3jfyIooU0WHNoqLClfUX5I/s2CrL0&#10;pk+ru5/fbZ+Wx6/DoTi2F6XGo363BuGp9//iP/enDvNnC3g/Ey6Qy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Tf0vwgAAANwAAAAPAAAAAAAAAAAAAAAAAJgCAABkcnMvZG93&#10;bnJldi54bWxQSwUGAAAAAAQABAD1AAAAhwMAAAAA&#10;" stroked="f">
                  <v:fill opacity="0"/>
                  <v:textbox>
                    <w:txbxContent>
                      <w:p w14:paraId="71A3692C" w14:textId="77777777" w:rsidR="00116486" w:rsidRPr="006E54C3" w:rsidRDefault="00116486" w:rsidP="00607EE3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8</w:t>
                        </w:r>
                      </w:p>
                    </w:txbxContent>
                  </v:textbox>
                </v:rect>
                <v:rect id="Rectangle 135" o:spid="_x0000_s1131" style="position:absolute;left:5536;top:11869;width:1130;height: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wFYtMMA&#10;AADcAAAADwAAAGRycy9kb3ducmV2LnhtbERPTWvCQBC9F/oflil4azYqtDW6imgC9tCDsZLrkB2T&#10;YHY2ZNcY/323UOhtHu9zVpvRtGKg3jWWFUyjGARxaXXDlYLvU/b6AcJ5ZI2tZVLwIAeb9fPTChNt&#10;73ykIfeVCCHsElRQe98lUrqyJoMush1x4C62N+gD7Cupe7yHcNPKWRy/SYMNh4YaO9rVVF7zm1GQ&#10;Z2f9tSj8vLBjVqWf+/0l7U5KTV7G7RKEp9H/i//cBx3mT9/h95lwgVz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wFYtMMAAADcAAAADwAAAAAAAAAAAAAAAACYAgAAZHJzL2Rv&#10;d25yZXYueG1sUEsFBgAAAAAEAAQA9QAAAIgDAAAAAA==&#10;" stroked="f">
                  <v:fill opacity="0"/>
                  <v:textbox>
                    <w:txbxContent>
                      <w:p w14:paraId="0CE85F88" w14:textId="77777777" w:rsidR="00116486" w:rsidRPr="006E54C3" w:rsidRDefault="00116486" w:rsidP="00607EE3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</w:t>
                        </w:r>
                        <w:r>
                          <w:rPr>
                            <w:rFonts w:eastAsiaTheme="minorEastAsia"/>
                          </w:rPr>
                          <w:t>2</w:t>
                        </w:r>
                        <w:r>
                          <w:rPr>
                            <w:rFonts w:eastAsiaTheme="minorEastAsia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shape id="AutoShape 136" o:spid="_x0000_s1132" type="#_x0000_t32" style="position:absolute;left:3969;top:11611;width:836;height:70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BC0T8YAAADcAAAADwAAAGRycy9kb3ducmV2LnhtbESPQWvCQBCF74X+h2UK3uomPUiNriJC&#10;S7H0UJWgtyE7JsHsbNhdNfbXdw6F3mZ4b977Zr4cXKeuFGLr2UA+zkARV962XBvY796eX0HFhGyx&#10;80wG7hRhuXh8mGNh/Y2/6bpNtZIQjgUaaFLqC61j1ZDDOPY9sWgnHxwmWUOtbcCbhLtOv2TZRDts&#10;WRoa7GndUHXeXpyBw+f0Ut7LL9qU+XRzxODiz+7dmNHTsJqBSjSkf/Pf9YcV/Fxo5RmZQC9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wQtE/GAAAA3AAAAA8AAAAAAAAA&#10;AAAAAAAAoQIAAGRycy9kb3ducmV2LnhtbFBLBQYAAAAABAAEAPkAAACUAwAAAAA=&#10;">
                  <v:stroke endarrow="block"/>
                </v:shape>
                <v:rect id="Rectangle 137" o:spid="_x0000_s1133" style="position:absolute;left:3396;top:11869;width:1130;height: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JpXcMA&#10;AADcAAAADwAAAGRycy9kb3ducmV2LnhtbERPS2vCQBC+C/6HZYTedJMWiolZpTQG2kMPJorXITt5&#10;0OxsyG41/ffdQqG3+fiekx1mM4gbTa63rCDeRCCIa6t7bhWcq2K9BeE8ssbBMin4JgeH/XKRYart&#10;nU90K30rQgi7FBV03o+plK7uyKDb2JE4cI2dDPoAp1bqCe8h3AzyMYqepcGeQ0OHI712VH+WX0ZB&#10;WVz0R3L1T1c7F+3xPc+b41gp9bCaX3YgPM3+X/znftNhfpzA7zPhArn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dJpXcMAAADcAAAADwAAAAAAAAAAAAAAAACYAgAAZHJzL2Rv&#10;d25yZXYueG1sUEsFBgAAAAAEAAQA9QAAAIgDAAAAAA==&#10;" stroked="f">
                  <v:fill opacity="0"/>
                  <v:textbox>
                    <w:txbxContent>
                      <w:p w14:paraId="72CE931B" w14:textId="77777777" w:rsidR="00116486" w:rsidRPr="000D1AF9" w:rsidRDefault="00116486" w:rsidP="00607EE3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5</w:t>
                        </w:r>
                      </w:p>
                    </w:txbxContent>
                  </v:textbox>
                </v:rect>
                <v:shape id="AutoShape 138" o:spid="_x0000_s1134" type="#_x0000_t32" style="position:absolute;left:5221;top:11612;width:739;height:70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s5t8MAAADcAAAADwAAAGRycy9kb3ducmV2LnhtbESPQWvDMAyF74X+B6NBb42zQsvI6pat&#10;UCi7jHaF7ihiLTGL5RB7cfrvp8NgN4n39N6n7X7ynRppiC6wgceiBEVcB+u4MXD9OC6fQMWEbLEL&#10;TAbuFGG/m8+2WNmQ+UzjJTVKQjhWaKBNqa+0jnVLHmMRemLRvsLgMck6NNoOmCXcd3pVlhvt0bE0&#10;tNjToaX6+/LjDbj87sb+dMivb7fPaDO5+zo4YxYP08szqERT+jf/XZ+s4K8EX56RCfTu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0bObfDAAAA3AAAAA8AAAAAAAAAAAAA&#10;AAAAoQIAAGRycy9kb3ducmV2LnhtbFBLBQYAAAAABAAEAPkAAACRAwAAAAA=&#10;">
                  <v:stroke endarrow="block"/>
                </v:shape>
                <w10:anchorlock/>
              </v:group>
            </w:pict>
          </mc:Fallback>
        </mc:AlternateContent>
      </w:r>
    </w:p>
    <w:p w14:paraId="06D220F8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 xml:space="preserve">Визначення </w:t>
      </w:r>
      <w:r w:rsidRPr="005245A1">
        <w:rPr>
          <w:rStyle w:val="hps"/>
          <w:rFonts w:ascii="Times New Roman" w:hAnsi="Times New Roman" w:cs="Times New Roman"/>
          <w:sz w:val="28"/>
          <w:szCs w:val="28"/>
        </w:rPr>
        <w:t xml:space="preserve">інтенсивностей </w:t>
      </w:r>
      <w:r w:rsidRPr="005245A1">
        <w:rPr>
          <w:rFonts w:ascii="Times New Roman" w:hAnsi="Times New Roman" w:cs="Times New Roman"/>
          <w:sz w:val="28"/>
          <w:szCs w:val="28"/>
        </w:rPr>
        <w:t>переходів для неперервного марківського процесу:</w:t>
      </w:r>
    </w:p>
    <w:p w14:paraId="4647898F" w14:textId="77777777" w:rsidR="00607EE3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i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j</m:t>
                      </m:r>
                    </m:sub>
                  </m:sSub>
                </m:e>
              </m:nary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;i,j=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1, 3</m:t>
              </m:r>
            </m:e>
          </m:acc>
          <m:r>
            <w:rPr>
              <w:rFonts w:ascii="Cambria Math" w:hAnsi="Cambria Math" w:cs="Times New Roman"/>
              <w:sz w:val="28"/>
              <w:szCs w:val="28"/>
            </w:rPr>
            <m:t>, i≠j</m:t>
          </m:r>
        </m:oMath>
      </m:oMathPara>
    </w:p>
    <w:p w14:paraId="41750705" w14:textId="77777777" w:rsidR="00607EE3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j</m:t>
                  </m:r>
                </m:sub>
              </m:sSub>
            </m:e>
          </m:nary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 -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ln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i</m:t>
                      </m:r>
                    </m:sub>
                  </m:sSub>
                </m:e>
              </m:func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;i,j=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1, 3</m:t>
              </m:r>
            </m:e>
          </m:acc>
          <m:r>
            <w:rPr>
              <w:rFonts w:ascii="Cambria Math" w:hAnsi="Cambria Math" w:cs="Times New Roman"/>
              <w:sz w:val="28"/>
              <w:szCs w:val="28"/>
            </w:rPr>
            <m:t>, i≠j</m:t>
          </m:r>
        </m:oMath>
      </m:oMathPara>
    </w:p>
    <w:p w14:paraId="419B1D03" w14:textId="77777777" w:rsidR="00607EE3" w:rsidRPr="005245A1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76B4DFE4" w14:textId="77777777" w:rsidR="00607EE3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λ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 -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ln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1</m:t>
                      </m:r>
                    </m:sub>
                  </m:sSub>
                </m:e>
              </m:func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-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ln</m:t>
                  </m:r>
                </m:fNam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.5</m:t>
                  </m:r>
                </m:e>
              </m:func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.1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 7</m:t>
          </m:r>
        </m:oMath>
      </m:oMathPara>
    </w:p>
    <w:p w14:paraId="13FE2BEF" w14:textId="77777777" w:rsidR="00607EE3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λ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 -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ln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2</m:t>
                      </m:r>
                    </m:sub>
                  </m:sSub>
                </m:e>
              </m:func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-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ln</m:t>
                  </m:r>
                </m:fNam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.7</m:t>
                  </m:r>
                </m:e>
              </m:func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.1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 3.6</m:t>
          </m:r>
        </m:oMath>
      </m:oMathPara>
    </w:p>
    <w:p w14:paraId="18E83E47" w14:textId="77777777" w:rsidR="00607EE3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λ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3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= -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ln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33</m:t>
                      </m:r>
                    </m:sub>
                  </m:sSub>
                </m:e>
              </m:func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 xml:space="preserve">-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ln</m:t>
                  </m:r>
                </m:fName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0.8</m:t>
                  </m:r>
                </m:e>
              </m:func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0.1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 2.2</m:t>
          </m:r>
        </m:oMath>
      </m:oMathPara>
    </w:p>
    <w:p w14:paraId="20A9E417" w14:textId="77777777" w:rsidR="00607EE3" w:rsidRPr="005245A1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30A005F9" w14:textId="77777777" w:rsidR="00607EE3" w:rsidRPr="005245A1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</w:rPr>
        <w:t>Граф неперервного марківського процесу:</w:t>
      </w:r>
    </w:p>
    <w:p w14:paraId="0611DD1B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g">
            <w:drawing>
              <wp:inline distT="0" distB="0" distL="0" distR="0" wp14:anchorId="0334BEA7" wp14:editId="1982B9DA">
                <wp:extent cx="3216910" cy="2004060"/>
                <wp:effectExtent l="0" t="4445" r="0" b="0"/>
                <wp:docPr id="93" name="Group 13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 bwMode="auto">
                        <a:xfrm>
                          <a:off x="0" y="0"/>
                          <a:ext cx="3216910" cy="2004060"/>
                          <a:chOff x="2362" y="4342"/>
                          <a:chExt cx="3678" cy="2290"/>
                        </a:xfrm>
                      </wpg:grpSpPr>
                      <wps:wsp>
                        <wps:cNvPr id="94" name="AutoShape 140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2362" y="4342"/>
                            <a:ext cx="3678" cy="229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5" name="Oval 141"/>
                        <wps:cNvSpPr>
                          <a:spLocks noChangeArrowheads="1"/>
                        </wps:cNvSpPr>
                        <wps:spPr bwMode="auto">
                          <a:xfrm>
                            <a:off x="2679" y="4691"/>
                            <a:ext cx="588" cy="58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47E5181F" w14:textId="77777777" w:rsidR="00116486" w:rsidRPr="006E54C3" w:rsidRDefault="00116486" w:rsidP="00607EE3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6" name="Oval 142"/>
                        <wps:cNvSpPr>
                          <a:spLocks noChangeArrowheads="1"/>
                        </wps:cNvSpPr>
                        <wps:spPr bwMode="auto">
                          <a:xfrm>
                            <a:off x="3723" y="5900"/>
                            <a:ext cx="590" cy="58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05EC3CFC" w14:textId="77777777" w:rsidR="00116486" w:rsidRPr="006E54C3" w:rsidRDefault="00116486" w:rsidP="00607EE3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7" name="Oval 143"/>
                        <wps:cNvSpPr>
                          <a:spLocks noChangeArrowheads="1"/>
                        </wps:cNvSpPr>
                        <wps:spPr bwMode="auto">
                          <a:xfrm>
                            <a:off x="4671" y="4691"/>
                            <a:ext cx="588" cy="58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4CE54E13" w14:textId="77777777" w:rsidR="00116486" w:rsidRPr="006E54C3" w:rsidRDefault="00116486" w:rsidP="00607EE3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" name="AutoShape 144"/>
                        <wps:cNvCnPr>
                          <a:cxnSpLocks noChangeShapeType="1"/>
                          <a:stCxn id="97" idx="2"/>
                          <a:endCxn id="95" idx="6"/>
                        </wps:cNvCnPr>
                        <wps:spPr bwMode="auto">
                          <a:xfrm flipH="1">
                            <a:off x="3267" y="4985"/>
                            <a:ext cx="1404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9" name="AutoShape 145"/>
                        <wps:cNvCnPr>
                          <a:cxnSpLocks noChangeShapeType="1"/>
                          <a:stCxn id="96" idx="7"/>
                          <a:endCxn id="97" idx="4"/>
                        </wps:cNvCnPr>
                        <wps:spPr bwMode="auto">
                          <a:xfrm flipV="1">
                            <a:off x="4226" y="5279"/>
                            <a:ext cx="739" cy="70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" name="Rectangle 146"/>
                        <wps:cNvSpPr>
                          <a:spLocks noChangeArrowheads="1"/>
                        </wps:cNvSpPr>
                        <wps:spPr bwMode="auto">
                          <a:xfrm>
                            <a:off x="3462" y="4624"/>
                            <a:ext cx="1065" cy="361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2E31BF0" w14:textId="77777777" w:rsidR="00116486" w:rsidRPr="006E54C3" w:rsidRDefault="00116486" w:rsidP="00607EE3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3.6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1" name="Rectangle 147"/>
                        <wps:cNvSpPr>
                          <a:spLocks noChangeArrowheads="1"/>
                        </wps:cNvSpPr>
                        <wps:spPr bwMode="auto">
                          <a:xfrm>
                            <a:off x="4464" y="5540"/>
                            <a:ext cx="1074" cy="361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9C7FAFF" w14:textId="77777777" w:rsidR="00116486" w:rsidRPr="006E54C3" w:rsidRDefault="00116486" w:rsidP="00607EE3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2.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" name="AutoShape 148"/>
                        <wps:cNvCnPr>
                          <a:cxnSpLocks noChangeShapeType="1"/>
                          <a:stCxn id="95" idx="4"/>
                          <a:endCxn id="96" idx="1"/>
                        </wps:cNvCnPr>
                        <wps:spPr bwMode="auto">
                          <a:xfrm>
                            <a:off x="2973" y="5279"/>
                            <a:ext cx="837" cy="70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3" name="Rectangle 149"/>
                        <wps:cNvSpPr>
                          <a:spLocks noChangeArrowheads="1"/>
                        </wps:cNvSpPr>
                        <wps:spPr bwMode="auto">
                          <a:xfrm>
                            <a:off x="2517" y="5540"/>
                            <a:ext cx="1073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B5E9470" w14:textId="77777777" w:rsidR="00116486" w:rsidRPr="0051018C" w:rsidRDefault="00116486" w:rsidP="00607EE3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7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139" o:spid="_x0000_s1135" style="width:253.3pt;height:157.8pt;mso-position-horizontal-relative:char;mso-position-vertical-relative:line" coordorigin="2362,4342" coordsize="3678,22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">
                <o:lock v:ext="edit" aspectratio="t"/>
                <v:rect id="AutoShape 140" o:spid="_x0000_s1136" style="position:absolute;left:2362;top:4342;width:3678;height:2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TyRsQA&#10;AADbAAAADwAAAGRycy9kb3ducmV2LnhtbESPQWvCQBSE7wX/w/IEL6IbpRRNXUUEMUhBjNbzI/ua&#10;hGbfxuyapP++WxB6HGbmG2a16U0lWmpcaVnBbBqBIM6sLjlXcL3sJwsQziNrrCyTgh9ysFkPXlYY&#10;a9vxmdrU5yJA2MWooPC+jqV0WUEG3dTWxMH7so1BH2STS91gF+CmkvMoepMGSw4LBda0Kyj7Th9G&#10;QZed2tvl4yBP41ti+Z7cd+nnUanRsN++g/DU+//ws51oBctX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3k8kbEAAAA2wAAAA8AAAAAAAAAAAAAAAAAmAIAAGRycy9k&#10;b3ducmV2LnhtbFBLBQYAAAAABAAEAPUAAACJAwAAAAA=&#10;" filled="f" stroked="f">
                  <o:lock v:ext="edit" aspectratio="t" text="t"/>
                </v:rect>
                <v:oval id="Oval 141" o:spid="_x0000_s1137" style="position:absolute;left:2679;top:4691;width:588;height: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RsMlsMA&#10;AADbAAAADwAAAGRycy9kb3ducmV2LnhtbESPQWvCQBSE74X+h+UVvNWNDRFNXUUqgj300Kj3R/aZ&#10;BLNvQ/Y1xn/vFgo9DjPzDbPajK5VA/Wh8WxgNk1AEZfeNlwZOB33rwtQQZAttp7JwJ0CbNbPTyvM&#10;rb/xNw2FVCpCOORooBbpcq1DWZPDMPUdcfQuvncoUfaVtj3eIty1+i1J5tphw3Ghxo4+aiqvxY8z&#10;sKu2xXzQqWTpZXeQ7Hr++kxnxkxexu07KKFR/sN/7YM1sMzg90v8AXr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RsMlsMAAADbAAAADwAAAAAAAAAAAAAAAACYAgAAZHJzL2Rv&#10;d25yZXYueG1sUEsFBgAAAAAEAAQA9QAAAIgDAAAAAA==&#10;">
                  <v:textbox>
                    <w:txbxContent>
                      <w:p w14:paraId="47E5181F" w14:textId="77777777" w:rsidR="00116486" w:rsidRPr="006E54C3" w:rsidRDefault="00116486" w:rsidP="00607EE3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Oval 142" o:spid="_x0000_s1138" style="position:absolute;left:3723;top:5900;width:590;height: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cmS4cMA&#10;AADbAAAADwAAAGRycy9kb3ducmV2LnhtbESPQWvCQBSE70L/w/IKvelGg6FNXUUqBT300NjeH9ln&#10;Esy+DdlnjP/eFQo9DjPzDbPajK5VA/Wh8WxgPktAEZfeNlwZ+Dl+Tl9BBUG22HomAzcKsFk/TVaY&#10;W3/lbxoKqVSEcMjRQC3S5VqHsiaHYeY74uidfO9QouwrbXu8Rrhr9SJJMu2w4bhQY0cfNZXn4uIM&#10;7KptkQ06lWV62u1lef79OqRzY16ex+07KKFR/sN/7b018JbB40v8AXp9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cmS4cMAAADbAAAADwAAAAAAAAAAAAAAAACYAgAAZHJzL2Rv&#10;d25yZXYueG1sUEsFBgAAAAAEAAQA9QAAAIgDAAAAAA==&#10;">
                  <v:textbox>
                    <w:txbxContent>
                      <w:p w14:paraId="05EC3CFC" w14:textId="77777777" w:rsidR="00116486" w:rsidRPr="006E54C3" w:rsidRDefault="00116486" w:rsidP="00607EE3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Oval 143" o:spid="_x0000_s1139" style="position:absolute;left:4671;top:4691;width:588;height: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oU3esMA&#10;AADbAAAADwAAAGRycy9kb3ducmV2LnhtbESPQWvCQBSE70L/w/IKvenGBq1GV5FKwR48NOr9kX0m&#10;wezbkH2N6b/vFgoeh5n5hllvB9eonrpQezYwnSSgiAtvay4NnE8f4wWoIMgWG89k4IcCbDdPozVm&#10;1t/5i/pcShUhHDI0UIm0mdahqMhhmPiWOHpX3zmUKLtS2w7vEe4a/Zokc+2w5rhQYUvvFRW3/NsZ&#10;2Je7fN7rVGbpdX+Q2e1y/Eynxrw8D7sVKKFBHuH/9sEaWL7B35f4A/Tm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oU3esMAAADbAAAADwAAAAAAAAAAAAAAAACYAgAAZHJzL2Rv&#10;d25yZXYueG1sUEsFBgAAAAAEAAQA9QAAAIgDAAAAAA==&#10;">
                  <v:textbox>
                    <w:txbxContent>
                      <w:p w14:paraId="4CE54E13" w14:textId="77777777" w:rsidR="00116486" w:rsidRPr="006E54C3" w:rsidRDefault="00116486" w:rsidP="00607EE3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AutoShape 144" o:spid="_x0000_s1140" type="#_x0000_t32" style="position:absolute;left:3267;top:4985;width:1404;height: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N8fB74AAADbAAAADwAAAGRycy9kb3ducmV2LnhtbERPTYvCMBC9L/gfwgje1lTBZa1GUUEQ&#10;L8u6C3ocmrENNpPSxKb+e3MQPD7e93Ld21p01HrjWMFknIEgLpw2XCr4/9t/foPwAVlj7ZgUPMjD&#10;ejX4WGKuXeRf6k6hFCmEfY4KqhCaXEpfVGTRj11DnLiray2GBNtS6hZjCre1nGbZl7RoODVU2NCu&#10;ouJ2ulsFJv6Yrjns4vZ4vngdyTxmzig1GvabBYhAfXiLX+6DVjBPY9OX9APk6gk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k3x8HvgAAANsAAAAPAAAAAAAAAAAAAAAAAKEC&#10;AABkcnMvZG93bnJldi54bWxQSwUGAAAAAAQABAD5AAAAjAMAAAAA&#10;">
                  <v:stroke endarrow="block"/>
                </v:shape>
                <v:shape id="AutoShape 145" o:spid="_x0000_s1141" type="#_x0000_t32" style="position:absolute;left:4226;top:5279;width:739;height:707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5O6nMIAAADbAAAADwAAAGRycy9kb3ducmV2LnhtbESPQWvCQBSE74L/YXlCb7qx0KLRTVCh&#10;IL2U2oIeH9lnsph9G7LbbPz33ULB4zAz3zDbcrStGKj3xrGC5SIDQVw5bbhW8P31Nl+B8AFZY+uY&#10;FNzJQ1lMJ1vMtYv8ScMp1CJB2OeooAmhy6X0VUMW/cJ1xMm7ut5iSLKvpe4xJrht5XOWvUqLhtNC&#10;gx0dGqpupx+rwMQPM3THQ9y/ny9eRzL3F2eUepqNuw2IQGN4hP/bR61gvYa/L+kHyOI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5O6nMIAAADbAAAADwAAAAAAAAAAAAAA&#10;AAChAgAAZHJzL2Rvd25yZXYueG1sUEsFBgAAAAAEAAQA+QAAAJADAAAAAA==&#10;">
                  <v:stroke endarrow="block"/>
                </v:shape>
                <v:rect id="Rectangle 146" o:spid="_x0000_s1142" style="position:absolute;left:3462;top:4624;width:1065;height:3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TFWHcYA&#10;AADcAAAADwAAAGRycy9kb3ducmV2LnhtbESPT2vCQBDF74V+h2UK3uqmCqVNs0qpBvTgoUmL1yE7&#10;+UOzsyG7avz2zqHgbYb35r3fZOvJ9epMY+g8G3iZJ6CIK287bgz8lPnzG6gQkS32nsnAlQKsV48P&#10;GabWX/ibzkVslIRwSNFAG+OQah2qlhyGuR+IRav96DDKOjbajniRcNfrRZK8aocdS0OLA321VP0V&#10;J2egyH/t4f0Yl0c/5c12v9nU26E0ZvY0fX6AijTFu/n/emcFPxF8eUYm0Ks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1TFWHcYAAADcAAAADwAAAAAAAAAAAAAAAACYAgAAZHJz&#10;L2Rvd25yZXYueG1sUEsFBgAAAAAEAAQA9QAAAIsDAAAAAA==&#10;" stroked="f">
                  <v:fill opacity="0"/>
                  <v:textbox>
                    <w:txbxContent>
                      <w:p w14:paraId="22E31BF0" w14:textId="77777777" w:rsidR="00116486" w:rsidRPr="006E54C3" w:rsidRDefault="00116486" w:rsidP="00607EE3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3.6 </w:t>
                        </w:r>
                      </w:p>
                    </w:txbxContent>
                  </v:textbox>
                </v:rect>
                <v:rect id="Rectangle 147" o:spid="_x0000_s1143" style="position:absolute;left:4464;top:5540;width:1074;height:3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n3zhsMA&#10;AADcAAAADwAAAGRycy9kb3ducmV2LnhtbERPTWvCQBC9C/6HZQRvukkLxaZuglQD9tCDscXrkJ1k&#10;g9nZkN1q+u+7hUJv83ifsy0m24sbjb5zrCBdJyCIa6c7bhV8nMvVBoQPyBp7x6TgmzwU+Xy2xUy7&#10;O5/oVoVWxBD2GSowIQyZlL42ZNGv3UAcucaNFkOEYyv1iPcYbnv5kCRP0mLHscHgQK+G6mv1ZRVU&#10;5ad+f76Ex4ubyvbwtt83h+Gs1HIx7V5ABJrCv/jPfdRxfpLC7zPxApn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n3zhsMAAADcAAAADwAAAAAAAAAAAAAAAACYAgAAZHJzL2Rv&#10;d25yZXYueG1sUEsFBgAAAAAEAAQA9QAAAIgDAAAAAA==&#10;" stroked="f">
                  <v:fill opacity="0"/>
                  <v:textbox>
                    <w:txbxContent>
                      <w:p w14:paraId="69C7FAFF" w14:textId="77777777" w:rsidR="00116486" w:rsidRPr="006E54C3" w:rsidRDefault="00116486" w:rsidP="00607EE3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2.2</w:t>
                        </w:r>
                      </w:p>
                    </w:txbxContent>
                  </v:textbox>
                </v:rect>
                <v:shape id="AutoShape 148" o:spid="_x0000_s1144" type="#_x0000_t32" style="position:absolute;left:2973;top:5279;width:837;height:70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EVeMIAAADcAAAADwAAAGRycy9kb3ducmV2LnhtbERPTYvCMBC9C/6HMII3TfUgazWKCC6L&#10;sgd1KXobmrEtNpOSRK3+erOwsLd5vM+ZL1tTizs5X1lWMBomIIhzqysuFPwcN4MPED4ga6wtk4In&#10;eVguup05pto+eE/3QyhEDGGfooIyhCaV0uclGfRD2xBH7mKdwRChK6R2+IjhppbjJJlIgxXHhhIb&#10;WpeUXw83o+C0m96yZ/ZN22w03Z7RGf86firV77WrGYhAbfgX/7m/dJyfjOH3mXiBXL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CEVeMIAAADcAAAADwAAAAAAAAAAAAAA&#10;AAChAgAAZHJzL2Rvd25yZXYueG1sUEsFBgAAAAAEAAQA+QAAAJADAAAAAA==&#10;">
                  <v:stroke endarrow="block"/>
                </v:shape>
                <v:rect id="Rectangle 149" o:spid="_x0000_s1145" style="position:absolute;left:2517;top:5540;width:1073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PIasAA&#10;AADcAAAADwAAAGRycy9kb3ducmV2LnhtbERPTYvCMBC9L/gfwgje1tQVRKtRRC3owYNV8To0Y1ts&#10;JqXJav33RhC8zeN9zmzRmkrcqXGlZQWDfgSCOLO65FzB6Zj8jkE4j6yxskwKnuRgMe/8zDDW9sEH&#10;uqc+FyGEXYwKCu/rWEqXFWTQ9W1NHLirbQz6AJtc6gYfIdxU8i+KRtJgyaGhwJpWBWW39N8oSJOz&#10;3k8ufnixbZJvduv1dVMflep12+UUhKfWf8Uf91aH+dEQ3s+EC+T8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ePIasAAAADcAAAADwAAAAAAAAAAAAAAAACYAgAAZHJzL2Rvd25y&#10;ZXYueG1sUEsFBgAAAAAEAAQA9QAAAIUDAAAAAA==&#10;" stroked="f">
                  <v:fill opacity="0"/>
                  <v:textbox>
                    <w:txbxContent>
                      <w:p w14:paraId="4B5E9470" w14:textId="77777777" w:rsidR="00116486" w:rsidRPr="0051018C" w:rsidRDefault="00116486" w:rsidP="00607EE3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7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765BF866" w14:textId="77777777" w:rsidR="00607EE3" w:rsidRPr="005245A1" w:rsidRDefault="00607EE3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4155459C" w14:textId="77777777" w:rsidR="00607EE3" w:rsidRPr="005245A1" w:rsidRDefault="00607EE3" w:rsidP="00E71133">
      <w:pPr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</w:rPr>
      </w:pPr>
    </w:p>
    <w:p w14:paraId="7F5C4284" w14:textId="037A9882" w:rsidR="00607EE3" w:rsidRPr="005245A1" w:rsidRDefault="00607EE3" w:rsidP="00E71133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5F05D6">
        <w:rPr>
          <w:rFonts w:ascii="Times New Roman" w:hAnsi="Times New Roman" w:cs="Times New Roman"/>
          <w:b/>
          <w:sz w:val="28"/>
          <w:szCs w:val="28"/>
        </w:rPr>
        <w:t>3)</w:t>
      </w:r>
      <w:r w:rsidR="00E71133">
        <w:rPr>
          <w:rFonts w:ascii="Times New Roman" w:hAnsi="Times New Roman" w:cs="Times New Roman"/>
          <w:sz w:val="28"/>
          <w:szCs w:val="28"/>
        </w:rPr>
        <w:t xml:space="preserve"> </w:t>
      </w:r>
      <w:r w:rsidRPr="005245A1">
        <w:rPr>
          <w:rFonts w:ascii="Times New Roman" w:hAnsi="Times New Roman" w:cs="Times New Roman"/>
          <w:sz w:val="28"/>
          <w:szCs w:val="28"/>
        </w:rPr>
        <w:t xml:space="preserve">Є 4 процеси, </w:t>
      </w:r>
      <w:proofErr w:type="gramStart"/>
      <w:r w:rsidRPr="005245A1">
        <w:rPr>
          <w:rFonts w:ascii="Times New Roman" w:hAnsi="Times New Roman" w:cs="Times New Roman"/>
          <w:sz w:val="28"/>
          <w:szCs w:val="28"/>
        </w:rPr>
        <w:t>між</w:t>
      </w:r>
      <w:proofErr w:type="gramEnd"/>
      <w:r w:rsidRPr="005245A1">
        <w:rPr>
          <w:rFonts w:ascii="Times New Roman" w:hAnsi="Times New Roman" w:cs="Times New Roman"/>
          <w:sz w:val="28"/>
          <w:szCs w:val="28"/>
        </w:rPr>
        <w:t xml:space="preserve"> якими потрібно оптимальним чином розподілити ресурс Х, тобто визначити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,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,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 xml:space="preserve">,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 xml:space="preserve">, які забезпечують максимальне значення цільової функції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>)+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>)+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 xml:space="preserve">)+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 xml:space="preserve">). Задані функції: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) = 0, якщо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&lt;=2,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>) = 4∙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, якщо 2&lt;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&lt; 6  і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) = 25, якщо 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&gt;=6;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) =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, якщо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&lt;2,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>) = 2∙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>, якщо 2</w:t>
      </w:r>
      <w:r w:rsidRPr="005245A1">
        <w:rPr>
          <w:rFonts w:ascii="Times New Roman" w:hAnsi="Times New Roman" w:cs="Times New Roman"/>
          <w:sz w:val="28"/>
          <w:szCs w:val="28"/>
        </w:rPr>
        <w:sym w:font="Symbol" w:char="F0A3"/>
      </w:r>
      <w:r w:rsidRPr="005245A1">
        <w:rPr>
          <w:rFonts w:ascii="Times New Roman" w:hAnsi="Times New Roman" w:cs="Times New Roman"/>
          <w:sz w:val="28"/>
          <w:szCs w:val="28"/>
        </w:rPr>
        <w:t xml:space="preserve">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&lt; 4, 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>) = 3∙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 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&gt;=4;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>) = 5∙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 xml:space="preserve">, якщо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sym w:font="Symbol" w:char="F0A3"/>
      </w:r>
      <w:r w:rsidRPr="005245A1">
        <w:rPr>
          <w:rFonts w:ascii="Times New Roman" w:hAnsi="Times New Roman" w:cs="Times New Roman"/>
          <w:sz w:val="28"/>
          <w:szCs w:val="28"/>
        </w:rPr>
        <w:t xml:space="preserve">2, інакше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>) = 2∙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 xml:space="preserve">, 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 xml:space="preserve">)=1, якщо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 xml:space="preserve">&lt;2,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>)=3∙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 xml:space="preserve">, якщо </w:t>
      </w:r>
      <w:r w:rsidRPr="005245A1">
        <w:rPr>
          <w:rFonts w:ascii="Times New Roman" w:hAnsi="Times New Roman" w:cs="Times New Roman"/>
          <w:color w:val="FF0000"/>
          <w:sz w:val="28"/>
          <w:szCs w:val="28"/>
        </w:rPr>
        <w:t xml:space="preserve">2&lt;= </w:t>
      </w:r>
      <w:r w:rsidRPr="005245A1">
        <w:rPr>
          <w:rFonts w:ascii="Times New Roman" w:hAnsi="Times New Roman" w:cs="Times New Roman"/>
          <w:i/>
          <w:color w:val="FF0000"/>
          <w:sz w:val="28"/>
          <w:szCs w:val="28"/>
        </w:rPr>
        <w:t>x</w:t>
      </w:r>
      <w:r w:rsidRPr="005245A1">
        <w:rPr>
          <w:rFonts w:ascii="Times New Roman" w:hAnsi="Times New Roman" w:cs="Times New Roman"/>
          <w:color w:val="FF0000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color w:val="FF0000"/>
          <w:sz w:val="28"/>
          <w:szCs w:val="28"/>
        </w:rPr>
        <w:t>&lt;4</w:t>
      </w:r>
      <w:r w:rsidRPr="005245A1">
        <w:rPr>
          <w:rFonts w:ascii="Times New Roman" w:hAnsi="Times New Roman" w:cs="Times New Roman"/>
          <w:sz w:val="28"/>
          <w:szCs w:val="28"/>
        </w:rPr>
        <w:t xml:space="preserve">, 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 xml:space="preserve">)=10, якщо 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 xml:space="preserve">&gt;=4. Обмеження: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+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+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 xml:space="preserve">+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>&lt;10.</w:t>
      </w:r>
    </w:p>
    <w:p w14:paraId="1170C1C9" w14:textId="77777777" w:rsidR="00607EE3" w:rsidRPr="005245A1" w:rsidRDefault="00607EE3" w:rsidP="00E71133">
      <w:pPr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Замінено:</w:t>
      </w:r>
    </w:p>
    <w:p w14:paraId="2DC6EB00" w14:textId="77777777" w:rsidR="00607EE3" w:rsidRPr="005245A1" w:rsidRDefault="00607EE3" w:rsidP="00E71133">
      <w:pPr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b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b/>
          <w:sz w:val="28"/>
          <w:szCs w:val="28"/>
        </w:rPr>
        <w:t>(</w:t>
      </w:r>
      <w:r w:rsidRPr="005245A1">
        <w:rPr>
          <w:rFonts w:ascii="Times New Roman" w:hAnsi="Times New Roman" w:cs="Times New Roman"/>
          <w:b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b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b/>
          <w:sz w:val="28"/>
          <w:szCs w:val="28"/>
        </w:rPr>
        <w:t xml:space="preserve">)=1, якщо </w:t>
      </w:r>
      <w:r w:rsidRPr="005245A1">
        <w:rPr>
          <w:rFonts w:ascii="Times New Roman" w:hAnsi="Times New Roman" w:cs="Times New Roman"/>
          <w:b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b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b/>
          <w:sz w:val="28"/>
          <w:szCs w:val="28"/>
        </w:rPr>
        <w:t>&lt;2, f</w:t>
      </w:r>
      <w:r w:rsidRPr="005245A1">
        <w:rPr>
          <w:rFonts w:ascii="Times New Roman" w:hAnsi="Times New Roman" w:cs="Times New Roman"/>
          <w:b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b/>
          <w:sz w:val="28"/>
          <w:szCs w:val="28"/>
        </w:rPr>
        <w:t>(</w:t>
      </w:r>
      <w:r w:rsidRPr="005245A1">
        <w:rPr>
          <w:rFonts w:ascii="Times New Roman" w:hAnsi="Times New Roman" w:cs="Times New Roman"/>
          <w:b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b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b/>
          <w:sz w:val="28"/>
          <w:szCs w:val="28"/>
        </w:rPr>
        <w:t>)=3∙x</w:t>
      </w:r>
      <w:r w:rsidRPr="005245A1">
        <w:rPr>
          <w:rFonts w:ascii="Times New Roman" w:hAnsi="Times New Roman" w:cs="Times New Roman"/>
          <w:b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b/>
          <w:sz w:val="28"/>
          <w:szCs w:val="28"/>
        </w:rPr>
        <w:t xml:space="preserve">, якщо </w:t>
      </w:r>
      <w:r w:rsidRPr="005245A1">
        <w:rPr>
          <w:rFonts w:ascii="Times New Roman" w:hAnsi="Times New Roman" w:cs="Times New Roman"/>
          <w:b/>
          <w:sz w:val="28"/>
          <w:szCs w:val="28"/>
          <w:u w:val="single"/>
        </w:rPr>
        <w:t xml:space="preserve">1&lt;= </w:t>
      </w:r>
      <w:r w:rsidRPr="005245A1">
        <w:rPr>
          <w:rFonts w:ascii="Times New Roman" w:hAnsi="Times New Roman" w:cs="Times New Roman"/>
          <w:b/>
          <w:i/>
          <w:sz w:val="28"/>
          <w:szCs w:val="28"/>
          <w:u w:val="single"/>
        </w:rPr>
        <w:t>x</w:t>
      </w:r>
      <w:r w:rsidRPr="005245A1">
        <w:rPr>
          <w:rFonts w:ascii="Times New Roman" w:hAnsi="Times New Roman" w:cs="Times New Roman"/>
          <w:b/>
          <w:sz w:val="28"/>
          <w:szCs w:val="28"/>
          <w:u w:val="single"/>
          <w:vertAlign w:val="subscript"/>
        </w:rPr>
        <w:t>4</w:t>
      </w:r>
      <w:r w:rsidRPr="005245A1">
        <w:rPr>
          <w:rFonts w:ascii="Times New Roman" w:hAnsi="Times New Roman" w:cs="Times New Roman"/>
          <w:b/>
          <w:sz w:val="28"/>
          <w:szCs w:val="28"/>
          <w:u w:val="single"/>
        </w:rPr>
        <w:t>&lt;4</w:t>
      </w:r>
      <w:r w:rsidRPr="005245A1">
        <w:rPr>
          <w:rFonts w:ascii="Times New Roman" w:hAnsi="Times New Roman" w:cs="Times New Roman"/>
          <w:b/>
          <w:sz w:val="28"/>
          <w:szCs w:val="28"/>
        </w:rPr>
        <w:t>,  f</w:t>
      </w:r>
      <w:r w:rsidRPr="005245A1">
        <w:rPr>
          <w:rFonts w:ascii="Times New Roman" w:hAnsi="Times New Roman" w:cs="Times New Roman"/>
          <w:b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b/>
          <w:sz w:val="28"/>
          <w:szCs w:val="28"/>
        </w:rPr>
        <w:t>(</w:t>
      </w:r>
      <w:r w:rsidRPr="005245A1">
        <w:rPr>
          <w:rFonts w:ascii="Times New Roman" w:hAnsi="Times New Roman" w:cs="Times New Roman"/>
          <w:b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b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b/>
          <w:sz w:val="28"/>
          <w:szCs w:val="28"/>
        </w:rPr>
        <w:t xml:space="preserve">)=10, якщо  </w:t>
      </w:r>
      <w:r w:rsidRPr="005245A1">
        <w:rPr>
          <w:rFonts w:ascii="Times New Roman" w:hAnsi="Times New Roman" w:cs="Times New Roman"/>
          <w:b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b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b/>
          <w:sz w:val="28"/>
          <w:szCs w:val="28"/>
        </w:rPr>
        <w:t>&gt;=4</w:t>
      </w:r>
      <w:r w:rsidRPr="005245A1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3323491" w14:textId="77777777" w:rsidR="00607EE3" w:rsidRPr="005245A1" w:rsidRDefault="00607EE3" w:rsidP="00E71133">
      <w:pPr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На:</w:t>
      </w:r>
    </w:p>
    <w:p w14:paraId="78178925" w14:textId="77777777" w:rsidR="00607EE3" w:rsidRPr="00116486" w:rsidRDefault="00607EE3" w:rsidP="00E71133">
      <w:pPr>
        <w:spacing w:after="0" w:line="240" w:lineRule="auto"/>
        <w:outlineLvl w:val="0"/>
        <w:rPr>
          <w:rFonts w:ascii="Times New Roman" w:hAnsi="Times New Roman" w:cs="Times New Roman"/>
          <w:b/>
          <w:sz w:val="28"/>
          <w:szCs w:val="28"/>
        </w:rPr>
      </w:pP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b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b/>
          <w:sz w:val="28"/>
          <w:szCs w:val="28"/>
        </w:rPr>
        <w:t>(</w:t>
      </w:r>
      <w:r w:rsidRPr="005245A1">
        <w:rPr>
          <w:rFonts w:ascii="Times New Roman" w:hAnsi="Times New Roman" w:cs="Times New Roman"/>
          <w:b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b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b/>
          <w:sz w:val="28"/>
          <w:szCs w:val="28"/>
        </w:rPr>
        <w:t xml:space="preserve">)=1, якщо </w:t>
      </w:r>
      <w:r w:rsidRPr="005245A1">
        <w:rPr>
          <w:rFonts w:ascii="Times New Roman" w:hAnsi="Times New Roman" w:cs="Times New Roman"/>
          <w:b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b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b/>
          <w:sz w:val="28"/>
          <w:szCs w:val="28"/>
        </w:rPr>
        <w:t>&lt;2, f</w:t>
      </w:r>
      <w:r w:rsidRPr="005245A1">
        <w:rPr>
          <w:rFonts w:ascii="Times New Roman" w:hAnsi="Times New Roman" w:cs="Times New Roman"/>
          <w:b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b/>
          <w:sz w:val="28"/>
          <w:szCs w:val="28"/>
        </w:rPr>
        <w:t>(</w:t>
      </w:r>
      <w:r w:rsidRPr="005245A1">
        <w:rPr>
          <w:rFonts w:ascii="Times New Roman" w:hAnsi="Times New Roman" w:cs="Times New Roman"/>
          <w:b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b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b/>
          <w:sz w:val="28"/>
          <w:szCs w:val="28"/>
        </w:rPr>
        <w:t>)=3∙x</w:t>
      </w:r>
      <w:r w:rsidRPr="005245A1">
        <w:rPr>
          <w:rFonts w:ascii="Times New Roman" w:hAnsi="Times New Roman" w:cs="Times New Roman"/>
          <w:b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b/>
          <w:sz w:val="28"/>
          <w:szCs w:val="28"/>
        </w:rPr>
        <w:t xml:space="preserve">, якщо </w:t>
      </w:r>
      <w:r w:rsidRPr="005245A1">
        <w:rPr>
          <w:rFonts w:ascii="Times New Roman" w:hAnsi="Times New Roman" w:cs="Times New Roman"/>
          <w:b/>
          <w:sz w:val="28"/>
          <w:szCs w:val="28"/>
          <w:u w:val="single"/>
        </w:rPr>
        <w:t xml:space="preserve">2&lt;= </w:t>
      </w:r>
      <w:r w:rsidRPr="005245A1">
        <w:rPr>
          <w:rFonts w:ascii="Times New Roman" w:hAnsi="Times New Roman" w:cs="Times New Roman"/>
          <w:b/>
          <w:i/>
          <w:sz w:val="28"/>
          <w:szCs w:val="28"/>
          <w:u w:val="single"/>
        </w:rPr>
        <w:t>x</w:t>
      </w:r>
      <w:r w:rsidRPr="005245A1">
        <w:rPr>
          <w:rFonts w:ascii="Times New Roman" w:hAnsi="Times New Roman" w:cs="Times New Roman"/>
          <w:b/>
          <w:sz w:val="28"/>
          <w:szCs w:val="28"/>
          <w:u w:val="single"/>
          <w:vertAlign w:val="subscript"/>
        </w:rPr>
        <w:t>4</w:t>
      </w:r>
      <w:r w:rsidRPr="005245A1">
        <w:rPr>
          <w:rFonts w:ascii="Times New Roman" w:hAnsi="Times New Roman" w:cs="Times New Roman"/>
          <w:b/>
          <w:sz w:val="28"/>
          <w:szCs w:val="28"/>
          <w:u w:val="single"/>
        </w:rPr>
        <w:t>&lt;4</w:t>
      </w:r>
      <w:r w:rsidRPr="005245A1">
        <w:rPr>
          <w:rFonts w:ascii="Times New Roman" w:hAnsi="Times New Roman" w:cs="Times New Roman"/>
          <w:b/>
          <w:sz w:val="28"/>
          <w:szCs w:val="28"/>
        </w:rPr>
        <w:t>,  f</w:t>
      </w:r>
      <w:r w:rsidRPr="005245A1">
        <w:rPr>
          <w:rFonts w:ascii="Times New Roman" w:hAnsi="Times New Roman" w:cs="Times New Roman"/>
          <w:b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b/>
          <w:sz w:val="28"/>
          <w:szCs w:val="28"/>
        </w:rPr>
        <w:t>(</w:t>
      </w:r>
      <w:r w:rsidRPr="005245A1">
        <w:rPr>
          <w:rFonts w:ascii="Times New Roman" w:hAnsi="Times New Roman" w:cs="Times New Roman"/>
          <w:b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b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b/>
          <w:sz w:val="28"/>
          <w:szCs w:val="28"/>
        </w:rPr>
        <w:t xml:space="preserve">)=10, </w:t>
      </w:r>
      <w:proofErr w:type="spellStart"/>
      <w:r w:rsidRPr="005245A1">
        <w:rPr>
          <w:rFonts w:ascii="Times New Roman" w:hAnsi="Times New Roman" w:cs="Times New Roman"/>
          <w:b/>
          <w:sz w:val="28"/>
          <w:szCs w:val="28"/>
        </w:rPr>
        <w:t>якщо</w:t>
      </w:r>
      <w:proofErr w:type="spellEnd"/>
      <w:r w:rsidRPr="005245A1">
        <w:rPr>
          <w:rFonts w:ascii="Times New Roman" w:hAnsi="Times New Roman" w:cs="Times New Roman"/>
          <w:b/>
          <w:sz w:val="28"/>
          <w:szCs w:val="28"/>
        </w:rPr>
        <w:t xml:space="preserve">  </w:t>
      </w:r>
      <w:r w:rsidRPr="005245A1">
        <w:rPr>
          <w:rFonts w:ascii="Times New Roman" w:hAnsi="Times New Roman" w:cs="Times New Roman"/>
          <w:b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b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b/>
          <w:sz w:val="28"/>
          <w:szCs w:val="28"/>
        </w:rPr>
        <w:t>&gt;=4</w:t>
      </w:r>
      <w:r w:rsidRPr="00116486">
        <w:rPr>
          <w:rFonts w:ascii="Times New Roman" w:hAnsi="Times New Roman" w:cs="Times New Roman"/>
          <w:b/>
          <w:sz w:val="28"/>
          <w:szCs w:val="28"/>
        </w:rPr>
        <w:t>.</w:t>
      </w:r>
    </w:p>
    <w:p w14:paraId="39F554EA" w14:textId="77777777" w:rsidR="00607EE3" w:rsidRPr="005245A1" w:rsidRDefault="00607EE3" w:rsidP="00E7113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13C7743F" w14:textId="692929A6" w:rsidR="00607EE3" w:rsidRPr="005245A1" w:rsidRDefault="005F05D6" w:rsidP="00E71133">
      <w:pPr>
        <w:spacing w:after="0" w:line="240" w:lineRule="auto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r w:rsidRPr="007B73C3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14:paraId="65C34331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Ресурс</w:t>
      </w:r>
      <w:proofErr w:type="gramStart"/>
      <w:r w:rsidRPr="005245A1"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  <w:r w:rsidRPr="005245A1">
        <w:rPr>
          <w:rFonts w:ascii="Times New Roman" w:hAnsi="Times New Roman" w:cs="Times New Roman"/>
          <w:sz w:val="28"/>
          <w:szCs w:val="28"/>
        </w:rPr>
        <w:t>=9.</w:t>
      </w:r>
    </w:p>
    <w:p w14:paraId="0EF59262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Використовуємо технологію Белмана.</w:t>
      </w:r>
    </w:p>
    <w:p w14:paraId="7DFD7C6F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Сформуємо таблицю значень функцій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97"/>
        <w:gridCol w:w="1917"/>
        <w:gridCol w:w="1917"/>
        <w:gridCol w:w="1917"/>
        <w:gridCol w:w="1917"/>
      </w:tblGrid>
      <w:tr w:rsidR="00607EE3" w:rsidRPr="005245A1" w14:paraId="6A315964" w14:textId="77777777" w:rsidTr="00116486">
        <w:tc>
          <w:tcPr>
            <w:tcW w:w="1897" w:type="dxa"/>
          </w:tcPr>
          <w:p w14:paraId="009BAF6E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x</w:t>
            </w:r>
          </w:p>
        </w:tc>
        <w:tc>
          <w:tcPr>
            <w:tcW w:w="1917" w:type="dxa"/>
          </w:tcPr>
          <w:p w14:paraId="6FA5C13C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1</w:t>
            </w:r>
            <w:r w:rsidRPr="005245A1">
              <w:rPr>
                <w:lang w:val="en-US"/>
              </w:rPr>
              <w:t>(x)</w:t>
            </w:r>
          </w:p>
        </w:tc>
        <w:tc>
          <w:tcPr>
            <w:tcW w:w="1917" w:type="dxa"/>
          </w:tcPr>
          <w:p w14:paraId="44F3166E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2</w:t>
            </w:r>
            <w:r w:rsidRPr="005245A1">
              <w:rPr>
                <w:lang w:val="en-US"/>
              </w:rPr>
              <w:t>(x)</w:t>
            </w:r>
          </w:p>
        </w:tc>
        <w:tc>
          <w:tcPr>
            <w:tcW w:w="1917" w:type="dxa"/>
          </w:tcPr>
          <w:p w14:paraId="3CB0541A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3</w:t>
            </w:r>
            <w:r w:rsidRPr="005245A1">
              <w:rPr>
                <w:lang w:val="en-US"/>
              </w:rPr>
              <w:t>(x)</w:t>
            </w:r>
          </w:p>
        </w:tc>
        <w:tc>
          <w:tcPr>
            <w:tcW w:w="1917" w:type="dxa"/>
          </w:tcPr>
          <w:p w14:paraId="539730A0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4</w:t>
            </w:r>
            <w:r w:rsidRPr="005245A1">
              <w:rPr>
                <w:lang w:val="en-US"/>
              </w:rPr>
              <w:t>(x)</w:t>
            </w:r>
          </w:p>
        </w:tc>
      </w:tr>
      <w:tr w:rsidR="00607EE3" w:rsidRPr="005245A1" w14:paraId="74CE03F9" w14:textId="77777777" w:rsidTr="00116486">
        <w:tc>
          <w:tcPr>
            <w:tcW w:w="1897" w:type="dxa"/>
          </w:tcPr>
          <w:p w14:paraId="023F476B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7" w:type="dxa"/>
          </w:tcPr>
          <w:p w14:paraId="50A39189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7" w:type="dxa"/>
          </w:tcPr>
          <w:p w14:paraId="2E13216B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7" w:type="dxa"/>
          </w:tcPr>
          <w:p w14:paraId="2EF5DEE3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7" w:type="dxa"/>
          </w:tcPr>
          <w:p w14:paraId="29747C37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</w:tr>
      <w:tr w:rsidR="00607EE3" w:rsidRPr="005245A1" w14:paraId="3656FDA1" w14:textId="77777777" w:rsidTr="00116486">
        <w:tc>
          <w:tcPr>
            <w:tcW w:w="1897" w:type="dxa"/>
          </w:tcPr>
          <w:p w14:paraId="1E7B57ED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917" w:type="dxa"/>
          </w:tcPr>
          <w:p w14:paraId="7CE8EB4C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7" w:type="dxa"/>
          </w:tcPr>
          <w:p w14:paraId="0E97B866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917" w:type="dxa"/>
          </w:tcPr>
          <w:p w14:paraId="6D89E935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917" w:type="dxa"/>
          </w:tcPr>
          <w:p w14:paraId="5EC49362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</w:tr>
      <w:tr w:rsidR="00607EE3" w:rsidRPr="005245A1" w14:paraId="32A56E77" w14:textId="77777777" w:rsidTr="00116486">
        <w:tc>
          <w:tcPr>
            <w:tcW w:w="1897" w:type="dxa"/>
          </w:tcPr>
          <w:p w14:paraId="424CD9F6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917" w:type="dxa"/>
          </w:tcPr>
          <w:p w14:paraId="19528F5B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7" w:type="dxa"/>
          </w:tcPr>
          <w:p w14:paraId="0F52597F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917" w:type="dxa"/>
          </w:tcPr>
          <w:p w14:paraId="654022E5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917" w:type="dxa"/>
          </w:tcPr>
          <w:p w14:paraId="68878926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</w:tr>
      <w:tr w:rsidR="00607EE3" w:rsidRPr="005245A1" w14:paraId="0806899E" w14:textId="77777777" w:rsidTr="00116486">
        <w:tc>
          <w:tcPr>
            <w:tcW w:w="1897" w:type="dxa"/>
          </w:tcPr>
          <w:p w14:paraId="0F8BA825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</w:t>
            </w:r>
          </w:p>
        </w:tc>
        <w:tc>
          <w:tcPr>
            <w:tcW w:w="1917" w:type="dxa"/>
          </w:tcPr>
          <w:p w14:paraId="7BBE4FE8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917" w:type="dxa"/>
          </w:tcPr>
          <w:p w14:paraId="4F0C6786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917" w:type="dxa"/>
          </w:tcPr>
          <w:p w14:paraId="29EC5D6B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917" w:type="dxa"/>
          </w:tcPr>
          <w:p w14:paraId="6BC88E43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</w:tr>
      <w:tr w:rsidR="00607EE3" w:rsidRPr="005245A1" w14:paraId="2CBEF935" w14:textId="77777777" w:rsidTr="00116486">
        <w:tc>
          <w:tcPr>
            <w:tcW w:w="1897" w:type="dxa"/>
          </w:tcPr>
          <w:p w14:paraId="7DDA2DD0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917" w:type="dxa"/>
          </w:tcPr>
          <w:p w14:paraId="361C8657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917" w:type="dxa"/>
          </w:tcPr>
          <w:p w14:paraId="7F5A8228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917" w:type="dxa"/>
          </w:tcPr>
          <w:p w14:paraId="4E402E78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917" w:type="dxa"/>
          </w:tcPr>
          <w:p w14:paraId="0F4387D7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607EE3" w:rsidRPr="005245A1" w14:paraId="5E117247" w14:textId="77777777" w:rsidTr="00116486">
        <w:tc>
          <w:tcPr>
            <w:tcW w:w="1897" w:type="dxa"/>
          </w:tcPr>
          <w:p w14:paraId="356B1F46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917" w:type="dxa"/>
          </w:tcPr>
          <w:p w14:paraId="699BA308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0</w:t>
            </w:r>
          </w:p>
        </w:tc>
        <w:tc>
          <w:tcPr>
            <w:tcW w:w="1917" w:type="dxa"/>
          </w:tcPr>
          <w:p w14:paraId="12CA6B9C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5</w:t>
            </w:r>
          </w:p>
        </w:tc>
        <w:tc>
          <w:tcPr>
            <w:tcW w:w="1917" w:type="dxa"/>
          </w:tcPr>
          <w:p w14:paraId="7A8F0341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917" w:type="dxa"/>
          </w:tcPr>
          <w:p w14:paraId="5B7CCEAC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607EE3" w:rsidRPr="005245A1" w14:paraId="32697E03" w14:textId="77777777" w:rsidTr="00116486">
        <w:tc>
          <w:tcPr>
            <w:tcW w:w="1897" w:type="dxa"/>
          </w:tcPr>
          <w:p w14:paraId="5E59E6CE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917" w:type="dxa"/>
          </w:tcPr>
          <w:p w14:paraId="39F864F2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09457847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8</w:t>
            </w:r>
          </w:p>
        </w:tc>
        <w:tc>
          <w:tcPr>
            <w:tcW w:w="1917" w:type="dxa"/>
          </w:tcPr>
          <w:p w14:paraId="4923DF89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917" w:type="dxa"/>
          </w:tcPr>
          <w:p w14:paraId="004356E7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607EE3" w:rsidRPr="005245A1" w14:paraId="45F07C1F" w14:textId="77777777" w:rsidTr="00116486">
        <w:tc>
          <w:tcPr>
            <w:tcW w:w="1897" w:type="dxa"/>
          </w:tcPr>
          <w:p w14:paraId="1414055F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917" w:type="dxa"/>
          </w:tcPr>
          <w:p w14:paraId="5F1ECBED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3B8228B3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1</w:t>
            </w:r>
          </w:p>
        </w:tc>
        <w:tc>
          <w:tcPr>
            <w:tcW w:w="1917" w:type="dxa"/>
          </w:tcPr>
          <w:p w14:paraId="0B60408F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</w:t>
            </w:r>
          </w:p>
        </w:tc>
        <w:tc>
          <w:tcPr>
            <w:tcW w:w="1917" w:type="dxa"/>
          </w:tcPr>
          <w:p w14:paraId="06996626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607EE3" w:rsidRPr="005245A1" w14:paraId="5DF43C5F" w14:textId="77777777" w:rsidTr="00116486">
        <w:tc>
          <w:tcPr>
            <w:tcW w:w="1897" w:type="dxa"/>
          </w:tcPr>
          <w:p w14:paraId="35D69392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917" w:type="dxa"/>
          </w:tcPr>
          <w:p w14:paraId="03E80782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7774B3EE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4</w:t>
            </w:r>
          </w:p>
        </w:tc>
        <w:tc>
          <w:tcPr>
            <w:tcW w:w="1917" w:type="dxa"/>
          </w:tcPr>
          <w:p w14:paraId="5327AA05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917" w:type="dxa"/>
          </w:tcPr>
          <w:p w14:paraId="33B265B2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607EE3" w:rsidRPr="005245A1" w14:paraId="2EA7AE4A" w14:textId="77777777" w:rsidTr="00116486">
        <w:tc>
          <w:tcPr>
            <w:tcW w:w="1897" w:type="dxa"/>
          </w:tcPr>
          <w:p w14:paraId="7DBCF920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  <w:tc>
          <w:tcPr>
            <w:tcW w:w="1917" w:type="dxa"/>
          </w:tcPr>
          <w:p w14:paraId="55AE410D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19027674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7</w:t>
            </w:r>
          </w:p>
        </w:tc>
        <w:tc>
          <w:tcPr>
            <w:tcW w:w="1917" w:type="dxa"/>
          </w:tcPr>
          <w:p w14:paraId="0E86F4BE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8</w:t>
            </w:r>
          </w:p>
        </w:tc>
        <w:tc>
          <w:tcPr>
            <w:tcW w:w="1917" w:type="dxa"/>
          </w:tcPr>
          <w:p w14:paraId="6A67E421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</w:tbl>
    <w:p w14:paraId="71D620BA" w14:textId="77777777" w:rsidR="00607EE3" w:rsidRPr="005245A1" w:rsidRDefault="00607EE3" w:rsidP="00E7113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3EB2633A" w14:textId="77777777" w:rsidR="00607EE3" w:rsidRPr="005245A1" w:rsidRDefault="00607EE3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  <w:u w:val="single"/>
        </w:rPr>
        <w:t>Прямий прохід</w:t>
      </w:r>
      <w:r w:rsidRPr="005245A1">
        <w:rPr>
          <w:rFonts w:ascii="Times New Roman" w:hAnsi="Times New Roman" w:cs="Times New Roman"/>
          <w:sz w:val="28"/>
          <w:szCs w:val="28"/>
        </w:rPr>
        <w:t>. Запишемо функціональні рівняння Белмана:</w:t>
      </w:r>
    </w:p>
    <w:p w14:paraId="5C957206" w14:textId="77777777" w:rsidR="00607EE3" w:rsidRPr="005245A1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 = 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</w:t>
      </w:r>
    </w:p>
    <w:p w14:paraId="6C4434BB" w14:textId="77777777" w:rsidR="00607EE3" w:rsidRPr="005245A1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lastRenderedPageBreak/>
        <w:t>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)</w:t>
      </w:r>
    </w:p>
    <w:p w14:paraId="0FA7E0FF" w14:textId="77777777" w:rsidR="00607EE3" w:rsidRPr="005245A1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)</w:t>
      </w:r>
    </w:p>
    <w:p w14:paraId="366F623E" w14:textId="77777777" w:rsidR="00607EE3" w:rsidRPr="005245A1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)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39"/>
        <w:gridCol w:w="1089"/>
        <w:gridCol w:w="1042"/>
        <w:gridCol w:w="1089"/>
        <w:gridCol w:w="1042"/>
        <w:gridCol w:w="1089"/>
        <w:gridCol w:w="1043"/>
        <w:gridCol w:w="1089"/>
        <w:gridCol w:w="1043"/>
      </w:tblGrid>
      <w:tr w:rsidR="00607EE3" w:rsidRPr="005245A1" w14:paraId="26D66EB1" w14:textId="77777777" w:rsidTr="00116486">
        <w:tc>
          <w:tcPr>
            <w:tcW w:w="1039" w:type="dxa"/>
          </w:tcPr>
          <w:p w14:paraId="6A18A290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A</w:t>
            </w:r>
          </w:p>
        </w:tc>
        <w:tc>
          <w:tcPr>
            <w:tcW w:w="1089" w:type="dxa"/>
          </w:tcPr>
          <w:p w14:paraId="4E215770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1</w:t>
            </w:r>
            <w:r w:rsidRPr="005245A1">
              <w:rPr>
                <w:lang w:val="en-US"/>
              </w:rPr>
              <w:t>(A)</w:t>
            </w:r>
          </w:p>
        </w:tc>
        <w:tc>
          <w:tcPr>
            <w:tcW w:w="1042" w:type="dxa"/>
          </w:tcPr>
          <w:p w14:paraId="70243774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X</w:t>
            </w:r>
            <w:r w:rsidRPr="005245A1">
              <w:rPr>
                <w:vertAlign w:val="subscript"/>
                <w:lang w:val="en-US"/>
              </w:rPr>
              <w:t>1</w:t>
            </w:r>
          </w:p>
        </w:tc>
        <w:tc>
          <w:tcPr>
            <w:tcW w:w="1089" w:type="dxa"/>
          </w:tcPr>
          <w:p w14:paraId="38706031" w14:textId="77777777" w:rsidR="00607EE3" w:rsidRPr="005245A1" w:rsidRDefault="00607EE3" w:rsidP="00E71133">
            <w:pPr>
              <w:pStyle w:val="a8"/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2</w:t>
            </w:r>
            <w:r w:rsidRPr="005245A1">
              <w:rPr>
                <w:lang w:val="en-US"/>
              </w:rPr>
              <w:t>(A)</w:t>
            </w:r>
          </w:p>
        </w:tc>
        <w:tc>
          <w:tcPr>
            <w:tcW w:w="1042" w:type="dxa"/>
          </w:tcPr>
          <w:p w14:paraId="4A2705CD" w14:textId="77777777" w:rsidR="00607EE3" w:rsidRPr="005245A1" w:rsidRDefault="00607EE3" w:rsidP="00E71133">
            <w:pPr>
              <w:pStyle w:val="a8"/>
            </w:pPr>
            <w:r w:rsidRPr="005245A1">
              <w:rPr>
                <w:lang w:val="en-US"/>
              </w:rPr>
              <w:t>X</w:t>
            </w:r>
            <w:r w:rsidRPr="005245A1">
              <w:rPr>
                <w:vertAlign w:val="subscript"/>
                <w:lang w:val="en-US"/>
              </w:rPr>
              <w:t>2</w:t>
            </w:r>
          </w:p>
        </w:tc>
        <w:tc>
          <w:tcPr>
            <w:tcW w:w="1089" w:type="dxa"/>
          </w:tcPr>
          <w:p w14:paraId="561666AF" w14:textId="77777777" w:rsidR="00607EE3" w:rsidRPr="005245A1" w:rsidRDefault="00607EE3" w:rsidP="00E71133">
            <w:pPr>
              <w:pStyle w:val="a8"/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3</w:t>
            </w:r>
            <w:r w:rsidRPr="005245A1">
              <w:rPr>
                <w:lang w:val="en-US"/>
              </w:rPr>
              <w:t>(A)</w:t>
            </w:r>
          </w:p>
        </w:tc>
        <w:tc>
          <w:tcPr>
            <w:tcW w:w="1043" w:type="dxa"/>
          </w:tcPr>
          <w:p w14:paraId="346E1FEA" w14:textId="77777777" w:rsidR="00607EE3" w:rsidRPr="005245A1" w:rsidRDefault="00607EE3" w:rsidP="00E71133">
            <w:pPr>
              <w:pStyle w:val="a8"/>
            </w:pPr>
            <w:r w:rsidRPr="005245A1">
              <w:rPr>
                <w:lang w:val="en-US"/>
              </w:rPr>
              <w:t>X</w:t>
            </w:r>
            <w:r w:rsidRPr="005245A1">
              <w:rPr>
                <w:vertAlign w:val="subscript"/>
                <w:lang w:val="en-US"/>
              </w:rPr>
              <w:t>3</w:t>
            </w:r>
          </w:p>
        </w:tc>
        <w:tc>
          <w:tcPr>
            <w:tcW w:w="1089" w:type="dxa"/>
          </w:tcPr>
          <w:p w14:paraId="7FCB33C3" w14:textId="77777777" w:rsidR="00607EE3" w:rsidRPr="005245A1" w:rsidRDefault="00607EE3" w:rsidP="00E71133">
            <w:pPr>
              <w:pStyle w:val="a8"/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4</w:t>
            </w:r>
            <w:r w:rsidRPr="005245A1">
              <w:rPr>
                <w:lang w:val="en-US"/>
              </w:rPr>
              <w:t>(A)</w:t>
            </w:r>
          </w:p>
        </w:tc>
        <w:tc>
          <w:tcPr>
            <w:tcW w:w="1043" w:type="dxa"/>
          </w:tcPr>
          <w:p w14:paraId="318DC54A" w14:textId="77777777" w:rsidR="00607EE3" w:rsidRPr="005245A1" w:rsidRDefault="00607EE3" w:rsidP="00E71133">
            <w:pPr>
              <w:pStyle w:val="a8"/>
            </w:pPr>
            <w:r w:rsidRPr="005245A1">
              <w:rPr>
                <w:lang w:val="en-US"/>
              </w:rPr>
              <w:t>X</w:t>
            </w:r>
            <w:r w:rsidRPr="005245A1">
              <w:rPr>
                <w:vertAlign w:val="subscript"/>
                <w:lang w:val="en-US"/>
              </w:rPr>
              <w:t>4</w:t>
            </w:r>
          </w:p>
        </w:tc>
      </w:tr>
      <w:tr w:rsidR="00607EE3" w:rsidRPr="005245A1" w14:paraId="16ADE56F" w14:textId="77777777" w:rsidTr="00116486">
        <w:tc>
          <w:tcPr>
            <w:tcW w:w="1039" w:type="dxa"/>
          </w:tcPr>
          <w:p w14:paraId="0B6148BB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2E2FEBE7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42" w:type="dxa"/>
          </w:tcPr>
          <w:p w14:paraId="7F79B8B5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7BAFF601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42" w:type="dxa"/>
          </w:tcPr>
          <w:p w14:paraId="287D871D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72B53C06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43" w:type="dxa"/>
          </w:tcPr>
          <w:p w14:paraId="2DCC9FE0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1E1E2B38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43" w:type="dxa"/>
          </w:tcPr>
          <w:p w14:paraId="066CCAD4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607EE3" w:rsidRPr="005245A1" w14:paraId="20D68853" w14:textId="77777777" w:rsidTr="00116486">
        <w:tc>
          <w:tcPr>
            <w:tcW w:w="1039" w:type="dxa"/>
          </w:tcPr>
          <w:p w14:paraId="28479291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89" w:type="dxa"/>
          </w:tcPr>
          <w:p w14:paraId="5CCE83D7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42" w:type="dxa"/>
          </w:tcPr>
          <w:p w14:paraId="79A4ADA9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89" w:type="dxa"/>
          </w:tcPr>
          <w:p w14:paraId="3DA73570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42" w:type="dxa"/>
          </w:tcPr>
          <w:p w14:paraId="52B9EC11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89" w:type="dxa"/>
          </w:tcPr>
          <w:p w14:paraId="41A234F9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043" w:type="dxa"/>
          </w:tcPr>
          <w:p w14:paraId="06D70469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89" w:type="dxa"/>
          </w:tcPr>
          <w:p w14:paraId="01D0DC5B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043" w:type="dxa"/>
          </w:tcPr>
          <w:p w14:paraId="44A248FA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607EE3" w:rsidRPr="005245A1" w14:paraId="5DFD2A64" w14:textId="77777777" w:rsidTr="00116486">
        <w:tc>
          <w:tcPr>
            <w:tcW w:w="1039" w:type="dxa"/>
          </w:tcPr>
          <w:p w14:paraId="6138990A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5353FA03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42" w:type="dxa"/>
          </w:tcPr>
          <w:p w14:paraId="57AB15B6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596CD20A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042" w:type="dxa"/>
          </w:tcPr>
          <w:p w14:paraId="3EC2AB31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4D2E3D4F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043" w:type="dxa"/>
          </w:tcPr>
          <w:p w14:paraId="01F2D69F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5C2039D9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043" w:type="dxa"/>
          </w:tcPr>
          <w:p w14:paraId="5B581A7E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607EE3" w:rsidRPr="005245A1" w14:paraId="34D0108D" w14:textId="77777777" w:rsidTr="00116486">
        <w:tc>
          <w:tcPr>
            <w:tcW w:w="1039" w:type="dxa"/>
          </w:tcPr>
          <w:p w14:paraId="54501744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</w:t>
            </w:r>
          </w:p>
        </w:tc>
        <w:tc>
          <w:tcPr>
            <w:tcW w:w="1089" w:type="dxa"/>
          </w:tcPr>
          <w:p w14:paraId="1F997CD9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042" w:type="dxa"/>
          </w:tcPr>
          <w:p w14:paraId="5E574EF2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</w:t>
            </w:r>
          </w:p>
        </w:tc>
        <w:tc>
          <w:tcPr>
            <w:tcW w:w="1089" w:type="dxa"/>
          </w:tcPr>
          <w:p w14:paraId="567C8A01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042" w:type="dxa"/>
          </w:tcPr>
          <w:p w14:paraId="02C73E61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30B0C5F0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043" w:type="dxa"/>
          </w:tcPr>
          <w:p w14:paraId="08A65299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6FBB69DB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3</w:t>
            </w:r>
          </w:p>
        </w:tc>
        <w:tc>
          <w:tcPr>
            <w:tcW w:w="1043" w:type="dxa"/>
          </w:tcPr>
          <w:p w14:paraId="03D8F232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607EE3" w:rsidRPr="005245A1" w14:paraId="0BEBD832" w14:textId="77777777" w:rsidTr="00116486">
        <w:tc>
          <w:tcPr>
            <w:tcW w:w="1039" w:type="dxa"/>
          </w:tcPr>
          <w:p w14:paraId="2D17C764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089" w:type="dxa"/>
          </w:tcPr>
          <w:p w14:paraId="04491CD3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042" w:type="dxa"/>
          </w:tcPr>
          <w:p w14:paraId="03E387CC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089" w:type="dxa"/>
          </w:tcPr>
          <w:p w14:paraId="4ADD58FA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042" w:type="dxa"/>
          </w:tcPr>
          <w:p w14:paraId="28AB4DAE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4ECFE467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7</w:t>
            </w:r>
          </w:p>
        </w:tc>
        <w:tc>
          <w:tcPr>
            <w:tcW w:w="1043" w:type="dxa"/>
          </w:tcPr>
          <w:p w14:paraId="187A153E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89" w:type="dxa"/>
          </w:tcPr>
          <w:p w14:paraId="1E8DAC7D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8</w:t>
            </w:r>
          </w:p>
        </w:tc>
        <w:tc>
          <w:tcPr>
            <w:tcW w:w="1043" w:type="dxa"/>
          </w:tcPr>
          <w:p w14:paraId="3C1EFD65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607EE3" w:rsidRPr="005245A1" w14:paraId="35606874" w14:textId="77777777" w:rsidTr="00116486">
        <w:tc>
          <w:tcPr>
            <w:tcW w:w="1039" w:type="dxa"/>
          </w:tcPr>
          <w:p w14:paraId="71D1BB18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089" w:type="dxa"/>
          </w:tcPr>
          <w:p w14:paraId="16038C1F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0</w:t>
            </w:r>
          </w:p>
        </w:tc>
        <w:tc>
          <w:tcPr>
            <w:tcW w:w="1042" w:type="dxa"/>
          </w:tcPr>
          <w:p w14:paraId="2123333E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089" w:type="dxa"/>
          </w:tcPr>
          <w:p w14:paraId="5E718AEB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0</w:t>
            </w:r>
          </w:p>
        </w:tc>
        <w:tc>
          <w:tcPr>
            <w:tcW w:w="1042" w:type="dxa"/>
          </w:tcPr>
          <w:p w14:paraId="44EB3875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0EE1A73D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2</w:t>
            </w:r>
          </w:p>
        </w:tc>
        <w:tc>
          <w:tcPr>
            <w:tcW w:w="1043" w:type="dxa"/>
          </w:tcPr>
          <w:p w14:paraId="01D9949F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132759DA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3</w:t>
            </w:r>
          </w:p>
        </w:tc>
        <w:tc>
          <w:tcPr>
            <w:tcW w:w="1043" w:type="dxa"/>
          </w:tcPr>
          <w:p w14:paraId="67AEBB9D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607EE3" w:rsidRPr="005245A1" w14:paraId="770C07ED" w14:textId="77777777" w:rsidTr="00116486">
        <w:tc>
          <w:tcPr>
            <w:tcW w:w="1039" w:type="dxa"/>
          </w:tcPr>
          <w:p w14:paraId="4E93EBA1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089" w:type="dxa"/>
          </w:tcPr>
          <w:p w14:paraId="1BC34FE4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2EDC8D7C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089" w:type="dxa"/>
          </w:tcPr>
          <w:p w14:paraId="5E2C959A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6F7420B1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551707C8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6</w:t>
            </w:r>
          </w:p>
        </w:tc>
        <w:tc>
          <w:tcPr>
            <w:tcW w:w="1043" w:type="dxa"/>
          </w:tcPr>
          <w:p w14:paraId="6F9269A2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5EEB4DDB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7</w:t>
            </w:r>
          </w:p>
        </w:tc>
        <w:tc>
          <w:tcPr>
            <w:tcW w:w="1043" w:type="dxa"/>
          </w:tcPr>
          <w:p w14:paraId="0416BAE1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607EE3" w:rsidRPr="005245A1" w14:paraId="399FD8F1" w14:textId="77777777" w:rsidTr="00116486">
        <w:tc>
          <w:tcPr>
            <w:tcW w:w="1039" w:type="dxa"/>
          </w:tcPr>
          <w:p w14:paraId="23990629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089" w:type="dxa"/>
          </w:tcPr>
          <w:p w14:paraId="408E1E7F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2734D28B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089" w:type="dxa"/>
          </w:tcPr>
          <w:p w14:paraId="307DE142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6</w:t>
            </w:r>
          </w:p>
        </w:tc>
        <w:tc>
          <w:tcPr>
            <w:tcW w:w="1042" w:type="dxa"/>
          </w:tcPr>
          <w:p w14:paraId="683774BF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89" w:type="dxa"/>
          </w:tcPr>
          <w:p w14:paraId="3286A013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0</w:t>
            </w:r>
          </w:p>
        </w:tc>
        <w:tc>
          <w:tcPr>
            <w:tcW w:w="1043" w:type="dxa"/>
          </w:tcPr>
          <w:p w14:paraId="71B7C6D3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32538942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1</w:t>
            </w:r>
          </w:p>
        </w:tc>
        <w:tc>
          <w:tcPr>
            <w:tcW w:w="1043" w:type="dxa"/>
          </w:tcPr>
          <w:p w14:paraId="49C58583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607EE3" w:rsidRPr="005245A1" w14:paraId="44099DFB" w14:textId="77777777" w:rsidTr="00116486">
        <w:tc>
          <w:tcPr>
            <w:tcW w:w="1039" w:type="dxa"/>
          </w:tcPr>
          <w:p w14:paraId="44527409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089" w:type="dxa"/>
          </w:tcPr>
          <w:p w14:paraId="2A3A58FC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1B747B9D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089" w:type="dxa"/>
          </w:tcPr>
          <w:p w14:paraId="5EB6F520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9</w:t>
            </w:r>
          </w:p>
        </w:tc>
        <w:tc>
          <w:tcPr>
            <w:tcW w:w="1042" w:type="dxa"/>
          </w:tcPr>
          <w:p w14:paraId="2BE6A438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4A36B8C8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5</w:t>
            </w:r>
          </w:p>
        </w:tc>
        <w:tc>
          <w:tcPr>
            <w:tcW w:w="1043" w:type="dxa"/>
          </w:tcPr>
          <w:p w14:paraId="305BB297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48DF0DD7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6</w:t>
            </w:r>
          </w:p>
        </w:tc>
        <w:tc>
          <w:tcPr>
            <w:tcW w:w="1043" w:type="dxa"/>
          </w:tcPr>
          <w:p w14:paraId="3022D9C8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607EE3" w:rsidRPr="005245A1" w14:paraId="38856326" w14:textId="77777777" w:rsidTr="00116486">
        <w:tc>
          <w:tcPr>
            <w:tcW w:w="1039" w:type="dxa"/>
          </w:tcPr>
          <w:p w14:paraId="3FFE753C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  <w:tc>
          <w:tcPr>
            <w:tcW w:w="1089" w:type="dxa"/>
          </w:tcPr>
          <w:p w14:paraId="1FE44A7A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1409EF55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  <w:tc>
          <w:tcPr>
            <w:tcW w:w="1089" w:type="dxa"/>
          </w:tcPr>
          <w:p w14:paraId="5C2F4E84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2</w:t>
            </w:r>
          </w:p>
        </w:tc>
        <w:tc>
          <w:tcPr>
            <w:tcW w:w="1042" w:type="dxa"/>
          </w:tcPr>
          <w:p w14:paraId="1DE41877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089" w:type="dxa"/>
          </w:tcPr>
          <w:p w14:paraId="528B4008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6</w:t>
            </w:r>
          </w:p>
        </w:tc>
        <w:tc>
          <w:tcPr>
            <w:tcW w:w="1043" w:type="dxa"/>
          </w:tcPr>
          <w:p w14:paraId="43245297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638142F8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7</w:t>
            </w:r>
          </w:p>
        </w:tc>
        <w:tc>
          <w:tcPr>
            <w:tcW w:w="1043" w:type="dxa"/>
          </w:tcPr>
          <w:p w14:paraId="70F3154F" w14:textId="77777777" w:rsidR="00607EE3" w:rsidRPr="005245A1" w:rsidRDefault="00607EE3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</w:tbl>
    <w:p w14:paraId="70396E8F" w14:textId="77777777" w:rsidR="00607EE3" w:rsidRPr="005245A1" w:rsidRDefault="00607EE3" w:rsidP="00E7113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66536845" w14:textId="77777777" w:rsidR="00607EE3" w:rsidRPr="005245A1" w:rsidRDefault="00607EE3" w:rsidP="00E71133">
      <w:pPr>
        <w:spacing w:after="0" w:line="240" w:lineRule="auto"/>
        <w:outlineLvl w:val="0"/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</w:pP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1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)</w:t>
      </w:r>
    </w:p>
    <w:p w14:paraId="28D416E1" w14:textId="77777777" w:rsidR="00607EE3" w:rsidRPr="005245A1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6B7E7A3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0.</w:t>
      </w:r>
    </w:p>
    <w:p w14:paraId="6E23B74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0=0;</w:t>
      </w:r>
    </w:p>
    <w:p w14:paraId="6B3BA95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0.</w:t>
      </w:r>
    </w:p>
    <w:p w14:paraId="6ADB3FA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825983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.</w:t>
      </w:r>
    </w:p>
    <w:p w14:paraId="554CAEB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0=0;</w:t>
      </w:r>
    </w:p>
    <w:p w14:paraId="79D7D31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0=1;</w:t>
      </w:r>
    </w:p>
    <w:p w14:paraId="67C9D1B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1.</w:t>
      </w:r>
    </w:p>
    <w:p w14:paraId="447EB0A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B4B840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2.</w:t>
      </w:r>
    </w:p>
    <w:p w14:paraId="2B1400F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0=0;</w:t>
      </w:r>
    </w:p>
    <w:p w14:paraId="3974EA9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0=1;</w:t>
      </w:r>
    </w:p>
    <w:p w14:paraId="5557FF1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4+0=4;</w:t>
      </w:r>
    </w:p>
    <w:p w14:paraId="2BE2E31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4.</w:t>
      </w:r>
    </w:p>
    <w:p w14:paraId="3A2E9DE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296BA73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3.</w:t>
      </w:r>
    </w:p>
    <w:p w14:paraId="21FBBB9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12=12;</w:t>
      </w:r>
    </w:p>
    <w:p w14:paraId="5158169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0=1;</w:t>
      </w:r>
    </w:p>
    <w:p w14:paraId="3B67D2C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4+0=4;</w:t>
      </w:r>
    </w:p>
    <w:p w14:paraId="190D3AE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6+0=6;</w:t>
      </w:r>
    </w:p>
    <w:p w14:paraId="2B98EB3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12.</w:t>
      </w:r>
    </w:p>
    <w:p w14:paraId="24843AC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FD0AF8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4.</w:t>
      </w:r>
    </w:p>
    <w:p w14:paraId="03EB8F5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16=16;</w:t>
      </w:r>
    </w:p>
    <w:p w14:paraId="7EE6AB4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12=13;</w:t>
      </w:r>
    </w:p>
    <w:p w14:paraId="7245EF9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4+0=4;</w:t>
      </w:r>
    </w:p>
    <w:p w14:paraId="0004D58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6+0=6;</w:t>
      </w:r>
    </w:p>
    <w:p w14:paraId="547FC6D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X2=4: F2(A)=12+0=12;</w:t>
      </w:r>
    </w:p>
    <w:p w14:paraId="44FC5EE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16.</w:t>
      </w:r>
    </w:p>
    <w:p w14:paraId="20D0C29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03C6076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5.</w:t>
      </w:r>
    </w:p>
    <w:p w14:paraId="5F17C20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20=20;</w:t>
      </w:r>
    </w:p>
    <w:p w14:paraId="2D7A7F4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16=17;</w:t>
      </w:r>
    </w:p>
    <w:p w14:paraId="4F7265C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4+12=16;</w:t>
      </w:r>
    </w:p>
    <w:p w14:paraId="72B7044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6+0=6;</w:t>
      </w:r>
    </w:p>
    <w:p w14:paraId="722B8C6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2+0=12;</w:t>
      </w:r>
    </w:p>
    <w:p w14:paraId="0BB6343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15+0=15;</w:t>
      </w:r>
    </w:p>
    <w:p w14:paraId="67FF0CD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20.</w:t>
      </w:r>
    </w:p>
    <w:p w14:paraId="3E9D21B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2D22985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6.</w:t>
      </w:r>
    </w:p>
    <w:p w14:paraId="233AD99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25=25;</w:t>
      </w:r>
    </w:p>
    <w:p w14:paraId="23BA07C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20=21;</w:t>
      </w:r>
    </w:p>
    <w:p w14:paraId="32C8AD7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4+16=20;</w:t>
      </w:r>
    </w:p>
    <w:p w14:paraId="57B4729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6+12=18;</w:t>
      </w:r>
    </w:p>
    <w:p w14:paraId="409D176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2+0=12;</w:t>
      </w:r>
    </w:p>
    <w:p w14:paraId="65985AC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15+0=15;</w:t>
      </w:r>
    </w:p>
    <w:p w14:paraId="20DF8E9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18+0=18;</w:t>
      </w:r>
    </w:p>
    <w:p w14:paraId="3B6EDC5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25.</w:t>
      </w:r>
    </w:p>
    <w:p w14:paraId="27082ED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FF9557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7.</w:t>
      </w:r>
    </w:p>
    <w:p w14:paraId="1B50263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25=25;</w:t>
      </w:r>
    </w:p>
    <w:p w14:paraId="6CD62B1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25=26;</w:t>
      </w:r>
    </w:p>
    <w:p w14:paraId="6F403D3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4+20=24;</w:t>
      </w:r>
    </w:p>
    <w:p w14:paraId="0E7A416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6+16=22;</w:t>
      </w:r>
    </w:p>
    <w:p w14:paraId="032ACF3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2+12=24;</w:t>
      </w:r>
    </w:p>
    <w:p w14:paraId="1C5CA54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15+0=15;</w:t>
      </w:r>
    </w:p>
    <w:p w14:paraId="293CAFD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18+0=18;</w:t>
      </w:r>
    </w:p>
    <w:p w14:paraId="1833AEC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A)=21+0=21;</w:t>
      </w:r>
    </w:p>
    <w:p w14:paraId="11C55EB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26.</w:t>
      </w:r>
    </w:p>
    <w:p w14:paraId="5BD04CF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12513B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8.</w:t>
      </w:r>
    </w:p>
    <w:p w14:paraId="6673377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25=25;</w:t>
      </w:r>
    </w:p>
    <w:p w14:paraId="6D23A91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25=26;</w:t>
      </w:r>
    </w:p>
    <w:p w14:paraId="0C1AE7E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4+25=29;</w:t>
      </w:r>
    </w:p>
    <w:p w14:paraId="7F3EFE8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6+20=26;</w:t>
      </w:r>
    </w:p>
    <w:p w14:paraId="2EB66B3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2+16=28;</w:t>
      </w:r>
    </w:p>
    <w:p w14:paraId="273ADF7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15+12=27;</w:t>
      </w:r>
    </w:p>
    <w:p w14:paraId="189C8A1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18+0=18;</w:t>
      </w:r>
    </w:p>
    <w:p w14:paraId="486A595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A)=21+0=21;</w:t>
      </w:r>
    </w:p>
    <w:p w14:paraId="32F329C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A)=24+0=24;</w:t>
      </w:r>
    </w:p>
    <w:p w14:paraId="3596FE8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29.</w:t>
      </w:r>
    </w:p>
    <w:p w14:paraId="7CAF5A3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E2482E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A = 9.</w:t>
      </w:r>
    </w:p>
    <w:p w14:paraId="09C0096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25=25;</w:t>
      </w:r>
    </w:p>
    <w:p w14:paraId="2734A02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25=26;</w:t>
      </w:r>
    </w:p>
    <w:p w14:paraId="28F026A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4+25=29;</w:t>
      </w:r>
    </w:p>
    <w:p w14:paraId="2007702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6+25=31;</w:t>
      </w:r>
    </w:p>
    <w:p w14:paraId="5866EE7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2+20=32;</w:t>
      </w:r>
    </w:p>
    <w:p w14:paraId="7FD865E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15+16=31;</w:t>
      </w:r>
    </w:p>
    <w:p w14:paraId="2BCA8B7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18+12=30;</w:t>
      </w:r>
    </w:p>
    <w:p w14:paraId="145421D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A)=21+0=21;</w:t>
      </w:r>
    </w:p>
    <w:p w14:paraId="7AA2893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A)=24+0=24;</w:t>
      </w:r>
    </w:p>
    <w:p w14:paraId="4876326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9: F2(A)=27+0=27;</w:t>
      </w:r>
    </w:p>
    <w:p w14:paraId="79799C1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32.</w:t>
      </w:r>
    </w:p>
    <w:p w14:paraId="49673C4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</w:pP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)</w:t>
      </w:r>
    </w:p>
    <w:p w14:paraId="187F988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</w:pPr>
    </w:p>
    <w:p w14:paraId="720A4F3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08F218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0.</w:t>
      </w:r>
    </w:p>
    <w:p w14:paraId="5E069C7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0=0;</w:t>
      </w:r>
    </w:p>
    <w:p w14:paraId="3EAEAD8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0.</w:t>
      </w:r>
    </w:p>
    <w:p w14:paraId="4E43AB0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505BC2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.</w:t>
      </w:r>
    </w:p>
    <w:p w14:paraId="180F36D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1=1;</w:t>
      </w:r>
    </w:p>
    <w:p w14:paraId="1AB7FC2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0=5;</w:t>
      </w:r>
    </w:p>
    <w:p w14:paraId="1F51051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5.</w:t>
      </w:r>
    </w:p>
    <w:p w14:paraId="023C06B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3D9598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2.</w:t>
      </w:r>
    </w:p>
    <w:p w14:paraId="544CE78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4=4;</w:t>
      </w:r>
    </w:p>
    <w:p w14:paraId="255B72E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1=6;</w:t>
      </w:r>
    </w:p>
    <w:p w14:paraId="4053AC4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10+0=10;</w:t>
      </w:r>
    </w:p>
    <w:p w14:paraId="65043D7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10.</w:t>
      </w:r>
    </w:p>
    <w:p w14:paraId="6EB7B24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83E839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3.</w:t>
      </w:r>
    </w:p>
    <w:p w14:paraId="314BFEC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12=12;</w:t>
      </w:r>
    </w:p>
    <w:p w14:paraId="4B79922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4=9;</w:t>
      </w:r>
    </w:p>
    <w:p w14:paraId="11E899B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10+1=11;</w:t>
      </w:r>
    </w:p>
    <w:p w14:paraId="235CE5A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0=6;</w:t>
      </w:r>
    </w:p>
    <w:p w14:paraId="3DE2328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12.</w:t>
      </w:r>
    </w:p>
    <w:p w14:paraId="29B8FAC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38794B5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4.</w:t>
      </w:r>
    </w:p>
    <w:p w14:paraId="204BC7B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16=16;</w:t>
      </w:r>
    </w:p>
    <w:p w14:paraId="16393DB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12=17;</w:t>
      </w:r>
    </w:p>
    <w:p w14:paraId="2D00D8C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10+4=14;</w:t>
      </w:r>
    </w:p>
    <w:p w14:paraId="1489924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1=7;</w:t>
      </w:r>
    </w:p>
    <w:p w14:paraId="7CBD7FE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0=8;</w:t>
      </w:r>
    </w:p>
    <w:p w14:paraId="0CE110D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17.</w:t>
      </w:r>
    </w:p>
    <w:p w14:paraId="31500A6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6AC0CB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A = 5.</w:t>
      </w:r>
    </w:p>
    <w:p w14:paraId="7171FAD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20=20;</w:t>
      </w:r>
    </w:p>
    <w:p w14:paraId="3CB0E2D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16=21;</w:t>
      </w:r>
    </w:p>
    <w:p w14:paraId="68FA6E8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10+12=22;</w:t>
      </w:r>
    </w:p>
    <w:p w14:paraId="6A6EFB8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4=10;</w:t>
      </w:r>
    </w:p>
    <w:p w14:paraId="3EB40C4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1=9;</w:t>
      </w:r>
    </w:p>
    <w:p w14:paraId="1C4826B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5: F3(A)=10+0=10;</w:t>
      </w:r>
    </w:p>
    <w:p w14:paraId="1702C87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22.</w:t>
      </w:r>
    </w:p>
    <w:p w14:paraId="60D0A88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3FDF6C6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6.</w:t>
      </w:r>
    </w:p>
    <w:p w14:paraId="794ED8A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25=25;</w:t>
      </w:r>
    </w:p>
    <w:p w14:paraId="60DA56B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20=25;</w:t>
      </w:r>
    </w:p>
    <w:p w14:paraId="333D481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10+16=26;</w:t>
      </w:r>
    </w:p>
    <w:p w14:paraId="5102F77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12=18;</w:t>
      </w:r>
    </w:p>
    <w:p w14:paraId="79DB6B2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4=12;</w:t>
      </w:r>
    </w:p>
    <w:p w14:paraId="71AAFE2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5: F3(A)=10+1=11;</w:t>
      </w:r>
    </w:p>
    <w:p w14:paraId="47E5EEF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6: F3(A)=12+0=12;</w:t>
      </w:r>
    </w:p>
    <w:p w14:paraId="5B0D8C3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26.</w:t>
      </w:r>
    </w:p>
    <w:p w14:paraId="31C8F7F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05DCA9D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7.</w:t>
      </w:r>
    </w:p>
    <w:p w14:paraId="7D6CC6B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26=26;</w:t>
      </w:r>
    </w:p>
    <w:p w14:paraId="511149D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25=30;</w:t>
      </w:r>
    </w:p>
    <w:p w14:paraId="1F4B208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10+20=30;</w:t>
      </w:r>
    </w:p>
    <w:p w14:paraId="202B262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16=22;</w:t>
      </w:r>
    </w:p>
    <w:p w14:paraId="32632A2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12=20;</w:t>
      </w:r>
    </w:p>
    <w:p w14:paraId="2154729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5: F3(A)=10+4=14;</w:t>
      </w:r>
    </w:p>
    <w:p w14:paraId="3FBD81B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6: F3(A)=12+1=13;</w:t>
      </w:r>
    </w:p>
    <w:p w14:paraId="6427434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7: F3(A)=14+0=14;</w:t>
      </w:r>
    </w:p>
    <w:p w14:paraId="514C817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30.</w:t>
      </w:r>
    </w:p>
    <w:p w14:paraId="7F0F6C1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0DB1F77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8.</w:t>
      </w:r>
    </w:p>
    <w:p w14:paraId="7F6E31C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29=29;</w:t>
      </w:r>
    </w:p>
    <w:p w14:paraId="4178213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26=31;</w:t>
      </w:r>
    </w:p>
    <w:p w14:paraId="38A016E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10+25=35;</w:t>
      </w:r>
    </w:p>
    <w:p w14:paraId="709A508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20=26;</w:t>
      </w:r>
    </w:p>
    <w:p w14:paraId="6B117F3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16=24;</w:t>
      </w:r>
    </w:p>
    <w:p w14:paraId="1949AE1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5: F3(A)=10+12=22;</w:t>
      </w:r>
    </w:p>
    <w:p w14:paraId="3AA90EE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6: F3(A)=12+4=16;</w:t>
      </w:r>
    </w:p>
    <w:p w14:paraId="02ADD6F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7: F3(A)=14+1=15;</w:t>
      </w:r>
    </w:p>
    <w:p w14:paraId="621C7EC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8: F3(A)=16+0=16;</w:t>
      </w:r>
    </w:p>
    <w:p w14:paraId="7A39335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35.</w:t>
      </w:r>
    </w:p>
    <w:p w14:paraId="7F74BD7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3C967FE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9.</w:t>
      </w:r>
    </w:p>
    <w:p w14:paraId="74B4FDB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32=32;</w:t>
      </w:r>
    </w:p>
    <w:p w14:paraId="5E75E53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29=34;</w:t>
      </w:r>
    </w:p>
    <w:p w14:paraId="6BE74E8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X3=2: F3(A)=10+26=36;</w:t>
      </w:r>
    </w:p>
    <w:p w14:paraId="23BBE82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25=31;</w:t>
      </w:r>
    </w:p>
    <w:p w14:paraId="7AC5339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20=28;</w:t>
      </w:r>
    </w:p>
    <w:p w14:paraId="7A5946D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5: F3(A)=10+16=26;</w:t>
      </w:r>
    </w:p>
    <w:p w14:paraId="4E00041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6: F3(A)=12+12=24;</w:t>
      </w:r>
    </w:p>
    <w:p w14:paraId="71AAD48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7: F3(A)=14+4=18;</w:t>
      </w:r>
    </w:p>
    <w:p w14:paraId="41A832E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8: F3(A)=16+1=17;</w:t>
      </w:r>
    </w:p>
    <w:p w14:paraId="6CB4DB0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9: F3(A)=18+0=18;</w:t>
      </w:r>
    </w:p>
    <w:p w14:paraId="7144381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36.</w:t>
      </w:r>
    </w:p>
    <w:p w14:paraId="6129D24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C75DA79" w14:textId="77777777" w:rsidR="00607EE3" w:rsidRPr="005245A1" w:rsidRDefault="00607EE3" w:rsidP="00E71133">
      <w:pPr>
        <w:spacing w:line="240" w:lineRule="auto"/>
        <w:outlineLvl w:val="0"/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</w:pP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)</w:t>
      </w:r>
    </w:p>
    <w:p w14:paraId="704B0927" w14:textId="77777777" w:rsidR="00607EE3" w:rsidRPr="005245A1" w:rsidRDefault="00607EE3" w:rsidP="00E71133">
      <w:pPr>
        <w:spacing w:line="240" w:lineRule="auto"/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</w:pPr>
    </w:p>
    <w:p w14:paraId="09AB1C0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0.</w:t>
      </w:r>
    </w:p>
    <w:p w14:paraId="045ED99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0=1;</w:t>
      </w:r>
    </w:p>
    <w:p w14:paraId="45CE2D4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1.</w:t>
      </w:r>
    </w:p>
    <w:p w14:paraId="11ACCCB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2D35ADD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.</w:t>
      </w:r>
    </w:p>
    <w:p w14:paraId="7F5A0D0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5=6;</w:t>
      </w:r>
    </w:p>
    <w:p w14:paraId="3CB1D6A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0=1;</w:t>
      </w:r>
    </w:p>
    <w:p w14:paraId="0D847EB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6.</w:t>
      </w:r>
    </w:p>
    <w:p w14:paraId="2EFEE9B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0459994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2.</w:t>
      </w:r>
    </w:p>
    <w:p w14:paraId="7C5B0E2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10=11;</w:t>
      </w:r>
    </w:p>
    <w:p w14:paraId="4C3B506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5=6;</w:t>
      </w:r>
    </w:p>
    <w:p w14:paraId="1A875B1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6+0=6;</w:t>
      </w:r>
    </w:p>
    <w:p w14:paraId="55BEC15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11.</w:t>
      </w:r>
    </w:p>
    <w:p w14:paraId="120B4E9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6D1DA1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3.</w:t>
      </w:r>
    </w:p>
    <w:p w14:paraId="4BA917F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12=13;</w:t>
      </w:r>
    </w:p>
    <w:p w14:paraId="31088C7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10=11;</w:t>
      </w:r>
    </w:p>
    <w:p w14:paraId="300153C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6+5=11;</w:t>
      </w:r>
    </w:p>
    <w:p w14:paraId="3DF7A2A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9+0=9;</w:t>
      </w:r>
    </w:p>
    <w:p w14:paraId="6027C4B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13.</w:t>
      </w:r>
    </w:p>
    <w:p w14:paraId="70B1CD4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01E381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4.</w:t>
      </w:r>
    </w:p>
    <w:p w14:paraId="525A0BC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17=18;</w:t>
      </w:r>
    </w:p>
    <w:p w14:paraId="63832AF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12=13;</w:t>
      </w:r>
    </w:p>
    <w:p w14:paraId="3A13EC6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6+10=16;</w:t>
      </w:r>
    </w:p>
    <w:p w14:paraId="2960AE0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9+5=14;</w:t>
      </w:r>
    </w:p>
    <w:p w14:paraId="7D019D2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0+0=10;</w:t>
      </w:r>
    </w:p>
    <w:p w14:paraId="41F7EEF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18.</w:t>
      </w:r>
    </w:p>
    <w:p w14:paraId="5F9739F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796C5F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5.</w:t>
      </w:r>
    </w:p>
    <w:p w14:paraId="7E347DE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22=23;</w:t>
      </w:r>
    </w:p>
    <w:p w14:paraId="3ECEC81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X4=1: F4(A)=1+17=18;</w:t>
      </w:r>
    </w:p>
    <w:p w14:paraId="1DDF8ED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6+12=18;</w:t>
      </w:r>
    </w:p>
    <w:p w14:paraId="2477E8E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9+10=19;</w:t>
      </w:r>
    </w:p>
    <w:p w14:paraId="272EF07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0+5=15;</w:t>
      </w:r>
    </w:p>
    <w:p w14:paraId="4ECBB31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5: F4(A)=10+0=10;</w:t>
      </w:r>
    </w:p>
    <w:p w14:paraId="77A2331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23.</w:t>
      </w:r>
    </w:p>
    <w:p w14:paraId="24902E3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A48C01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6.</w:t>
      </w:r>
    </w:p>
    <w:p w14:paraId="63FD948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26=27;</w:t>
      </w:r>
    </w:p>
    <w:p w14:paraId="12381A5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22=23;</w:t>
      </w:r>
    </w:p>
    <w:p w14:paraId="0D5876B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6+17=23;</w:t>
      </w:r>
    </w:p>
    <w:p w14:paraId="15D034C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9+12=21;</w:t>
      </w:r>
    </w:p>
    <w:p w14:paraId="6F84D93B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0+10=20;</w:t>
      </w:r>
    </w:p>
    <w:p w14:paraId="568E95B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5: F4(A)=10+5=15;</w:t>
      </w:r>
    </w:p>
    <w:p w14:paraId="3712228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6: F4(A)=10+0=10;</w:t>
      </w:r>
    </w:p>
    <w:p w14:paraId="4DC3BD2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27.</w:t>
      </w:r>
    </w:p>
    <w:p w14:paraId="693D7EA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72FB60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7.</w:t>
      </w:r>
    </w:p>
    <w:p w14:paraId="7C6859E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30=31;</w:t>
      </w:r>
    </w:p>
    <w:p w14:paraId="4A4DE7E1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26=27;</w:t>
      </w:r>
    </w:p>
    <w:p w14:paraId="29C5916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6+22=28;</w:t>
      </w:r>
    </w:p>
    <w:p w14:paraId="1B68277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9+17=26;</w:t>
      </w:r>
    </w:p>
    <w:p w14:paraId="05BF9EA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0+12=22;</w:t>
      </w:r>
    </w:p>
    <w:p w14:paraId="233762D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5: F4(A)=10+10=20;</w:t>
      </w:r>
    </w:p>
    <w:p w14:paraId="1ED8701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6: F4(A)=10+5=15;</w:t>
      </w:r>
    </w:p>
    <w:p w14:paraId="7051A20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7: F4(A)=10+0=10;</w:t>
      </w:r>
    </w:p>
    <w:p w14:paraId="06C11DA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31.</w:t>
      </w:r>
    </w:p>
    <w:p w14:paraId="399ADA3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04B3692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8.</w:t>
      </w:r>
    </w:p>
    <w:p w14:paraId="71D67EF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35=36;</w:t>
      </w:r>
    </w:p>
    <w:p w14:paraId="4CD2D77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30=31;</w:t>
      </w:r>
    </w:p>
    <w:p w14:paraId="4FA0364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6+26=32;</w:t>
      </w:r>
    </w:p>
    <w:p w14:paraId="5050653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9+22=31;</w:t>
      </w:r>
    </w:p>
    <w:p w14:paraId="3748CE9F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0+17=27;</w:t>
      </w:r>
    </w:p>
    <w:p w14:paraId="7F2B6E18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5: F4(A)=10+12=22;</w:t>
      </w:r>
    </w:p>
    <w:p w14:paraId="402B81BC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6: F4(A)=10+10=20;</w:t>
      </w:r>
    </w:p>
    <w:p w14:paraId="601CDC3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7: F4(A)=10+5=15;</w:t>
      </w:r>
    </w:p>
    <w:p w14:paraId="4E3A134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8: F4(A)=10+0=10;</w:t>
      </w:r>
    </w:p>
    <w:p w14:paraId="2502AC6A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36.</w:t>
      </w:r>
    </w:p>
    <w:p w14:paraId="729D30A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35F6D54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9.</w:t>
      </w:r>
    </w:p>
    <w:p w14:paraId="4EF1E517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36=37;</w:t>
      </w:r>
    </w:p>
    <w:p w14:paraId="30EE785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35=36;</w:t>
      </w:r>
    </w:p>
    <w:p w14:paraId="478AE13E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6+30=36;</w:t>
      </w:r>
    </w:p>
    <w:p w14:paraId="35EFE03D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9+26=35;</w:t>
      </w:r>
    </w:p>
    <w:p w14:paraId="4E7A6065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X4=4: F4(A)=10+22=32;</w:t>
      </w:r>
    </w:p>
    <w:p w14:paraId="47D0F389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5: F4(A)=10+17=27;</w:t>
      </w:r>
    </w:p>
    <w:p w14:paraId="361B976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6: F4(A)=10+12=22;</w:t>
      </w:r>
    </w:p>
    <w:p w14:paraId="5B8B1816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7: F4(A)=10+10=20;</w:t>
      </w:r>
    </w:p>
    <w:p w14:paraId="0227F88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8: F4(A)=10+5=15;</w:t>
      </w:r>
    </w:p>
    <w:p w14:paraId="52755803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9: F4(A)=10+0=10;</w:t>
      </w:r>
    </w:p>
    <w:p w14:paraId="7ABE3B30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37.</w:t>
      </w:r>
    </w:p>
    <w:p w14:paraId="6EF197F2" w14:textId="77777777" w:rsidR="00607EE3" w:rsidRPr="005245A1" w:rsidRDefault="00607EE3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55F1454" w14:textId="77777777" w:rsidR="00607EE3" w:rsidRPr="005245A1" w:rsidRDefault="00607EE3" w:rsidP="00E71133">
      <w:pPr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u w:val="single"/>
        </w:rPr>
        <w:t>Зворотній прохід</w:t>
      </w:r>
      <w:r w:rsidRPr="005245A1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6B9BA644" w14:textId="77777777" w:rsidR="00607EE3" w:rsidRPr="00116486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максимум з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станньої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колонки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4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9)=37, </w:t>
      </w:r>
      <w:r w:rsidRPr="005245A1">
        <w:rPr>
          <w:rFonts w:ascii="Times New Roman" w:eastAsiaTheme="minorEastAsia" w:hAnsi="Times New Roman" w:cs="Times New Roman"/>
          <w:sz w:val="28"/>
          <w:szCs w:val="28"/>
          <w:u w:val="single"/>
          <w:lang w:val="en-US"/>
        </w:rPr>
        <w:t>x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4=0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4D46710B" w14:textId="77777777" w:rsidR="00607EE3" w:rsidRPr="00116486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4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9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4(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)=37-1=36.</w:t>
      </w:r>
    </w:p>
    <w:p w14:paraId="226B9408" w14:textId="77777777" w:rsidR="00607EE3" w:rsidRPr="00116486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тримане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ч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в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трет</w:t>
      </w:r>
      <w:proofErr w:type="gramEnd"/>
      <w:r w:rsidRPr="005245A1">
        <w:rPr>
          <w:rFonts w:ascii="Times New Roman" w:eastAsiaTheme="minorEastAsia" w:hAnsi="Times New Roman" w:cs="Times New Roman"/>
          <w:sz w:val="28"/>
          <w:szCs w:val="28"/>
        </w:rPr>
        <w:t>ій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колонці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3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9)=36, 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х3=2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141AB300" w14:textId="77777777" w:rsidR="00607EE3" w:rsidRPr="00116486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3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9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3(2)=36-10=26.</w:t>
      </w:r>
    </w:p>
    <w:p w14:paraId="5F51D466" w14:textId="77777777" w:rsidR="00607EE3" w:rsidRPr="00116486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тримане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ч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</w:rPr>
        <w:t>в</w:t>
      </w:r>
      <w:proofErr w:type="gram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другій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колонці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2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7)=26, 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х2=1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614E3F3E" w14:textId="77777777" w:rsidR="00607EE3" w:rsidRPr="00116486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2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7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2(1)=26-1=25.</w:t>
      </w:r>
    </w:p>
    <w:p w14:paraId="11DD26D6" w14:textId="77777777" w:rsidR="00607EE3" w:rsidRPr="00116486" w:rsidRDefault="00607EE3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тримане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ч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в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першій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колонці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>(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враховуючи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бмеж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)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1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6)=25, 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х1=6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6C279623" w14:textId="77777777" w:rsidR="00607EE3" w:rsidRPr="00116486" w:rsidRDefault="00607EE3" w:rsidP="00E71133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1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0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1(6)=25-25=0.</w:t>
      </w:r>
    </w:p>
    <w:p w14:paraId="45B7B7F9" w14:textId="77777777" w:rsidR="00607EE3" w:rsidRPr="005245A1" w:rsidRDefault="00607EE3" w:rsidP="00E71133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br w:type="page"/>
      </w:r>
    </w:p>
    <w:p w14:paraId="34199DA8" w14:textId="77777777" w:rsidR="007C0B0F" w:rsidRPr="005245A1" w:rsidRDefault="007C0B0F" w:rsidP="00E7113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3407D9EA" w14:textId="2C3FAC24" w:rsidR="005245A1" w:rsidRPr="005245A1" w:rsidRDefault="005245A1" w:rsidP="00E71133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b/>
          <w:bCs/>
          <w:sz w:val="28"/>
          <w:szCs w:val="28"/>
        </w:rPr>
        <w:t>Контрольне завдання № _</w:t>
      </w:r>
      <w:r w:rsidRPr="005245A1">
        <w:rPr>
          <w:rFonts w:ascii="Times New Roman" w:hAnsi="Times New Roman" w:cs="Times New Roman"/>
          <w:b/>
          <w:bCs/>
          <w:sz w:val="28"/>
          <w:szCs w:val="28"/>
          <w:u w:val="single"/>
        </w:rPr>
        <w:t>10</w:t>
      </w:r>
      <w:r w:rsidRPr="005245A1">
        <w:rPr>
          <w:rFonts w:ascii="Times New Roman" w:hAnsi="Times New Roman" w:cs="Times New Roman"/>
          <w:b/>
          <w:bCs/>
          <w:sz w:val="28"/>
          <w:szCs w:val="28"/>
        </w:rPr>
        <w:t>_</w:t>
      </w:r>
    </w:p>
    <w:p w14:paraId="56F2FBD0" w14:textId="77777777" w:rsidR="005245A1" w:rsidRPr="005245A1" w:rsidRDefault="005245A1" w:rsidP="00E71133">
      <w:pPr>
        <w:pStyle w:val="2"/>
        <w:spacing w:line="240" w:lineRule="auto"/>
        <w:jc w:val="both"/>
        <w:rPr>
          <w:sz w:val="28"/>
          <w:szCs w:val="28"/>
        </w:rPr>
      </w:pPr>
      <w:r w:rsidRPr="005F05D6">
        <w:rPr>
          <w:b/>
          <w:sz w:val="28"/>
          <w:szCs w:val="28"/>
        </w:rPr>
        <w:t>1)</w:t>
      </w:r>
      <w:r w:rsidRPr="005245A1">
        <w:rPr>
          <w:sz w:val="28"/>
          <w:szCs w:val="28"/>
        </w:rPr>
        <w:t xml:space="preserve"> Визначити коефіцієнт завантаження другого пристрою по мережі Петрі. система складається з трьох пристроїв, причому результат роботи першого або повертається на перший прилад, або передається другому пристрою. Результат роботи другого і третього передається першому пристрою. Параметри: </w:t>
      </w:r>
      <w:r w:rsidRPr="005245A1">
        <w:rPr>
          <w:sz w:val="28"/>
          <w:szCs w:val="28"/>
        </w:rPr>
        <w:sym w:font="Symbol" w:char="F074"/>
      </w:r>
      <w:r w:rsidRPr="005245A1">
        <w:rPr>
          <w:sz w:val="28"/>
          <w:szCs w:val="28"/>
          <w:vertAlign w:val="subscript"/>
        </w:rPr>
        <w:t>1</w:t>
      </w:r>
      <w:r w:rsidRPr="005245A1">
        <w:rPr>
          <w:sz w:val="28"/>
          <w:szCs w:val="28"/>
        </w:rPr>
        <w:t xml:space="preserve"> = 0.1,  </w:t>
      </w:r>
      <w:r w:rsidRPr="005245A1">
        <w:rPr>
          <w:sz w:val="28"/>
          <w:szCs w:val="28"/>
        </w:rPr>
        <w:sym w:font="Symbol" w:char="F074"/>
      </w:r>
      <w:r w:rsidRPr="005245A1">
        <w:rPr>
          <w:sz w:val="28"/>
          <w:szCs w:val="28"/>
          <w:vertAlign w:val="subscript"/>
        </w:rPr>
        <w:t>2</w:t>
      </w:r>
      <w:r w:rsidRPr="005245A1">
        <w:rPr>
          <w:sz w:val="28"/>
          <w:szCs w:val="28"/>
        </w:rPr>
        <w:t xml:space="preserve"> = 0.5,  </w:t>
      </w:r>
      <w:r w:rsidRPr="005245A1">
        <w:rPr>
          <w:sz w:val="28"/>
          <w:szCs w:val="28"/>
        </w:rPr>
        <w:sym w:font="Symbol" w:char="F074"/>
      </w:r>
      <w:r w:rsidRPr="005245A1">
        <w:rPr>
          <w:sz w:val="28"/>
          <w:szCs w:val="28"/>
          <w:vertAlign w:val="subscript"/>
        </w:rPr>
        <w:t>3</w:t>
      </w:r>
      <w:r w:rsidRPr="005245A1">
        <w:rPr>
          <w:sz w:val="28"/>
          <w:szCs w:val="28"/>
        </w:rPr>
        <w:t xml:space="preserve"> = 4, р</w:t>
      </w:r>
      <w:r w:rsidRPr="005245A1">
        <w:rPr>
          <w:sz w:val="28"/>
          <w:szCs w:val="28"/>
          <w:vertAlign w:val="subscript"/>
        </w:rPr>
        <w:t>1</w:t>
      </w:r>
      <w:r w:rsidRPr="005245A1">
        <w:rPr>
          <w:sz w:val="28"/>
          <w:szCs w:val="28"/>
        </w:rPr>
        <w:t xml:space="preserve"> = 0.3. р</w:t>
      </w:r>
      <w:r w:rsidRPr="005245A1">
        <w:rPr>
          <w:sz w:val="28"/>
          <w:szCs w:val="28"/>
          <w:vertAlign w:val="subscript"/>
        </w:rPr>
        <w:t>2</w:t>
      </w:r>
      <w:r w:rsidRPr="005245A1">
        <w:rPr>
          <w:sz w:val="28"/>
          <w:szCs w:val="28"/>
        </w:rPr>
        <w:t xml:space="preserve"> = 0.5</w:t>
      </w:r>
    </w:p>
    <w:p w14:paraId="7E026F24" w14:textId="77777777" w:rsidR="005245A1" w:rsidRPr="005245A1" w:rsidRDefault="005245A1" w:rsidP="00E71133">
      <w:pPr>
        <w:pStyle w:val="2"/>
        <w:spacing w:line="240" w:lineRule="auto"/>
        <w:jc w:val="both"/>
        <w:rPr>
          <w:b/>
          <w:bCs/>
          <w:sz w:val="28"/>
          <w:szCs w:val="28"/>
        </w:rPr>
      </w:pPr>
    </w:p>
    <w:p w14:paraId="69C21D82" w14:textId="1FE1AD02" w:rsidR="005245A1" w:rsidRPr="00116486" w:rsidRDefault="005F05D6" w:rsidP="00E71133">
      <w:pPr>
        <w:widowControl w:val="0"/>
        <w:autoSpaceDE w:val="0"/>
        <w:autoSpaceDN w:val="0"/>
        <w:adjustRightInd w:val="0"/>
        <w:spacing w:after="0" w:line="240" w:lineRule="auto"/>
        <w:ind w:right="-104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7B73C3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14:paraId="0CA640B4" w14:textId="77777777" w:rsidR="007C0B0F" w:rsidRPr="005245A1" w:rsidRDefault="007C0B0F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За умовою задачі будуємо мережу Петрі:</w:t>
      </w:r>
    </w:p>
    <w:p w14:paraId="610CE167" w14:textId="77777777" w:rsidR="007C0B0F" w:rsidRPr="005245A1" w:rsidRDefault="007C0B0F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object w:dxaOrig="16065" w:dyaOrig="5587" w14:anchorId="4720A7FB">
          <v:shape id="_x0000_i1036" type="#_x0000_t75" style="width:7in;height:175.45pt" o:ole="">
            <v:imagedata r:id="rId21" o:title=""/>
          </v:shape>
          <o:OLEObject Type="Embed" ProgID="Visio.Drawing.11" ShapeID="_x0000_i1036" DrawAspect="Content" ObjectID="_1430580686" r:id="rId27"/>
        </w:object>
      </w:r>
    </w:p>
    <w:p w14:paraId="4630061B" w14:textId="77777777" w:rsidR="007C0B0F" w:rsidRPr="005245A1" w:rsidRDefault="007C0B0F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Згідно побудованій мережі розписуємо дерево досяжності:</w:t>
      </w:r>
    </w:p>
    <w:p w14:paraId="3B6723E8" w14:textId="77777777" w:rsidR="007C0B0F" w:rsidRPr="005245A1" w:rsidRDefault="007C0B0F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object w:dxaOrig="7498" w:dyaOrig="4337" w14:anchorId="4AD9131D">
          <v:shape id="_x0000_i1037" type="#_x0000_t75" style="width:374.2pt;height:217pt" o:ole="">
            <v:imagedata r:id="rId23" o:title=""/>
          </v:shape>
          <o:OLEObject Type="Embed" ProgID="Visio.Drawing.11" ShapeID="_x0000_i1037" DrawAspect="Content" ObjectID="_1430580687" r:id="rId28"/>
        </w:object>
      </w:r>
    </w:p>
    <w:p w14:paraId="7ED95CE9" w14:textId="77777777" w:rsidR="007C0B0F" w:rsidRPr="005245A1" w:rsidRDefault="007C0B0F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Перейдемо до неперервного графу</w:t>
      </w:r>
      <w:r w:rsidRPr="005245A1">
        <w:rPr>
          <w:rFonts w:ascii="Times New Roman" w:hAnsi="Times New Roman" w:cs="Times New Roman"/>
          <w:sz w:val="28"/>
          <w:szCs w:val="28"/>
        </w:rPr>
        <w:t xml:space="preserve">. </w:t>
      </w:r>
      <w:r w:rsidRPr="005245A1">
        <w:rPr>
          <w:rFonts w:ascii="Times New Roman" w:hAnsi="Times New Roman" w:cs="Times New Roman"/>
          <w:sz w:val="28"/>
          <w:szCs w:val="28"/>
          <w:lang w:val="uk-UA"/>
        </w:rPr>
        <w:t>Вершини графу відповідають станам дерева досяжності.</w:t>
      </w:r>
    </w:p>
    <w:p w14:paraId="73CE4A7B" w14:textId="77777777" w:rsidR="007C0B0F" w:rsidRPr="005245A1" w:rsidRDefault="007C0B0F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object w:dxaOrig="5096" w:dyaOrig="3088" w14:anchorId="04BF0B97">
          <v:shape id="_x0000_i1038" type="#_x0000_t75" style="width:254.55pt;height:154.15pt" o:ole="">
            <v:imagedata r:id="rId25" o:title=""/>
          </v:shape>
          <o:OLEObject Type="Embed" ProgID="Visio.Drawing.11" ShapeID="_x0000_i1038" DrawAspect="Content" ObjectID="_1430580688" r:id="rId29"/>
        </w:object>
      </w:r>
    </w:p>
    <w:p w14:paraId="4C0C49FE" w14:textId="77777777" w:rsidR="007C0B0F" w:rsidRPr="005245A1" w:rsidRDefault="007C0B0F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Складаємо систему рівнянь.</w:t>
      </w:r>
    </w:p>
    <w:p w14:paraId="0E7F721D" w14:textId="77777777" w:rsidR="007C0B0F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1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;</m:t>
                </m:r>
              </m:e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1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1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vertAlign w:val="subscript"/>
                    <w:lang w:val="uk-UA"/>
                  </w:rPr>
                </m:ctrlPr>
              </m:e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2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23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vertAlign w:val="subscript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3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.</m:t>
                </m:r>
              </m:e>
            </m:eqArr>
          </m:e>
        </m:d>
      </m:oMath>
      <w:r w:rsidR="007C0B0F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                            </w:t>
      </w: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1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10;</m:t>
                </m:r>
              </m:e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3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7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.42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5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2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vertAlign w:val="subscript"/>
                    <w:lang w:val="uk-UA"/>
                  </w:rPr>
                </m:ctrlPr>
              </m:e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2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23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5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5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vertAlign w:val="subscript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4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0.25.</m:t>
                </m:r>
              </m:e>
            </m:eqArr>
          </m:e>
        </m:d>
      </m:oMath>
    </w:p>
    <w:p w14:paraId="4A497809" w14:textId="77777777" w:rsidR="007C0B0F" w:rsidRPr="005245A1" w:rsidRDefault="007C0B0F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</w:p>
    <w:p w14:paraId="7F8EBF44" w14:textId="77777777" w:rsidR="007C0B0F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7.04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0.29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1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1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0.25.</m:t>
                </m:r>
              </m:e>
            </m:eqArr>
          </m:e>
        </m:d>
      </m:oMath>
      <w:r w:rsidR="007C0B0F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                                       </w:t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+ 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.</m:t>
                </m:r>
              </m:e>
            </m:eqArr>
          </m:e>
        </m:d>
      </m:oMath>
    </w:p>
    <w:p w14:paraId="224C9748" w14:textId="77777777" w:rsidR="007C0B0F" w:rsidRPr="005245A1" w:rsidRDefault="007C0B0F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Розв’язуємо систему методом Крамера.</w:t>
      </w:r>
    </w:p>
    <w:p w14:paraId="6F545722" w14:textId="77777777" w:rsidR="007C0B0F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</m:t>
                </m:r>
              </m:sub>
            </m:sSub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;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.</m:t>
                </m:r>
              </m:e>
            </m:eqArr>
          </m:e>
        </m:d>
      </m:oMath>
      <w:r w:rsidR="007C0B0F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</w:p>
    <w:p w14:paraId="119F931D" w14:textId="77777777" w:rsidR="007C0B0F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7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.2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2</m:t>
                  </m:r>
                </m:e>
              </m:mr>
            </m:m>
          </m:e>
        </m:d>
      </m:oMath>
      <w:r w:rsidR="007C0B0F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= </w:t>
      </w:r>
      <m:oMath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</m:mr>
            </m:m>
          </m:e>
        </m:d>
      </m:oMath>
      <w:r w:rsidR="007C0B0F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;</w:t>
      </w:r>
    </w:p>
    <w:p w14:paraId="31DB7868" w14:textId="77777777" w:rsidR="007C0B0F" w:rsidRPr="005245A1" w:rsidRDefault="007C0B0F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∆ =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7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.2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1</m:t>
                  </m:r>
                </m:e>
              </m:mr>
            </m:m>
          </m:e>
        </m:d>
      </m:oMath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= </w:t>
      </w:r>
      <w:r w:rsidRPr="005245A1">
        <w:rPr>
          <w:rFonts w:ascii="Times New Roman" w:eastAsiaTheme="minorEastAsia" w:hAnsi="Times New Roman" w:cs="Times New Roman"/>
          <w:sz w:val="28"/>
          <w:szCs w:val="28"/>
        </w:rPr>
        <w:t>7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+ 0.</w:t>
      </w:r>
      <w:r w:rsidRPr="005245A1">
        <w:rPr>
          <w:rFonts w:ascii="Times New Roman" w:eastAsiaTheme="minorEastAsia" w:hAnsi="Times New Roman" w:cs="Times New Roman"/>
          <w:sz w:val="28"/>
          <w:szCs w:val="28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5 + 1.75</w:t>
      </w:r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+ 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= </w:t>
      </w:r>
      <w:r w:rsidRPr="005245A1">
        <w:rPr>
          <w:rFonts w:ascii="Times New Roman" w:eastAsiaTheme="minorEastAsia" w:hAnsi="Times New Roman" w:cs="Times New Roman"/>
          <w:sz w:val="28"/>
          <w:szCs w:val="28"/>
        </w:rPr>
        <w:t>10.</w:t>
      </w:r>
    </w:p>
    <w:p w14:paraId="4BA70273" w14:textId="77777777" w:rsidR="007C0B0F" w:rsidRPr="005245A1" w:rsidRDefault="007C0B0F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Необхідно знайти тільки</w:t>
      </w:r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другу змінну.</w:t>
      </w:r>
    </w:p>
    <w:p w14:paraId="6115D95B" w14:textId="77777777" w:rsidR="007C0B0F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∆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 = </m:t>
        </m:r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,2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1</m:t>
                  </m:r>
                </m:e>
              </m:mr>
            </m:m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1,25</m:t>
        </m:r>
      </m:oMath>
      <w:r w:rsidR="007C0B0F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</w:p>
    <w:p w14:paraId="1E406143" w14:textId="77777777" w:rsidR="007C0B0F" w:rsidRPr="005245A1" w:rsidRDefault="007C0B0F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lastRenderedPageBreak/>
        <w:t>P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=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∆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 xml:space="preserve"> 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 xml:space="preserve">∆ 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= 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.25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0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.125.</m:t>
        </m:r>
      </m:oMath>
    </w:p>
    <w:p w14:paraId="26DFFBB7" w14:textId="77777777" w:rsidR="007C0B0F" w:rsidRPr="005245A1" w:rsidRDefault="007C0B0F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P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 xml:space="preserve">3 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= </w:t>
      </w:r>
      <w:r w:rsidRPr="005245A1">
        <w:rPr>
          <w:rFonts w:ascii="Times New Roman" w:eastAsiaTheme="minorEastAsia" w:hAnsi="Times New Roman" w:cs="Times New Roman"/>
          <w:sz w:val="28"/>
          <w:szCs w:val="28"/>
        </w:rPr>
        <w:t>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</w:rPr>
        <w:t>.5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% - </w:t>
      </w:r>
      <w:r w:rsidRPr="005245A1">
        <w:rPr>
          <w:rFonts w:ascii="Times New Roman" w:hAnsi="Times New Roman" w:cs="Times New Roman"/>
          <w:sz w:val="28"/>
          <w:szCs w:val="28"/>
          <w:lang w:val="uk-UA"/>
        </w:rPr>
        <w:t>коефіцієнт завантаження другого пристрою мережі Петрі.</w:t>
      </w:r>
    </w:p>
    <w:p w14:paraId="79C8740B" w14:textId="77777777" w:rsidR="007C0B0F" w:rsidRPr="005245A1" w:rsidRDefault="007C0B0F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255F9348" w14:textId="67493A22" w:rsidR="005245A1" w:rsidRPr="005245A1" w:rsidRDefault="005245A1" w:rsidP="00E711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F05D6">
        <w:rPr>
          <w:rFonts w:ascii="Times New Roman" w:hAnsi="Times New Roman" w:cs="Times New Roman"/>
          <w:b/>
          <w:sz w:val="28"/>
          <w:szCs w:val="28"/>
          <w:lang w:val="uk-UA"/>
        </w:rPr>
        <w:t>2)</w:t>
      </w:r>
      <w:r w:rsidRPr="005245A1">
        <w:rPr>
          <w:rFonts w:ascii="Times New Roman" w:hAnsi="Times New Roman" w:cs="Times New Roman"/>
          <w:sz w:val="28"/>
          <w:szCs w:val="28"/>
        </w:rPr>
        <w:t xml:space="preserve"> Задано неперервний процес Маркова. Вважаючи, що </w:t>
      </w:r>
      <w:r w:rsidRPr="005245A1">
        <w:rPr>
          <w:rFonts w:ascii="Times New Roman" w:hAnsi="Times New Roman" w:cs="Times New Roman"/>
          <w:sz w:val="28"/>
          <w:szCs w:val="28"/>
        </w:rPr>
        <w:sym w:font="Symbol" w:char="F044"/>
      </w:r>
      <w:r w:rsidRPr="005245A1">
        <w:rPr>
          <w:rFonts w:ascii="Times New Roman" w:hAnsi="Times New Roman" w:cs="Times New Roman"/>
          <w:sz w:val="28"/>
          <w:szCs w:val="28"/>
        </w:rPr>
        <w:t xml:space="preserve">t = 0.1 с трансформувати процес в  дискретний.                                  </w:t>
      </w:r>
    </w:p>
    <w:p w14:paraId="5EA1ED8C" w14:textId="77777777" w:rsidR="005245A1" w:rsidRPr="005245A1" w:rsidRDefault="005245A1" w:rsidP="00E711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 xml:space="preserve">0         2        0  </w:t>
      </w:r>
    </w:p>
    <w:p w14:paraId="0522FD23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2        0        1</w:t>
      </w:r>
    </w:p>
    <w:p w14:paraId="2A55E30F" w14:textId="77777777" w:rsidR="005245A1" w:rsidRPr="005245A1" w:rsidRDefault="005245A1" w:rsidP="00E71133">
      <w:pPr>
        <w:pStyle w:val="2"/>
        <w:spacing w:line="240" w:lineRule="auto"/>
        <w:rPr>
          <w:sz w:val="28"/>
          <w:szCs w:val="28"/>
        </w:rPr>
      </w:pPr>
      <w:r w:rsidRPr="005245A1">
        <w:rPr>
          <w:sz w:val="28"/>
          <w:szCs w:val="28"/>
        </w:rPr>
        <w:t xml:space="preserve">1        4        0   </w:t>
      </w:r>
    </w:p>
    <w:p w14:paraId="3BF48AE5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2F8141DE" w14:textId="14F6AEB8" w:rsidR="005245A1" w:rsidRPr="005245A1" w:rsidRDefault="005F05D6" w:rsidP="00E7113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73C3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14:paraId="0CC8B0DA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Граф неперервного марківського процесу:</w:t>
      </w:r>
    </w:p>
    <w:p w14:paraId="0A354E73" w14:textId="3B310E5D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inline distT="0" distB="0" distL="0" distR="0" wp14:anchorId="2E5C067D" wp14:editId="75A44D29">
                <wp:extent cx="2764155" cy="2013585"/>
                <wp:effectExtent l="0" t="2540" r="5715" b="3175"/>
                <wp:docPr id="142" name="Group 15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 bwMode="auto">
                        <a:xfrm>
                          <a:off x="0" y="0"/>
                          <a:ext cx="2764155" cy="2013585"/>
                          <a:chOff x="2362" y="4342"/>
                          <a:chExt cx="3159" cy="2301"/>
                        </a:xfrm>
                      </wpg:grpSpPr>
                      <wps:wsp>
                        <wps:cNvPr id="143" name="AutoShape 151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2362" y="4342"/>
                            <a:ext cx="3159" cy="230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" name="Oval 152"/>
                        <wps:cNvSpPr>
                          <a:spLocks noChangeArrowheads="1"/>
                        </wps:cNvSpPr>
                        <wps:spPr bwMode="auto">
                          <a:xfrm>
                            <a:off x="2485" y="4730"/>
                            <a:ext cx="590" cy="586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31C7CCB3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5" name="Oval 153"/>
                        <wps:cNvSpPr>
                          <a:spLocks noChangeArrowheads="1"/>
                        </wps:cNvSpPr>
                        <wps:spPr bwMode="auto">
                          <a:xfrm>
                            <a:off x="3530" y="5937"/>
                            <a:ext cx="588" cy="58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2755C16D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" name="Oval 154"/>
                        <wps:cNvSpPr>
                          <a:spLocks noChangeArrowheads="1"/>
                        </wps:cNvSpPr>
                        <wps:spPr bwMode="auto">
                          <a:xfrm>
                            <a:off x="4475" y="4730"/>
                            <a:ext cx="590" cy="58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78051311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7" name="AutoShape 155"/>
                        <wps:cNvCnPr>
                          <a:cxnSpLocks noChangeShapeType="1"/>
                          <a:stCxn id="144" idx="7"/>
                          <a:endCxn id="146" idx="1"/>
                        </wps:cNvCnPr>
                        <wps:spPr bwMode="auto">
                          <a:xfrm>
                            <a:off x="2988" y="4816"/>
                            <a:ext cx="1574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" name="AutoShape 156"/>
                        <wps:cNvCnPr>
                          <a:cxnSpLocks noChangeShapeType="1"/>
                          <a:stCxn id="146" idx="4"/>
                          <a:endCxn id="145" idx="7"/>
                        </wps:cNvCnPr>
                        <wps:spPr bwMode="auto">
                          <a:xfrm flipH="1">
                            <a:off x="4032" y="5317"/>
                            <a:ext cx="739" cy="70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" name="AutoShape 157"/>
                        <wps:cNvCnPr>
                          <a:cxnSpLocks noChangeShapeType="1"/>
                          <a:stCxn id="145" idx="1"/>
                          <a:endCxn id="144" idx="4"/>
                        </wps:cNvCnPr>
                        <wps:spPr bwMode="auto">
                          <a:xfrm flipH="1" flipV="1">
                            <a:off x="2780" y="5316"/>
                            <a:ext cx="836" cy="70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" name="Rectangle 158"/>
                        <wps:cNvSpPr>
                          <a:spLocks noChangeArrowheads="1"/>
                        </wps:cNvSpPr>
                        <wps:spPr bwMode="auto">
                          <a:xfrm>
                            <a:off x="3271" y="4458"/>
                            <a:ext cx="934" cy="359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9AACD9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2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1" name="Rectangle 159"/>
                        <wps:cNvSpPr>
                          <a:spLocks noChangeArrowheads="1"/>
                        </wps:cNvSpPr>
                        <wps:spPr bwMode="auto">
                          <a:xfrm>
                            <a:off x="3649" y="5391"/>
                            <a:ext cx="826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3223D3A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1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2" name="Rectangle 160"/>
                        <wps:cNvSpPr>
                          <a:spLocks noChangeArrowheads="1"/>
                        </wps:cNvSpPr>
                        <wps:spPr bwMode="auto">
                          <a:xfrm>
                            <a:off x="2485" y="5577"/>
                            <a:ext cx="934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019F4FA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1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3" name="AutoShape 161"/>
                        <wps:cNvCnPr>
                          <a:cxnSpLocks noChangeShapeType="1"/>
                          <a:stCxn id="146" idx="3"/>
                          <a:endCxn id="144" idx="5"/>
                        </wps:cNvCnPr>
                        <wps:spPr bwMode="auto">
                          <a:xfrm flipH="1" flipV="1">
                            <a:off x="2988" y="5230"/>
                            <a:ext cx="1574" cy="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4" name="Rectangle 162"/>
                        <wps:cNvSpPr>
                          <a:spLocks noChangeArrowheads="1"/>
                        </wps:cNvSpPr>
                        <wps:spPr bwMode="auto">
                          <a:xfrm>
                            <a:off x="3271" y="4871"/>
                            <a:ext cx="934" cy="359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2A2F196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2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5" name="AutoShape 163"/>
                        <wps:cNvCnPr>
                          <a:cxnSpLocks noChangeShapeType="1"/>
                          <a:stCxn id="145" idx="6"/>
                          <a:endCxn id="146" idx="5"/>
                        </wps:cNvCnPr>
                        <wps:spPr bwMode="auto">
                          <a:xfrm flipV="1">
                            <a:off x="4118" y="5232"/>
                            <a:ext cx="861" cy="999"/>
                          </a:xfrm>
                          <a:prstGeom prst="curved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" name="Rectangle 164"/>
                        <wps:cNvSpPr>
                          <a:spLocks noChangeArrowheads="1"/>
                        </wps:cNvSpPr>
                        <wps:spPr bwMode="auto">
                          <a:xfrm>
                            <a:off x="4693" y="5751"/>
                            <a:ext cx="828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1B671E4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4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150" o:spid="_x0000_s1146" style="width:217.65pt;height:158.55pt;mso-position-horizontal-relative:char;mso-position-vertical-relative:line" coordorigin="2362,4342" coordsize="3159,23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">
                <o:lock v:ext="edit" aspectratio="t"/>
                <v:rect id="AutoShape 151" o:spid="_x0000_s1147" style="position:absolute;left:2362;top:4342;width:3159;height:23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q8pcMA&#10;AADcAAAADwAAAGRycy9kb3ducmV2LnhtbERPTWvCQBC9F/wPywheRDfaIpK6ighikIIYrechO01C&#10;s7Mxuybpv+8WhN7m8T5ntelNJVpqXGlZwWwagSDOrC45V3C97CdLEM4ja6wsk4IfcrBZD15WGGvb&#10;8Zna1OcihLCLUUHhfR1L6bKCDLqprYkD92Ubgz7AJpe6wS6Em0rOo2ghDZYcGgqsaVdQ9p0+jIIu&#10;O7W3y8dBnsa3xPI9ue/Sz6NSo2G/fQfhqff/4qc70WH+2yv8PRMukO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Mq8pcMAAADcAAAADwAAAAAAAAAAAAAAAACYAgAAZHJzL2Rv&#10;d25yZXYueG1sUEsFBgAAAAAEAAQA9QAAAIgDAAAAAA==&#10;" filled="f" stroked="f">
                  <o:lock v:ext="edit" aspectratio="t" text="t"/>
                </v:rect>
                <v:oval id="Oval 152" o:spid="_x0000_s1148" style="position:absolute;left:2485;top:4730;width:590;height:5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PDWLcEA&#10;AADcAAAADwAAAGRycy9kb3ducmV2LnhtbERPTWvCQBC9C/0Pywi96UajUqKrSKVgDz002vuQHZNg&#10;djZkxxj/vVso9DaP9zmb3eAa1VMXas8GZtMEFHHhbc2lgfPpY/IGKgiyxcYzGXhQgN32ZbTBzPo7&#10;f1OfS6liCIcMDVQibaZ1KCpyGKa+JY7cxXcOJcKu1LbDewx3jZ4nyUo7rDk2VNjSe0XFNb85A4dy&#10;n696ncoyvRyOsrz+fH2mM2Nex8N+DUpokH/xn/to4/zFAn6fiRfo7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jw1i3BAAAA3AAAAA8AAAAAAAAAAAAAAAAAmAIAAGRycy9kb3du&#10;cmV2LnhtbFBLBQYAAAAABAAEAPUAAACGAwAAAAA=&#10;">
                  <v:textbox>
                    <w:txbxContent>
                      <w:p w14:paraId="31C7CCB3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Oval 153" o:spid="_x0000_s1149" style="position:absolute;left:3530;top:5937;width:588;height: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7xztsIA&#10;AADcAAAADwAAAGRycy9kb3ducmV2LnhtbERPTWvCQBC9C/6HZYTedGPTSEldRSoFPXhobO9DdkyC&#10;2dmQncb037sFobd5vM9Zb0fXqoH60Hg2sFwkoIhLbxuuDHydP+avoIIgW2w9k4FfCrDdTCdrzK2/&#10;8ScNhVQqhnDI0UAt0uVah7Imh2HhO+LIXXzvUCLsK217vMVw1+rnJFlphw3Hhho7eq+pvBY/zsC+&#10;2hWrQaeSpZf9QbLr9+mYLo15mo27N1BCo/yLH+6DjfNfMvh7Jl6gN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vHO2wgAAANwAAAAPAAAAAAAAAAAAAAAAAJgCAABkcnMvZG93&#10;bnJldi54bWxQSwUGAAAAAAQABAD1AAAAhwMAAAAA&#10;">
                  <v:textbox>
                    <w:txbxContent>
                      <w:p w14:paraId="2755C16D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Oval 154" o:spid="_x0000_s1150" style="position:absolute;left:4475;top:4730;width:590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27twcIA&#10;AADcAAAADwAAAGRycy9kb3ducmV2LnhtbERPTWvCQBC9F/oflil4qxtNDRJdRZSCPfTQqPchOybB&#10;7GzITmP8991Cobd5vM9Zb0fXqoH60Hg2MJsmoIhLbxuuDJxP769LUEGQLbaeycCDAmw3z09rzK2/&#10;8xcNhVQqhnDI0UAt0uVah7Imh2HqO+LIXX3vUCLsK217vMdw1+p5kmTaYcOxocaO9jWVt+LbGThU&#10;uyIbdCqL9Ho4yuJ2+fxIZ8ZMXsbdCpTQKP/iP/fRxvlvGfw+Ey/Qm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bu3BwgAAANwAAAAPAAAAAAAAAAAAAAAAAJgCAABkcnMvZG93&#10;bnJldi54bWxQSwUGAAAAAAQABAD1AAAAhwMAAAAA&#10;">
                  <v:textbox>
                    <w:txbxContent>
                      <w:p w14:paraId="78051311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AutoShape 155" o:spid="_x0000_s1151" type="#_x0000_t32" style="position:absolute;left:2988;top:4816;width:1574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jwPIMMAAADcAAAADwAAAGRycy9kb3ducmV2LnhtbERPTWsCMRC9C/0PYQreNKuI1q1RSkER&#10;xYNalvY2bKa7SzeTJYm6+uuNIPQ2j/c5s0VranEm5yvLCgb9BARxbnXFhYKv47L3BsIHZI21ZVJw&#10;JQ+L+Utnhqm2F97T+RAKEUPYp6igDKFJpfR5SQZ93zbEkfu1zmCI0BVSO7zEcFPLYZKMpcGKY0OJ&#10;DX2WlP8dTkbB93Z6yq7ZjjbZYLr5QWf87bhSqvvafryDCNSGf/HTvdZx/mgCj2fiBXJ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48DyDDAAAA3AAAAA8AAAAAAAAAAAAA&#10;AAAAoQIAAGRycy9kb3ducmV2LnhtbFBLBQYAAAAABAAEAPkAAACRAwAAAAA=&#10;">
                  <v:stroke endarrow="block"/>
                </v:shape>
                <v:shape id="AutoShape 156" o:spid="_x0000_s1152" type="#_x0000_t32" style="position:absolute;left:4032;top:5317;width:739;height:70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rLQEcQAAADcAAAADwAAAGRycy9kb3ducmV2LnhtbESPQWsCMRCF74X+hzCF3mpWaUtZjaKC&#10;IL2U2kI9DptxN7iZLJu4Wf995yB4m+G9ee+bxWr0rRqojy6wgemkAEVcBeu4NvD7s3v5ABUTssU2&#10;MBm4UoTV8vFhgaUNmb9pOKRaSQjHEg00KXWl1rFqyGOchI5YtFPoPSZZ+1rbHrOE+1bPiuJde3Qs&#10;DQ12tG2oOh8u3oDLX27o9tu8+fw7RpvJXd+CM+b5aVzPQSUa0918u95bwX8VWnlGJtDL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stARxAAAANwAAAAPAAAAAAAAAAAA&#10;AAAAAKECAABkcnMvZG93bnJldi54bWxQSwUGAAAAAAQABAD5AAAAkgMAAAAA&#10;">
                  <v:stroke endarrow="block"/>
                </v:shape>
                <v:shape id="AutoShape 157" o:spid="_x0000_s1153" type="#_x0000_t32" style="position:absolute;left:2780;top:5316;width:836;height:70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HVvOsEAAADcAAAADwAAAGRycy9kb3ducmV2LnhtbERPS2vCQBC+F/wPywi91Y0hSI2uIi2F&#10;Urz4OHgcsuMmmJ0N2anGf+8WhN7m43vOcj34Vl2pj01gA9NJBoq4CrZhZ+B4+Hp7BxUF2WIbmAzc&#10;KcJ6NXpZYmnDjXd03YtTKYRjiQZqka7UOlY1eYyT0BEn7hx6j5Jg77Tt8ZbCfavzLJtpjw2nhho7&#10;+qipuux/vYHT0W/nefHpXeEOshP6afJiZszreNgsQAkN8i9+ur9tml/M4e+ZdIFePQ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wdW86wQAAANwAAAAPAAAAAAAAAAAAAAAA&#10;AKECAABkcnMvZG93bnJldi54bWxQSwUGAAAAAAQABAD5AAAAjwMAAAAA&#10;">
                  <v:stroke endarrow="block"/>
                </v:shape>
                <v:rect id="Rectangle 158" o:spid="_x0000_s1154" style="position:absolute;left:3271;top:4458;width:934;height:3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J5AMYA&#10;AADcAAAADwAAAGRycy9kb3ducmV2LnhtbESPT2vCQBDF74LfYZlCb7ppS8VGNyLVQHvwYLR4HbKT&#10;P5idDdmtpt++cyj0NsN7895v1pvRdepGQ2g9G3iaJ6CIS29brg2cT/lsCSpEZIudZzLwQwE22XSy&#10;xtT6Ox/pVsRaSQiHFA00Mfap1qFsyGGY+55YtMoPDqOsQ63tgHcJd51+TpKFdtiyNDTY03tD5bX4&#10;dgaK/Mse3i7x5eLHvN5/7nbVvj8Z8/gwblegIo3x3/x3/WEF/1Xw5RmZQG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oJ5AMYAAADcAAAADwAAAAAAAAAAAAAAAACYAgAAZHJz&#10;L2Rvd25yZXYueG1sUEsFBgAAAAAEAAQA9QAAAIsDAAAAAA==&#10;" stroked="f">
                  <v:fill opacity="0"/>
                  <v:textbox>
                    <w:txbxContent>
                      <w:p w14:paraId="659AACD9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2 </w:t>
                        </w:r>
                      </w:p>
                    </w:txbxContent>
                  </v:textbox>
                </v:rect>
                <v:rect id="Rectangle 159" o:spid="_x0000_s1155" style="position:absolute;left:3649;top:5391;width:826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c7cm8MA&#10;AADcAAAADwAAAGRycy9kb3ducmV2LnhtbERPTWvCQBC9F/oflil4azYqLTW6imgC9tCDsZLrkB2T&#10;YHY2ZNcY/323UOhtHu9zVpvRtGKg3jWWFUyjGARxaXXDlYLvU/b6AcJ5ZI2tZVLwIAeb9fPTChNt&#10;73ykIfeVCCHsElRQe98lUrqyJoMush1x4C62N+gD7Cupe7yHcNPKWRy/S4MNh4YaO9rVVF7zm1GQ&#10;Z2f9tSj8vLBjVqWf+/0l7U5KTV7G7RKEp9H/i//cBx3mv03h95lwgVz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c7cm8MAAADcAAAADwAAAAAAAAAAAAAAAACYAgAAZHJzL2Rv&#10;d25yZXYueG1sUEsFBgAAAAAEAAQA9QAAAIgDAAAAAA==&#10;" stroked="f">
                  <v:fill opacity="0"/>
                  <v:textbox>
                    <w:txbxContent>
                      <w:p w14:paraId="03223D3A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1 </w:t>
                        </w:r>
                      </w:p>
                    </w:txbxContent>
                  </v:textbox>
                </v:rect>
                <v:rect id="Rectangle 160" o:spid="_x0000_s1156" style="position:absolute;left:2485;top:5577;width:934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RxC7MIA&#10;AADcAAAADwAAAGRycy9kb3ducmV2LnhtbERPTYvCMBC9C/6HMII3TVVW3K5RRC2sBw+2Ll6HZmzL&#10;NpPSRO3++40geJvH+5zlujO1uFPrKssKJuMIBHFudcWFgnOWjBYgnEfWWFsmBX/kYL3q95YYa/vg&#10;E91TX4gQwi5GBaX3TSyly0sy6Ma2IQ7c1bYGfYBtIXWLjxBuajmNork0WHFoKLGhbUn5b3ozCtLk&#10;Rx8/L352sV1S7A+73XXfZEoNB93mC4Snzr/FL/e3DvM/pvB8JlwgV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HELswgAAANwAAAAPAAAAAAAAAAAAAAAAAJgCAABkcnMvZG93&#10;bnJldi54bWxQSwUGAAAAAAQABAD1AAAAhwMAAAAA&#10;" stroked="f">
                  <v:fill opacity="0"/>
                  <v:textbox>
                    <w:txbxContent>
                      <w:p w14:paraId="6019F4FA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1 </w:t>
                        </w:r>
                      </w:p>
                    </w:txbxContent>
                  </v:textbox>
                </v:rect>
                <v:shape id="AutoShape 161" o:spid="_x0000_s1157" type="#_x0000_t32" style="position:absolute;left:2988;top:5230;width:1574;height:2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ETODcIAAADcAAAADwAAAGRycy9kb3ducmV2LnhtbERPS2vCQBC+F/wPywi91U3TVDS6Smkp&#10;FOnFx8HjkB03odnZkJ1q+u+7guBtPr7nLNeDb9WZ+tgENvA8yUARV8E27Awc9p9PM1BRkC22gcnA&#10;H0VYr0YPSyxtuPCWzjtxKoVwLNFALdKVWseqJo9xEjrixJ1C71ES7J22PV5SuG91nmVT7bHh1FBj&#10;R+81VT+7X2/gePDf87z48K5we9kKbZq8mBrzOB7eFqCEBrmLb+4vm+a/vsD1mXSBXv0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ETODcIAAADcAAAADwAAAAAAAAAAAAAA&#10;AAChAgAAZHJzL2Rvd25yZXYueG1sUEsFBgAAAAAEAAQA+QAAAJADAAAAAA==&#10;">
                  <v:stroke endarrow="block"/>
                </v:shape>
                <v:rect id="Rectangle 162" o:spid="_x0000_s1158" style="position:absolute;left:3271;top:4871;width:934;height:3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bl/A8IA&#10;AADcAAAADwAAAGRycy9kb3ducmV2LnhtbERPTYvCMBC9C/sfwizsTdN1V9FqlEUt6MGDVfE6NGNb&#10;bCalyWr990YQvM3jfc503ppKXKlxpWUF370IBHFmdcm5gsM+6Y5AOI+ssbJMCu7kYD776Ewx1vbG&#10;O7qmPhchhF2MCgrv61hKlxVk0PVsTRy4s20M+gCbXOoGbyHcVLIfRUNpsOTQUGBNi4KyS/pvFKTJ&#10;UW/HJ/9zsm2SrzbL5XlV75X6+mz/JiA8tf4tfrnXOswf/MLzmXCBnD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uX8DwgAAANwAAAAPAAAAAAAAAAAAAAAAAJgCAABkcnMvZG93&#10;bnJldi54bWxQSwUGAAAAAAQABAD1AAAAhwMAAAAA&#10;" stroked="f">
                  <v:fill opacity="0"/>
                  <v:textbox>
                    <w:txbxContent>
                      <w:p w14:paraId="22A2F196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2 </w:t>
                        </w:r>
                      </w:p>
                    </w:txbxContent>
                  </v:textbox>
                </v:rect>
                <v:shape id="AutoShape 163" o:spid="_x0000_s1159" type="#_x0000_t37" style="position:absolute;left:4118;top:5232;width:861;height:999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ic8wMIAAADcAAAADwAAAGRycy9kb3ducmV2LnhtbERPTWvCQBC9C/0PyxS8mU2FqKSu0hZE&#10;0ZNGKL0N2WkSzM6G3VXT/npXELzN433OfNmbVlzI+caygrckBUFcWt1wpeBYrEYzED4ga2wtk4I/&#10;8rBcvAzmmGt75T1dDqESMYR9jgrqELpcSl/WZNAntiOO3K91BkOErpLa4TWGm1aO03QiDTYcG2rs&#10;6Kum8nQ4GwXhezWZ/u+K9ekHP8fFNNt2hUOlhq/9xzuIQH14ih/ujY7zswzuz8QL5OI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ic8wMIAAADcAAAADwAAAAAAAAAAAAAA&#10;AAChAgAAZHJzL2Rvd25yZXYueG1sUEsFBgAAAAAEAAQA+QAAAJADAAAAAA==&#10;">
                  <v:stroke endarrow="block"/>
                </v:shape>
                <v:rect id="Rectangle 164" o:spid="_x0000_s1160" style="position:absolute;left:4693;top:5751;width:828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idE78MA&#10;AADcAAAADwAAAGRycy9kb3ducmV2LnhtbERPTWvCQBC9C/6HZQq9NZu2VDS6ijQJtIceTJRch+yY&#10;BLOzIbvV9N93CwVv83ifs9lNphdXGl1nWcFzFIMgrq3uuFFwLPOnJQjnkTX2lknBDznYbeezDSba&#10;3vhA18I3IoSwS1BB6/2QSOnqlgy6yA7EgTvb0aAPcGykHvEWwk0vX+J4IQ12HBpaHOi9pfpSfBsF&#10;RX7SX6vKv1Z2ypvsM03P2VAq9fgw7dcgPE3+Lv53f+gw/20Bf8+EC+T2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idE78MAAADcAAAADwAAAAAAAAAAAAAAAACYAgAAZHJzL2Rv&#10;d25yZXYueG1sUEsFBgAAAAAEAAQA9QAAAIgDAAAAAA==&#10;" stroked="f">
                  <v:fill opacity="0"/>
                  <v:textbox>
                    <w:txbxContent>
                      <w:p w14:paraId="01B671E4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4 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3A0F4E8B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Визначення ймовірностей переходів для дискретного марківського процесу:</w:t>
      </w:r>
    </w:p>
    <w:p w14:paraId="7845103F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i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∆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= 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j</m:t>
                      </m:r>
                    </m:sub>
                  </m:sSub>
                </m:e>
              </m:nary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sup>
          </m:sSup>
        </m:oMath>
      </m:oMathPara>
    </w:p>
    <w:p w14:paraId="0C8D345B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201E3717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∆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= e</m:t>
              </m:r>
            </m:e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2*0.1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0.82</m:t>
          </m:r>
        </m:oMath>
      </m:oMathPara>
    </w:p>
    <w:p w14:paraId="42343164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1-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18</m:t>
          </m:r>
        </m:oMath>
      </m:oMathPara>
    </w:p>
    <w:p w14:paraId="6757A078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27B3FEF3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(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3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)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3*0.1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0.74</m:t>
          </m:r>
        </m:oMath>
      </m:oMathPara>
    </w:p>
    <w:p w14:paraId="3F488492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+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26</m:t>
          </m:r>
        </m:oMath>
      </m:oMathPara>
    </w:p>
    <w:p w14:paraId="5C12BC24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3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1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⇒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3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.26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3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⇒3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26</m:t>
          </m:r>
        </m:oMath>
      </m:oMathPara>
    </w:p>
    <w:p w14:paraId="55C88885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09</m:t>
          </m:r>
        </m:oMath>
      </m:oMathPara>
    </w:p>
    <w:p w14:paraId="092A2F2F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17</m:t>
          </m:r>
        </m:oMath>
      </m:oMathPara>
    </w:p>
    <w:p w14:paraId="3260E1E3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</w:p>
    <w:p w14:paraId="49C683B4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3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(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)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5*0.1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0.61</m:t>
          </m:r>
        </m:oMath>
      </m:oMathPara>
    </w:p>
    <w:p w14:paraId="5FB759BE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+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39</m:t>
          </m:r>
        </m:oMath>
      </m:oMathPara>
    </w:p>
    <w:p w14:paraId="17FAC78F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3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1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3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⇒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31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.39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31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4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⇒5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39</m:t>
          </m:r>
        </m:oMath>
      </m:oMathPara>
    </w:p>
    <w:p w14:paraId="0AC68441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08</m:t>
          </m:r>
        </m:oMath>
      </m:oMathPara>
    </w:p>
    <w:p w14:paraId="7CCC7A24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31</m:t>
          </m:r>
        </m:oMath>
      </m:oMathPara>
    </w:p>
    <w:p w14:paraId="4B76B0B0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23652249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</w:rPr>
        <w:t>Граф дискретного марківського процесу:</w:t>
      </w:r>
    </w:p>
    <w:p w14:paraId="79E115E5" w14:textId="4CE49763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45A1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inline distT="0" distB="0" distL="0" distR="0" wp14:anchorId="1B71B7B6" wp14:editId="6F3B3170">
                <wp:extent cx="4681220" cy="2755265"/>
                <wp:effectExtent l="0" t="4445" r="6350" b="0"/>
                <wp:docPr id="121" name="Group 16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 bwMode="auto">
                        <a:xfrm>
                          <a:off x="0" y="0"/>
                          <a:ext cx="4681220" cy="2755265"/>
                          <a:chOff x="2362" y="10642"/>
                          <a:chExt cx="5350" cy="3149"/>
                        </a:xfrm>
                      </wpg:grpSpPr>
                      <wps:wsp>
                        <wps:cNvPr id="122" name="AutoShape 166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2362" y="10642"/>
                            <a:ext cx="5350" cy="314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3" name="Oval 167"/>
                        <wps:cNvSpPr>
                          <a:spLocks noChangeArrowheads="1"/>
                        </wps:cNvSpPr>
                        <wps:spPr bwMode="auto">
                          <a:xfrm>
                            <a:off x="3675" y="11024"/>
                            <a:ext cx="589" cy="58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4A31B054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4" name="Oval 168"/>
                        <wps:cNvSpPr>
                          <a:spLocks noChangeArrowheads="1"/>
                        </wps:cNvSpPr>
                        <wps:spPr bwMode="auto">
                          <a:xfrm>
                            <a:off x="4719" y="12231"/>
                            <a:ext cx="589" cy="589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785EA693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" name="Oval 169"/>
                        <wps:cNvSpPr>
                          <a:spLocks noChangeArrowheads="1"/>
                        </wps:cNvSpPr>
                        <wps:spPr bwMode="auto">
                          <a:xfrm>
                            <a:off x="5665" y="11024"/>
                            <a:ext cx="590" cy="58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65B1F978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6" name="AutoShape 170"/>
                        <wps:cNvCnPr>
                          <a:cxnSpLocks noChangeShapeType="1"/>
                          <a:stCxn id="123" idx="7"/>
                          <a:endCxn id="125" idx="1"/>
                        </wps:cNvCnPr>
                        <wps:spPr bwMode="auto">
                          <a:xfrm>
                            <a:off x="4178" y="11109"/>
                            <a:ext cx="1573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7" name="AutoShape 171"/>
                        <wps:cNvCnPr>
                          <a:cxnSpLocks noChangeShapeType="1"/>
                          <a:stCxn id="125" idx="4"/>
                        </wps:cNvCnPr>
                        <wps:spPr bwMode="auto">
                          <a:xfrm flipH="1">
                            <a:off x="5221" y="11612"/>
                            <a:ext cx="739" cy="70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" name="AutoShape 172"/>
                        <wps:cNvCnPr>
                          <a:cxnSpLocks noChangeShapeType="1"/>
                          <a:endCxn id="123" idx="4"/>
                        </wps:cNvCnPr>
                        <wps:spPr bwMode="auto">
                          <a:xfrm flipH="1" flipV="1">
                            <a:off x="3969" y="11611"/>
                            <a:ext cx="839" cy="70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9" name="Rectangle 173"/>
                        <wps:cNvSpPr>
                          <a:spLocks noChangeArrowheads="1"/>
                        </wps:cNvSpPr>
                        <wps:spPr bwMode="auto">
                          <a:xfrm>
                            <a:off x="4405" y="10750"/>
                            <a:ext cx="1076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046560E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18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" name="Rectangle 174"/>
                        <wps:cNvSpPr>
                          <a:spLocks noChangeArrowheads="1"/>
                        </wps:cNvSpPr>
                        <wps:spPr bwMode="auto">
                          <a:xfrm>
                            <a:off x="3330" y="11784"/>
                            <a:ext cx="1130" cy="362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322A9BA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0.08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1" name="Rectangle 175"/>
                        <wps:cNvSpPr>
                          <a:spLocks noChangeArrowheads="1"/>
                        </wps:cNvSpPr>
                        <wps:spPr bwMode="auto">
                          <a:xfrm>
                            <a:off x="4633" y="11689"/>
                            <a:ext cx="1032" cy="362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1BF3FDD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09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2" name="AutoShape 176"/>
                        <wps:cNvCnPr>
                          <a:cxnSpLocks noChangeShapeType="1"/>
                          <a:stCxn id="123" idx="1"/>
                          <a:endCxn id="123" idx="2"/>
                        </wps:cNvCnPr>
                        <wps:spPr bwMode="auto">
                          <a:xfrm rot="16200000" flipH="1" flipV="1">
                            <a:off x="3613" y="11171"/>
                            <a:ext cx="209" cy="86"/>
                          </a:xfrm>
                          <a:prstGeom prst="curvedConnector4">
                            <a:avLst>
                              <a:gd name="adj1" fmla="val -166551"/>
                              <a:gd name="adj2" fmla="val 402523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3" name="AutoShape 177"/>
                        <wps:cNvCnPr>
                          <a:cxnSpLocks noChangeShapeType="1"/>
                          <a:stCxn id="125" idx="7"/>
                          <a:endCxn id="125" idx="6"/>
                        </wps:cNvCnPr>
                        <wps:spPr bwMode="auto">
                          <a:xfrm rot="5400000" flipV="1">
                            <a:off x="6108" y="11170"/>
                            <a:ext cx="208" cy="87"/>
                          </a:xfrm>
                          <a:prstGeom prst="curvedConnector4">
                            <a:avLst>
                              <a:gd name="adj1" fmla="val -166898"/>
                              <a:gd name="adj2" fmla="val 401681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4" name="AutoShape 178"/>
                        <wps:cNvCnPr>
                          <a:cxnSpLocks noChangeShapeType="1"/>
                          <a:stCxn id="124" idx="3"/>
                          <a:endCxn id="124" idx="5"/>
                        </wps:cNvCnPr>
                        <wps:spPr bwMode="auto">
                          <a:xfrm rot="16200000" flipH="1">
                            <a:off x="5012" y="12527"/>
                            <a:ext cx="1" cy="416"/>
                          </a:xfrm>
                          <a:prstGeom prst="curvedConnector3">
                            <a:avLst>
                              <a:gd name="adj1" fmla="val 4790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5" name="Rectangle 179"/>
                        <wps:cNvSpPr>
                          <a:spLocks noChangeArrowheads="1"/>
                        </wps:cNvSpPr>
                        <wps:spPr bwMode="auto">
                          <a:xfrm>
                            <a:off x="2414" y="10841"/>
                            <a:ext cx="1076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DD31CB8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8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6" name="Rectangle 180"/>
                        <wps:cNvSpPr>
                          <a:spLocks noChangeArrowheads="1"/>
                        </wps:cNvSpPr>
                        <wps:spPr bwMode="auto">
                          <a:xfrm>
                            <a:off x="6513" y="10841"/>
                            <a:ext cx="1145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6EBB9A1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7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" name="Rectangle 181"/>
                        <wps:cNvSpPr>
                          <a:spLocks noChangeArrowheads="1"/>
                        </wps:cNvSpPr>
                        <wps:spPr bwMode="auto">
                          <a:xfrm>
                            <a:off x="4460" y="13181"/>
                            <a:ext cx="1076" cy="359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A90F44A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6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" name="AutoShape 182"/>
                        <wps:cNvCnPr>
                          <a:cxnSpLocks noChangeShapeType="1"/>
                          <a:stCxn id="125" idx="3"/>
                          <a:endCxn id="123" idx="5"/>
                        </wps:cNvCnPr>
                        <wps:spPr bwMode="auto">
                          <a:xfrm flipH="1" flipV="1">
                            <a:off x="4178" y="11525"/>
                            <a:ext cx="1573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9" name="Rectangle 183"/>
                        <wps:cNvSpPr>
                          <a:spLocks noChangeArrowheads="1"/>
                        </wps:cNvSpPr>
                        <wps:spPr bwMode="auto">
                          <a:xfrm>
                            <a:off x="4460" y="11166"/>
                            <a:ext cx="1076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230EC89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17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0" name="AutoShape 184"/>
                        <wps:cNvCnPr>
                          <a:cxnSpLocks noChangeShapeType="1"/>
                          <a:stCxn id="124" idx="6"/>
                          <a:endCxn id="125" idx="5"/>
                        </wps:cNvCnPr>
                        <wps:spPr bwMode="auto">
                          <a:xfrm flipV="1">
                            <a:off x="5308" y="11526"/>
                            <a:ext cx="860" cy="999"/>
                          </a:xfrm>
                          <a:prstGeom prst="curved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" name="Rectangle 185"/>
                        <wps:cNvSpPr>
                          <a:spLocks noChangeArrowheads="1"/>
                        </wps:cNvSpPr>
                        <wps:spPr bwMode="auto">
                          <a:xfrm>
                            <a:off x="5904" y="12051"/>
                            <a:ext cx="1108" cy="362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4A0633C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3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165" o:spid="_x0000_s1161" style="width:368.6pt;height:216.95pt;mso-position-horizontal-relative:char;mso-position-vertical-relative:line" coordorigin="2362,10642" coordsize="5350,31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">
                <o:lock v:ext="edit" aspectratio="t"/>
                <v:rect id="AutoShape 166" o:spid="_x0000_s1162" style="position:absolute;left:2362;top:10642;width:5350;height:31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n8nsMA&#10;AADcAAAADwAAAGRycy9kb3ducmV2LnhtbERPS2uDQBC+B/oflin0EupaDyHYrKEESqUUQszjPLhT&#10;lbqzxt2q+ffZQCC3+fies1pPphUD9a6xrOAtikEQl1Y3XCk47D9flyCcR9bYWiYFF3Kwzp5mK0y1&#10;HXlHQ+ErEULYpaig9r5LpXRlTQZdZDviwP3a3qAPsK+k7nEM4aaVSRwvpMGGQ0ONHW1qKv+Kf6Ng&#10;LLfDaf/zJbfzU275nJ83xfFbqZfn6eMdhKfJP8R3d67D/CSB2zPhApl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ln8nsMAAADcAAAADwAAAAAAAAAAAAAAAACYAgAAZHJzL2Rv&#10;d25yZXYueG1sUEsFBgAAAAAEAAQA9QAAAIgDAAAAAA==&#10;" filled="f" stroked="f">
                  <o:lock v:ext="edit" aspectratio="t" text="t"/>
                </v:rect>
                <v:oval id="Oval 167" o:spid="_x0000_s1163" style="position:absolute;left:3675;top:11024;width:589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ar+cEA&#10;AADcAAAADwAAAGRycy9kb3ducmV2LnhtbERPTWvCQBC9C/6HZQRvutGglNRVpCLYgwdjex+yYxLM&#10;zobsNKb/vlsQvM3jfc5mN7hG9dSF2rOBxTwBRVx4W3Np4Ot6nL2BCoJssfFMBn4pwG47Hm0ws/7B&#10;F+pzKVUM4ZChgUqkzbQORUUOw9y3xJG7+c6hRNiV2nb4iOGu0cskWWuHNceGClv6qKi45z/OwKHc&#10;5+tep7JKb4eTrO7f5890Ycx0MuzfQQkN8hI/3Scb5y9T+H8mXqC3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rGq/nBAAAA3AAAAA8AAAAAAAAAAAAAAAAAmAIAAGRycy9kb3du&#10;cmV2LnhtbFBLBQYAAAAABAAEAPUAAACGAwAAAAA=&#10;">
                  <v:textbox>
                    <w:txbxContent>
                      <w:p w14:paraId="4A31B054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Oval 168" o:spid="_x0000_s1164" style="position:absolute;left:4719;top:12231;width:589;height:5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S8zjcEA&#10;AADcAAAADwAAAGRycy9kb3ducmV2LnhtbERPTWvCQBC9F/oflhF6qxuNSomuIpWCPXgw2vuQHZNg&#10;djZkpzH9911B8DaP9zmrzeAa1VMXas8GJuMEFHHhbc2lgfPp6/0DVBBki41nMvBHATbr15cVZtbf&#10;+Eh9LqWKIRwyNFCJtJnWoajIYRj7ljhyF985lAi7UtsObzHcNXqaJAvtsObYUGFLnxUV1/zXGdiV&#10;23zR61Tm6WW3l/n15/CdTox5Gw3bJSihQZ7ih3tv4/zpDO7PxAv0+h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UvM43BAAAA3AAAAA8AAAAAAAAAAAAAAAAAmAIAAGRycy9kb3du&#10;cmV2LnhtbFBLBQYAAAAABAAEAPUAAACGAwAAAAA=&#10;">
                  <v:textbox>
                    <w:txbxContent>
                      <w:p w14:paraId="785EA693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Oval 169" o:spid="_x0000_s1165" style="position:absolute;left:5665;top:11024;width:590;height: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mOWFsEA&#10;AADcAAAADwAAAGRycy9kb3ducmV2LnhtbERPTWvCQBC9C/6HZYTedKMhUlJXkUpBDz00tvchOybB&#10;7GzITmP8965Q6G0e73M2u9G1aqA+NJ4NLBcJKOLS24YrA9/nj/krqCDIFlvPZOBOAXbb6WSDufU3&#10;/qKhkErFEA45GqhFulzrUNbkMCx8Rxy5i+8dSoR9pW2PtxjuWr1KkrV22HBsqLGj95rKa/HrDByq&#10;fbEedCpZejkcJbv+fJ7SpTEvs3H/BkpolH/xn/to4/xVBs9n4gV6+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pjlhbBAAAA3AAAAA8AAAAAAAAAAAAAAAAAmAIAAGRycy9kb3du&#10;cmV2LnhtbFBLBQYAAAAABAAEAPUAAACGAwAAAAA=&#10;">
                  <v:textbox>
                    <w:txbxContent>
                      <w:p w14:paraId="65B1F978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AutoShape 170" o:spid="_x0000_s1166" type="#_x0000_t32" style="position:absolute;left:4178;top:11109;width:1573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K9PG8IAAADcAAAADwAAAGRycy9kb3ducmV2LnhtbERPTYvCMBC9C/6HMII3TfUgWo2yLCji&#10;4mF1KettaMa22ExKErXur98Igrd5vM9ZrFpTixs5X1lWMBomIIhzqysuFPwc14MpCB+QNdaWScGD&#10;PKyW3c4CU23v/E23QyhEDGGfooIyhCaV0uclGfRD2xBH7mydwRChK6R2eI/hppbjJJlIgxXHhhIb&#10;+iwpvxyuRsHv1+yaPbI97bLRbHdCZ/zfcaNUv9d+zEEEasNb/HJvdZw/nsDzmXiBXP4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K9PG8IAAADcAAAADwAAAAAAAAAAAAAA&#10;AAChAgAAZHJzL2Rvd25yZXYueG1sUEsFBgAAAAAEAAQA+QAAAJADAAAAAA==&#10;">
                  <v:stroke endarrow="block"/>
                </v:shape>
                <v:shape id="AutoShape 171" o:spid="_x0000_s1167" type="#_x0000_t32" style="position:absolute;left:5221;top:11612;width:739;height:70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vKhw8EAAADcAAAADwAAAGRycy9kb3ducmV2LnhtbERP32vCMBB+F/Y/hBv4pqkF5+iMxQmC&#10;+CJzg+3xaM422FxKkzX1vzeDgW/38f28dTnaVgzUe+NYwWKegSCunDZcK/j63M9eQfiArLF1TApu&#10;5KHcPE3WWGgX+YOGc6hFCmFfoIImhK6Q0lcNWfRz1xEn7uJ6iyHBvpa6x5jCbSvzLHuRFg2nhgY7&#10;2jVUXc+/VoGJJzN0h118P37/eB3J3JbOKDV9HrdvIAKN4SH+dx90mp+v4O+ZdIHc3A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i8qHDwQAAANwAAAAPAAAAAAAAAAAAAAAA&#10;AKECAABkcnMvZG93bnJldi54bWxQSwUGAAAAAAQABAD5AAAAjwMAAAAA&#10;">
                  <v:stroke endarrow="block"/>
                </v:shape>
                <v:shape id="AutoShape 172" o:spid="_x0000_s1168" type="#_x0000_t32" style="position:absolute;left:3969;top:11611;width:839;height:70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uYvAcQAAADcAAAADwAAAGRycy9kb3ducmV2LnhtbESPzWrDQAyE74W8w6JAb806xoTWzSaE&#10;lEIpveTn0KPwqmsTr9Z41cR9++pQ6E1iRjOf1tsp9uZKY+4SO1guCjDETfIdBwfn0+vDI5gsyB77&#10;xOTghzJsN7O7NdY+3fhA16MEoyGca3TQigy1tblpKWJepIFYta80RhRdx2D9iDcNj70ti2JlI3as&#10;DS0OtG+puRy/o4PPc/x4KquXGKpwkoPQe1dWK+fu59PuGYzQJP/mv+s3r/il0uozOoHd/A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5i8BxAAAANwAAAAPAAAAAAAAAAAA&#10;AAAAAKECAABkcnMvZG93bnJldi54bWxQSwUGAAAAAAQABAD5AAAAkgMAAAAA&#10;">
                  <v:stroke endarrow="block"/>
                </v:shape>
                <v:rect id="Rectangle 173" o:spid="_x0000_s1169" style="position:absolute;left:4405;top:10750;width:1076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76j4MIA&#10;AADcAAAADwAAAGRycy9kb3ducmV2LnhtbERPS4vCMBC+C/6HMMLeNFVh0dooohZ2Dx6sitehmT6w&#10;mZQmavffb4SFvc3H95xk05tGPKlztWUF00kEgji3uuZSweWcjhcgnEfW2FgmBT/kYLMeDhKMtX3x&#10;iZ6ZL0UIYRejgsr7NpbS5RUZdBPbEgeusJ1BH2BXSt3hK4SbRs6i6FMarDk0VNjSrqL8nj2Mgiy9&#10;6uPy5uc326fl4Xu/Lw7tWamPUb9dgfDU+3/xn/tLh/mzJbyfCRfI9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vqPgwgAAANwAAAAPAAAAAAAAAAAAAAAAAJgCAABkcnMvZG93&#10;bnJldi54bWxQSwUGAAAAAAQABAD1AAAAhwMAAAAA&#10;" stroked="f">
                  <v:fill opacity="0"/>
                  <v:textbox>
                    <w:txbxContent>
                      <w:p w14:paraId="1046560E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18</w:t>
                        </w:r>
                      </w:p>
                    </w:txbxContent>
                  </v:textbox>
                </v:rect>
                <v:rect id="Rectangle 174" o:spid="_x0000_s1170" style="position:absolute;left:3330;top:11784;width:1130;height: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12coMUA&#10;AADcAAAADwAAAGRycy9kb3ducmV2LnhtbESPT2vCQBDF74LfYRmhN92oUGqaVUQN1EMPjS1eh+zk&#10;D83OhuxW02/vHAq9zfDevPebbDe6Tt1oCK1nA8tFAoq49Lbl2sDnJZ+/gAoR2WLnmQz8UoDddjrJ&#10;MLX+zh90K2KtJIRDigaaGPtU61A25DAsfE8sWuUHh1HWodZ2wLuEu06vkuRZO2xZGhrs6dBQ+V38&#10;OANF/mXfN9e4vvoxr0/n47E69Rdjnmbj/hVUpDH+m/+u36zgrwVfnpEJ9PY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XZygxQAAANwAAAAPAAAAAAAAAAAAAAAAAJgCAABkcnMv&#10;ZG93bnJldi54bWxQSwUGAAAAAAQABAD1AAAAigMAAAAA&#10;" stroked="f">
                  <v:fill opacity="0"/>
                  <v:textbox>
                    <w:txbxContent>
                      <w:p w14:paraId="0322A9BA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0.08 </w:t>
                        </w:r>
                      </w:p>
                    </w:txbxContent>
                  </v:textbox>
                </v:rect>
                <v:rect id="Rectangle 175" o:spid="_x0000_s1171" style="position:absolute;left:4633;top:11689;width:1032;height: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E5O8IA&#10;AADcAAAADwAAAGRycy9kb3ducmV2LnhtbERPS4vCMBC+L/gfwix4W1NXEO2ayqIW9ODBqngdmumD&#10;bSalyWr990YQvM3H95zFsjeNuFLnassKxqMIBHFudc2lgtMx/ZqBcB5ZY2OZFNzJwTIZfCww1vbG&#10;B7pmvhQhhF2MCirv21hKl1dk0I1sSxy4wnYGfYBdKXWHtxBuGvkdRVNpsObQUGFLq4ryv+zfKMjS&#10;s97PL35ysX1abnbrdbFpj0oNP/vfHxCeev8Wv9xbHeZPxvB8Jlwgk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0ETk7wgAAANwAAAAPAAAAAAAAAAAAAAAAAJgCAABkcnMvZG93&#10;bnJldi54bWxQSwUGAAAAAAQABAD1AAAAhwMAAAAA&#10;" stroked="f">
                  <v:fill opacity="0"/>
                  <v:textbox>
                    <w:txbxContent>
                      <w:p w14:paraId="21BF3FDD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09</w:t>
                        </w:r>
                      </w:p>
                    </w:txbxContent>
                  </v:textbox>
                </v:rect>
                <v:shape id="AutoShape 176" o:spid="_x0000_s1172" type="#_x0000_t39" style="position:absolute;left:3613;top:11171;width:209;height:86;rotation:-90;flip:x 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+LVcQAAADcAAAADwAAAGRycy9kb3ducmV2LnhtbERPTWvCQBC9F/wPywi91Y0KpURXKZVS&#10;wVOih/Y2ZsdsMDub7m6T1F/fLRR6m8f7nPV2tK3oyYfGsYL5LANBXDndcK3gdHx9eAIRIrLG1jEp&#10;+KYA283kbo25dgMX1JexFimEQ44KTIxdLmWoDFkMM9cRJ+7ivMWYoK+l9jikcNvKRZY9SosNpwaD&#10;Hb0Yqq7ll1Xgh4/D7nY474tjeRv0si/e3j+NUvfT8XkFItIY/8V/7r1O85cL+H0mXSA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6H4tVxAAAANwAAAAPAAAAAAAAAAAA&#10;AAAAAKECAABkcnMvZG93bnJldi54bWxQSwUGAAAAAAQABAD5AAAAkgMAAAAA&#10;" adj="-35975,86945">
                  <v:stroke endarrow="block"/>
                </v:shape>
                <v:shape id="AutoShape 177" o:spid="_x0000_s1173" type="#_x0000_t39" style="position:absolute;left:6108;top:11170;width:208;height:87;rotation:-90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zu0t8AAAADcAAAADwAAAGRycy9kb3ducmV2LnhtbERP24rCMBB9F/yHMAu+iKYqiFSjFMHb&#10;0+LlA4Zmtu1uMylJtHW/frMg+DaHc53VpjO1eJDzlWUFk3ECgji3uuJCwe26Gy1A+ICssbZMCp7k&#10;YbPu91aYatvymR6XUIgYwj5FBWUITSqlz0sy6Me2IY7cl3UGQ4SukNphG8NNLadJMpcGK44NJTa0&#10;LSn/udyNgtMObfaZ7R2xOZyy1vwOb+5bqcFHly1BBOrCW/xyH3WcP5vB/zPxArn+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M7tLfAAAAA3AAAAA8AAAAAAAAAAAAAAAAA&#10;oQIAAGRycy9kb3ducmV2LnhtbFBLBQYAAAAABAAEAPkAAACOAwAAAAA=&#10;" adj="-36050,86763">
                  <v:stroke endarrow="block"/>
                </v:shape>
                <v:shape id="AutoShape 178" o:spid="_x0000_s1174" type="#_x0000_t38" style="position:absolute;left:5012;top:12527;width:1;height:416;rotation:90;flip:x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UtoMcQAAADcAAAADwAAAGRycy9kb3ducmV2LnhtbERPTWvCQBC9C/0PywhepG40IjZ1laII&#10;gvWgLZTeht1pEszOhuwa4793C4K3ebzPWaw6W4mWGl86VjAeJSCItTMl5wq+v7avcxA+IBusHJOC&#10;G3lYLV96C8yMu/KR2lPIRQxhn6GCIoQ6k9Lrgiz6kauJI/fnGoshwiaXpsFrDLeVnCTJTFosOTYU&#10;WNO6IH0+XayCjW6H6fgiP3Wyvx06P/z5fZunSg363cc7iEBdeIof7p2J89Mp/D8TL5DL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hS2gxxAAAANwAAAAPAAAAAAAAAAAA&#10;AAAAAKECAABkcnMvZG93bnJldi54bWxQSwUGAAAAAAQABAD5AAAAkgMAAAAA&#10;" adj="10346400">
                  <v:stroke endarrow="block"/>
                </v:shape>
                <v:rect id="Rectangle 179" o:spid="_x0000_s1175" style="position:absolute;left:2414;top:10841;width:1076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o/OMIA&#10;AADcAAAADwAAAGRycy9kb3ducmV2LnhtbERPTYvCMBC9C/6HMMLeNFVZcbtGEbWgBw+2Ll6HZmzL&#10;NpPSZLX++40geJvH+5zFqjO1uFHrKssKxqMIBHFudcWFgnOWDOcgnEfWWFsmBQ9ysFr2ewuMtb3z&#10;iW6pL0QIYRejgtL7JpbS5SUZdCPbEAfualuDPsC2kLrFewg3tZxE0UwarDg0lNjQpqT8N/0zCtLk&#10;Rx+/Ln56sV1S7A7b7XXXZEp9DLr1NwhPnX+LX+69DvOnn/B8Jlw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Kj84wgAAANwAAAAPAAAAAAAAAAAAAAAAAJgCAABkcnMvZG93&#10;bnJldi54bWxQSwUGAAAAAAQABAD1AAAAhwMAAAAA&#10;" stroked="f">
                  <v:fill opacity="0"/>
                  <v:textbox>
                    <w:txbxContent>
                      <w:p w14:paraId="7DD31CB8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82</w:t>
                        </w:r>
                      </w:p>
                    </w:txbxContent>
                  </v:textbox>
                </v:rect>
                <v:rect id="Rectangle 180" o:spid="_x0000_s1176" style="position:absolute;left:6513;top:10841;width:1145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/ihT8AA&#10;AADcAAAADwAAAGRycy9kb3ducmV2LnhtbERPTYvCMBC9L/gfwgje1lQFWatRRC3owcNWxevQjG2x&#10;mZQmav33RhC8zeN9zmzRmkrcqXGlZQWDfgSCOLO65FzB8ZD8/oFwHlljZZkUPMnBYt75mWGs7YP/&#10;6Z76XIQQdjEqKLyvYyldVpBB17c1ceAutjHoA2xyqRt8hHBTyWEUjaXBkkNDgTWtCsqu6c0oSJOT&#10;3k/OfnS2bZJvduv1ZVMflOp12+UUhKfWf8Uf91aH+aMxvJ8JF8j5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+/ihT8AAAADcAAAADwAAAAAAAAAAAAAAAACYAgAAZHJzL2Rvd25y&#10;ZXYueG1sUEsFBgAAAAAEAAQA9QAAAIUDAAAAAA==&#10;" stroked="f">
                  <v:fill opacity="0"/>
                  <v:textbox>
                    <w:txbxContent>
                      <w:p w14:paraId="06EBB9A1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74</w:t>
                        </w:r>
                      </w:p>
                    </w:txbxContent>
                  </v:textbox>
                </v:rect>
                <v:rect id="Rectangle 181" o:spid="_x0000_s1177" style="position:absolute;left:4460;top:13181;width:1076;height:3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QE1MIA&#10;AADcAAAADwAAAGRycy9kb3ducmV2LnhtbERPTYvCMBC9C/6HMMLeNFVhdbtGEbWgBw+2Ll6HZmzL&#10;NpPSZLX++40geJvH+5zFqjO1uFHrKssKxqMIBHFudcWFgnOWDOcgnEfWWFsmBQ9ysFr2ewuMtb3z&#10;iW6pL0QIYRejgtL7JpbS5SUZdCPbEAfualuDPsC2kLrFewg3tZxE0ac0WHFoKLGhTUn5b/pnFKTJ&#10;jz5+Xfz0Yruk2B222+uuyZT6GHTrbxCeOv8Wv9x7HeZPZ/B8Jlw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tATUwgAAANwAAAAPAAAAAAAAAAAAAAAAAJgCAABkcnMvZG93&#10;bnJldi54bWxQSwUGAAAAAAQABAD1AAAAhwMAAAAA&#10;" stroked="f">
                  <v:fill opacity="0"/>
                  <v:textbox>
                    <w:txbxContent>
                      <w:p w14:paraId="6A90F44A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61</w:t>
                        </w:r>
                      </w:p>
                    </w:txbxContent>
                  </v:textbox>
                </v:rect>
                <v:shape id="AutoShape 182" o:spid="_x0000_s1178" type="#_x0000_t32" style="position:absolute;left:4178;top:11525;width:1573;height:1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z+53MQAAADcAAAADwAAAGRycy9kb3ducmV2LnhtbESPT0vDQBDF70K/wzIFb3ZjDKXGbkup&#10;CCJe+ufgcciOm2B2NmTHNn575yB4m+G9ee836+0Ue3OhMXeJHdwvCjDETfIdBwfn08vdCkwWZI99&#10;YnLwQxm2m9nNGmufrnygy1GC0RDONTpoRYba2ty0FDEv0kCs2mcaI4quY7B+xKuGx96WRbG0ETvW&#10;hhYH2rfUfB2/o4OPc3x/LKvnGKpwkoPQW1dWS+du59PuCYzQJP/mv+tXr/gPSqvP6AR28w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P7ncxAAAANwAAAAPAAAAAAAAAAAA&#10;AAAAAKECAABkcnMvZG93bnJldi54bWxQSwUGAAAAAAQABAD5AAAAkgMAAAAA&#10;">
                  <v:stroke endarrow="block"/>
                </v:shape>
                <v:rect id="Rectangle 183" o:spid="_x0000_s1179" style="position:absolute;left:4460;top:11166;width:1076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c1PcMA&#10;AADcAAAADwAAAGRycy9kb3ducmV2LnhtbERPTWvCQBC9C/6HZQq96aYGSo2uIiaB9tBDo+J1yI5J&#10;MDsbsmuM/94tFHqbx/uc9XY0rRiod41lBW/zCARxaXXDlYLjIZ99gHAeWWNrmRQ8yMF2M52sMdH2&#10;zj80FL4SIYRdggpq77tESlfWZNDNbUccuIvtDfoA+0rqHu8h3LRyEUXv0mDDoaHGjvY1ldfiZhQU&#10;+Ul/L88+Ptsxr7KvNL1k3UGp15dxtwLhafT/4j/3pw7z4yX8PhMukJ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mc1PcMAAADcAAAADwAAAAAAAAAAAAAAAACYAgAAZHJzL2Rv&#10;d25yZXYueG1sUEsFBgAAAAAEAAQA9QAAAIgDAAAAAA==&#10;" stroked="f">
                  <v:fill opacity="0"/>
                  <v:textbox>
                    <w:txbxContent>
                      <w:p w14:paraId="4230EC89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17</w:t>
                        </w:r>
                      </w:p>
                    </w:txbxContent>
                  </v:textbox>
                </v:rect>
                <v:shape id="AutoShape 184" o:spid="_x0000_s1180" type="#_x0000_t37" style="position:absolute;left:5308;top:11526;width:860;height:999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4kJhcYAAADcAAAADwAAAGRycy9kb3ducmV2LnhtbESPQWvCQBCF74L/YZmCN91UqpbUVWxB&#10;LPakKZTehuw0CWZnw+5WU3+9cyh4m+G9ee+b5bp3rTpTiI1nA4+TDBRx6W3DlYHPYjt+BhUTssXW&#10;Mxn4owjr1XCwxNz6Cx/ofEyVkhCOORqoU+pyrWNZk8M48R2xaD8+OEyyhkrbgBcJd62eZtlcO2xY&#10;Gmrs6K2m8nT8dQbS13a+uH4Uu9M3vk6LxWzfFQGNGT30mxdQifp0N/9fv1vBfxJ8eUYm0Ks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+JCYXGAAAA3AAAAA8AAAAAAAAA&#10;AAAAAAAAoQIAAGRycy9kb3ducmV2LnhtbFBLBQYAAAAABAAEAPkAAACUAwAAAAA=&#10;">
                  <v:stroke endarrow="block"/>
                </v:shape>
                <v:rect id="Rectangle 185" o:spid="_x0000_s1181" style="position:absolute;left:5904;top:12051;width:1108;height: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BdKRsMA&#10;AADcAAAADwAAAGRycy9kb3ducmV2LnhtbERPTWvCQBC9F/oflil4azZqKTW6imgC9tCDsZLrkB2T&#10;YHY2ZNcY/323UOhtHu9zVpvRtGKg3jWWFUyjGARxaXXDlYLvU/b6AcJ5ZI2tZVLwIAeb9fPTChNt&#10;73ykIfeVCCHsElRQe98lUrqyJoMush1x4C62N+gD7Cupe7yHcNPKWRy/S4MNh4YaO9rVVF7zm1GQ&#10;Z2f9tSj8vLBjVqWf+/0l7U5KTV7G7RKEp9H/i//cBx3mv03h95lwgVz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BdKRsMAAADcAAAADwAAAAAAAAAAAAAAAACYAgAAZHJzL2Rv&#10;d25yZXYueG1sUEsFBgAAAAAEAAQA9QAAAIgDAAAAAA==&#10;" stroked="f">
                  <v:fill opacity="0"/>
                  <v:textbox>
                    <w:txbxContent>
                      <w:p w14:paraId="14A0633C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31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4B11E80E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049356E9" w14:textId="6DB98475" w:rsidR="005245A1" w:rsidRPr="00116486" w:rsidRDefault="005245A1" w:rsidP="00E71133">
      <w:pPr>
        <w:spacing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F05D6">
        <w:rPr>
          <w:rFonts w:ascii="Times New Roman" w:eastAsiaTheme="minorEastAsia" w:hAnsi="Times New Roman" w:cs="Times New Roman"/>
          <w:b/>
          <w:sz w:val="28"/>
          <w:szCs w:val="28"/>
          <w:lang w:val="en-US"/>
        </w:rPr>
        <w:t>3)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45A1">
        <w:rPr>
          <w:rFonts w:ascii="Times New Roman" w:hAnsi="Times New Roman" w:cs="Times New Roman"/>
          <w:sz w:val="28"/>
          <w:szCs w:val="28"/>
        </w:rPr>
        <w:t>Є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4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процеси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між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якими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потрібно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оптимальним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45A1">
        <w:rPr>
          <w:rFonts w:ascii="Times New Roman" w:hAnsi="Times New Roman" w:cs="Times New Roman"/>
          <w:sz w:val="28"/>
          <w:szCs w:val="28"/>
        </w:rPr>
        <w:t>чином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розподілити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45A1">
        <w:rPr>
          <w:rFonts w:ascii="Times New Roman" w:hAnsi="Times New Roman" w:cs="Times New Roman"/>
          <w:sz w:val="28"/>
          <w:szCs w:val="28"/>
        </w:rPr>
        <w:t>ресурс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45A1">
        <w:rPr>
          <w:rFonts w:ascii="Times New Roman" w:hAnsi="Times New Roman" w:cs="Times New Roman"/>
          <w:sz w:val="28"/>
          <w:szCs w:val="28"/>
        </w:rPr>
        <w:t>Х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тобто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визначити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які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забезпечують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максимальне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цільової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функції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)+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)+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)+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). </w:t>
      </w:r>
      <w:proofErr w:type="spellStart"/>
      <w:proofErr w:type="gramStart"/>
      <w:r w:rsidRPr="005245A1">
        <w:rPr>
          <w:rFonts w:ascii="Times New Roman" w:hAnsi="Times New Roman" w:cs="Times New Roman"/>
          <w:sz w:val="28"/>
          <w:szCs w:val="28"/>
        </w:rPr>
        <w:t>Задан</w:t>
      </w:r>
      <w:proofErr w:type="gramEnd"/>
      <w:r w:rsidRPr="005245A1">
        <w:rPr>
          <w:rFonts w:ascii="Times New Roman" w:hAnsi="Times New Roman" w:cs="Times New Roman"/>
          <w:sz w:val="28"/>
          <w:szCs w:val="28"/>
        </w:rPr>
        <w:t>і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функції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) = 1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&lt;=2,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) = 4∙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2&lt;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&lt; 6  </w:t>
      </w:r>
      <w:r w:rsidRPr="005245A1">
        <w:rPr>
          <w:rFonts w:ascii="Times New Roman" w:hAnsi="Times New Roman" w:cs="Times New Roman"/>
          <w:sz w:val="28"/>
          <w:szCs w:val="28"/>
        </w:rPr>
        <w:t>і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) = 25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&gt;=6;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) =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&lt;2,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) = 2∙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2</w:t>
      </w:r>
      <w:r w:rsidRPr="005245A1">
        <w:rPr>
          <w:rFonts w:ascii="Times New Roman" w:hAnsi="Times New Roman" w:cs="Times New Roman"/>
          <w:sz w:val="28"/>
          <w:szCs w:val="28"/>
        </w:rPr>
        <w:sym w:font="Symbol" w:char="F0A3"/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&lt; 4, 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) = 3∙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&gt;=4;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) = 5∙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sym w:font="Symbol" w:char="F0A3"/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2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інакше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) = 2∙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, 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)=1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&lt;2,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)=3∙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2&lt;=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&lt;5, 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)=10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Pr="00116486">
        <w:rPr>
          <w:rFonts w:ascii="Times New Roman" w:hAnsi="Times New Roman" w:cs="Times New Roman"/>
          <w:i/>
          <w:color w:val="FF0000"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color w:val="FF0000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color w:val="FF0000"/>
          <w:sz w:val="28"/>
          <w:szCs w:val="28"/>
          <w:lang w:val="en-US"/>
        </w:rPr>
        <w:t>&gt;=5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Обмеження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+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+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+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&lt;12. </w:t>
      </w:r>
    </w:p>
    <w:p w14:paraId="5E427C8C" w14:textId="77777777" w:rsidR="005245A1" w:rsidRPr="00116486" w:rsidRDefault="005245A1" w:rsidP="00E71133">
      <w:pPr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Замінено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7B0F72D" w14:textId="77777777" w:rsidR="005245A1" w:rsidRPr="00116486" w:rsidRDefault="005245A1" w:rsidP="00E71133">
      <w:pPr>
        <w:spacing w:after="0" w:line="240" w:lineRule="auto"/>
        <w:outlineLvl w:val="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b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  <w:t>4</w:t>
      </w:r>
      <w:proofErr w:type="gramStart"/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)=</w:t>
      </w:r>
      <w:proofErr w:type="gramEnd"/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 xml:space="preserve">1, </w:t>
      </w:r>
      <w:proofErr w:type="spellStart"/>
      <w:r w:rsidRPr="005245A1">
        <w:rPr>
          <w:rFonts w:ascii="Times New Roman" w:hAnsi="Times New Roman" w:cs="Times New Roman"/>
          <w:b/>
          <w:sz w:val="28"/>
          <w:szCs w:val="28"/>
        </w:rPr>
        <w:t>якщо</w:t>
      </w:r>
      <w:proofErr w:type="spellEnd"/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116486">
        <w:rPr>
          <w:rFonts w:ascii="Times New Roman" w:hAnsi="Times New Roman" w:cs="Times New Roman"/>
          <w:b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&lt;2, f</w:t>
      </w:r>
      <w:r w:rsidRPr="00116486"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b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)=3∙x</w:t>
      </w:r>
      <w:r w:rsidRPr="00116486"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 xml:space="preserve">, </w:t>
      </w:r>
      <w:proofErr w:type="spellStart"/>
      <w:r w:rsidRPr="005245A1">
        <w:rPr>
          <w:rFonts w:ascii="Times New Roman" w:hAnsi="Times New Roman" w:cs="Times New Roman"/>
          <w:b/>
          <w:sz w:val="28"/>
          <w:szCs w:val="28"/>
        </w:rPr>
        <w:t>якщо</w:t>
      </w:r>
      <w:proofErr w:type="spellEnd"/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 xml:space="preserve"> 2&lt;= </w:t>
      </w:r>
      <w:r w:rsidRPr="00116486">
        <w:rPr>
          <w:rFonts w:ascii="Times New Roman" w:hAnsi="Times New Roman" w:cs="Times New Roman"/>
          <w:b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&lt;5,  f</w:t>
      </w:r>
      <w:r w:rsidRPr="00116486"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b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 xml:space="preserve">)=10, </w:t>
      </w:r>
      <w:proofErr w:type="spellStart"/>
      <w:r w:rsidRPr="005245A1">
        <w:rPr>
          <w:rFonts w:ascii="Times New Roman" w:hAnsi="Times New Roman" w:cs="Times New Roman"/>
          <w:b/>
          <w:sz w:val="28"/>
          <w:szCs w:val="28"/>
        </w:rPr>
        <w:t>якщо</w:t>
      </w:r>
      <w:proofErr w:type="spellEnd"/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 xml:space="preserve">  </w:t>
      </w:r>
      <w:r w:rsidRPr="00116486">
        <w:rPr>
          <w:rFonts w:ascii="Times New Roman" w:hAnsi="Times New Roman" w:cs="Times New Roman"/>
          <w:b/>
          <w:i/>
          <w:sz w:val="28"/>
          <w:szCs w:val="28"/>
          <w:u w:val="single"/>
          <w:lang w:val="en-US"/>
        </w:rPr>
        <w:t>x</w:t>
      </w:r>
      <w:r w:rsidRPr="00116486">
        <w:rPr>
          <w:rFonts w:ascii="Times New Roman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b/>
          <w:sz w:val="28"/>
          <w:szCs w:val="28"/>
          <w:u w:val="single"/>
          <w:lang w:val="en-US"/>
        </w:rPr>
        <w:t>&gt;=4.</w:t>
      </w:r>
    </w:p>
    <w:p w14:paraId="1B075DE7" w14:textId="77777777" w:rsidR="005245A1" w:rsidRPr="00116486" w:rsidRDefault="005245A1" w:rsidP="00E71133">
      <w:pPr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sz w:val="28"/>
          <w:szCs w:val="28"/>
        </w:rPr>
        <w:t>На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DE1E606" w14:textId="112473EE" w:rsidR="005245A1" w:rsidRPr="00116486" w:rsidRDefault="005245A1" w:rsidP="00E71133">
      <w:pPr>
        <w:spacing w:after="0" w:line="240" w:lineRule="auto"/>
        <w:outlineLvl w:val="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b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  <w:t>4</w:t>
      </w:r>
      <w:proofErr w:type="gramStart"/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)=</w:t>
      </w:r>
      <w:proofErr w:type="gramEnd"/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 xml:space="preserve">1, </w:t>
      </w:r>
      <w:proofErr w:type="spellStart"/>
      <w:r w:rsidRPr="005245A1">
        <w:rPr>
          <w:rFonts w:ascii="Times New Roman" w:hAnsi="Times New Roman" w:cs="Times New Roman"/>
          <w:b/>
          <w:sz w:val="28"/>
          <w:szCs w:val="28"/>
        </w:rPr>
        <w:t>якщо</w:t>
      </w:r>
      <w:proofErr w:type="spellEnd"/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116486">
        <w:rPr>
          <w:rFonts w:ascii="Times New Roman" w:hAnsi="Times New Roman" w:cs="Times New Roman"/>
          <w:b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&lt;2, f</w:t>
      </w:r>
      <w:r w:rsidRPr="00116486"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b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)=3∙x</w:t>
      </w:r>
      <w:r w:rsidRPr="00116486"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 xml:space="preserve">, </w:t>
      </w:r>
      <w:proofErr w:type="spellStart"/>
      <w:r w:rsidRPr="005245A1">
        <w:rPr>
          <w:rFonts w:ascii="Times New Roman" w:hAnsi="Times New Roman" w:cs="Times New Roman"/>
          <w:b/>
          <w:sz w:val="28"/>
          <w:szCs w:val="28"/>
        </w:rPr>
        <w:t>якщо</w:t>
      </w:r>
      <w:proofErr w:type="spellEnd"/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 xml:space="preserve"> 2&lt;= </w:t>
      </w:r>
      <w:r w:rsidRPr="00116486">
        <w:rPr>
          <w:rFonts w:ascii="Times New Roman" w:hAnsi="Times New Roman" w:cs="Times New Roman"/>
          <w:b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&lt;5,  f</w:t>
      </w:r>
      <w:r w:rsidRPr="00116486"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b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b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 xml:space="preserve">)=10, </w:t>
      </w:r>
      <w:proofErr w:type="spellStart"/>
      <w:r w:rsidRPr="005245A1">
        <w:rPr>
          <w:rFonts w:ascii="Times New Roman" w:hAnsi="Times New Roman" w:cs="Times New Roman"/>
          <w:b/>
          <w:sz w:val="28"/>
          <w:szCs w:val="28"/>
        </w:rPr>
        <w:t>якщо</w:t>
      </w:r>
      <w:proofErr w:type="spellEnd"/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 xml:space="preserve">  </w:t>
      </w:r>
      <w:r w:rsidRPr="00116486">
        <w:rPr>
          <w:rFonts w:ascii="Times New Roman" w:hAnsi="Times New Roman" w:cs="Times New Roman"/>
          <w:b/>
          <w:i/>
          <w:sz w:val="28"/>
          <w:szCs w:val="28"/>
          <w:u w:val="single"/>
          <w:lang w:val="en-US"/>
        </w:rPr>
        <w:t>x</w:t>
      </w:r>
      <w:r w:rsidRPr="00116486">
        <w:rPr>
          <w:rFonts w:ascii="Times New Roman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b/>
          <w:sz w:val="28"/>
          <w:szCs w:val="28"/>
          <w:u w:val="single"/>
          <w:lang w:val="en-US"/>
        </w:rPr>
        <w:t>&gt;=5.</w:t>
      </w:r>
    </w:p>
    <w:p w14:paraId="2379DFB8" w14:textId="77777777" w:rsidR="005245A1" w:rsidRPr="00116486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14:paraId="15885CBB" w14:textId="5CDAFE13" w:rsidR="005245A1" w:rsidRPr="005245A1" w:rsidRDefault="005F05D6" w:rsidP="00E71133">
      <w:pPr>
        <w:spacing w:after="0" w:line="240" w:lineRule="auto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r w:rsidRPr="007B73C3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14:paraId="2B5A1EF8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Ресурс</w:t>
      </w:r>
      <w:proofErr w:type="gramStart"/>
      <w:r w:rsidRPr="005245A1"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  <w:r w:rsidRPr="005245A1">
        <w:rPr>
          <w:rFonts w:ascii="Times New Roman" w:hAnsi="Times New Roman" w:cs="Times New Roman"/>
          <w:sz w:val="28"/>
          <w:szCs w:val="28"/>
        </w:rPr>
        <w:t>=11.</w:t>
      </w:r>
    </w:p>
    <w:p w14:paraId="3B62C9F0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Використовуємо технологію Белмана.</w:t>
      </w:r>
    </w:p>
    <w:p w14:paraId="57E9DEB8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Сформуємо таблицю значень функцій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97"/>
        <w:gridCol w:w="1917"/>
        <w:gridCol w:w="1917"/>
        <w:gridCol w:w="1917"/>
        <w:gridCol w:w="1917"/>
      </w:tblGrid>
      <w:tr w:rsidR="005245A1" w:rsidRPr="005245A1" w14:paraId="4A9B90B7" w14:textId="77777777" w:rsidTr="00116486">
        <w:tc>
          <w:tcPr>
            <w:tcW w:w="1897" w:type="dxa"/>
          </w:tcPr>
          <w:p w14:paraId="42120D3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x</w:t>
            </w:r>
          </w:p>
        </w:tc>
        <w:tc>
          <w:tcPr>
            <w:tcW w:w="1917" w:type="dxa"/>
          </w:tcPr>
          <w:p w14:paraId="4991BEB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1</w:t>
            </w:r>
            <w:r w:rsidRPr="005245A1">
              <w:rPr>
                <w:lang w:val="en-US"/>
              </w:rPr>
              <w:t>(x)</w:t>
            </w:r>
          </w:p>
        </w:tc>
        <w:tc>
          <w:tcPr>
            <w:tcW w:w="1917" w:type="dxa"/>
          </w:tcPr>
          <w:p w14:paraId="774D394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2</w:t>
            </w:r>
            <w:r w:rsidRPr="005245A1">
              <w:rPr>
                <w:lang w:val="en-US"/>
              </w:rPr>
              <w:t>(x)</w:t>
            </w:r>
          </w:p>
        </w:tc>
        <w:tc>
          <w:tcPr>
            <w:tcW w:w="1917" w:type="dxa"/>
          </w:tcPr>
          <w:p w14:paraId="689A723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3</w:t>
            </w:r>
            <w:r w:rsidRPr="005245A1">
              <w:rPr>
                <w:lang w:val="en-US"/>
              </w:rPr>
              <w:t>(x)</w:t>
            </w:r>
          </w:p>
        </w:tc>
        <w:tc>
          <w:tcPr>
            <w:tcW w:w="1917" w:type="dxa"/>
          </w:tcPr>
          <w:p w14:paraId="081C8EB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4</w:t>
            </w:r>
            <w:r w:rsidRPr="005245A1">
              <w:rPr>
                <w:lang w:val="en-US"/>
              </w:rPr>
              <w:t>(x)</w:t>
            </w:r>
          </w:p>
        </w:tc>
      </w:tr>
      <w:tr w:rsidR="005245A1" w:rsidRPr="005245A1" w14:paraId="49E49026" w14:textId="77777777" w:rsidTr="00116486">
        <w:tc>
          <w:tcPr>
            <w:tcW w:w="1897" w:type="dxa"/>
          </w:tcPr>
          <w:p w14:paraId="4D0BA9F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7" w:type="dxa"/>
          </w:tcPr>
          <w:p w14:paraId="5383B79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7" w:type="dxa"/>
          </w:tcPr>
          <w:p w14:paraId="7F267C9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7" w:type="dxa"/>
          </w:tcPr>
          <w:p w14:paraId="0287505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7" w:type="dxa"/>
          </w:tcPr>
          <w:p w14:paraId="1C21707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</w:tr>
      <w:tr w:rsidR="005245A1" w:rsidRPr="005245A1" w14:paraId="6972D273" w14:textId="77777777" w:rsidTr="00116486">
        <w:tc>
          <w:tcPr>
            <w:tcW w:w="1897" w:type="dxa"/>
          </w:tcPr>
          <w:p w14:paraId="607AE98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917" w:type="dxa"/>
          </w:tcPr>
          <w:p w14:paraId="665CE2B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7" w:type="dxa"/>
          </w:tcPr>
          <w:p w14:paraId="1471583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917" w:type="dxa"/>
          </w:tcPr>
          <w:p w14:paraId="5B51635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917" w:type="dxa"/>
          </w:tcPr>
          <w:p w14:paraId="5C5CA6A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</w:tr>
      <w:tr w:rsidR="005245A1" w:rsidRPr="005245A1" w14:paraId="77F3D518" w14:textId="77777777" w:rsidTr="00116486">
        <w:tc>
          <w:tcPr>
            <w:tcW w:w="1897" w:type="dxa"/>
          </w:tcPr>
          <w:p w14:paraId="750067E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917" w:type="dxa"/>
          </w:tcPr>
          <w:p w14:paraId="2BA013B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7" w:type="dxa"/>
          </w:tcPr>
          <w:p w14:paraId="37212FD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917" w:type="dxa"/>
          </w:tcPr>
          <w:p w14:paraId="0F36301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917" w:type="dxa"/>
          </w:tcPr>
          <w:p w14:paraId="2CDEBC8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</w:tr>
      <w:tr w:rsidR="005245A1" w:rsidRPr="005245A1" w14:paraId="4B849D8B" w14:textId="77777777" w:rsidTr="00116486">
        <w:tc>
          <w:tcPr>
            <w:tcW w:w="1897" w:type="dxa"/>
          </w:tcPr>
          <w:p w14:paraId="6042E73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</w:t>
            </w:r>
          </w:p>
        </w:tc>
        <w:tc>
          <w:tcPr>
            <w:tcW w:w="1917" w:type="dxa"/>
          </w:tcPr>
          <w:p w14:paraId="01AC04D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917" w:type="dxa"/>
          </w:tcPr>
          <w:p w14:paraId="3F417A6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917" w:type="dxa"/>
          </w:tcPr>
          <w:p w14:paraId="4E00946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917" w:type="dxa"/>
          </w:tcPr>
          <w:p w14:paraId="074A615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</w:tr>
      <w:tr w:rsidR="005245A1" w:rsidRPr="005245A1" w14:paraId="7ACE858A" w14:textId="77777777" w:rsidTr="00116486">
        <w:tc>
          <w:tcPr>
            <w:tcW w:w="1897" w:type="dxa"/>
          </w:tcPr>
          <w:p w14:paraId="399CC90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917" w:type="dxa"/>
          </w:tcPr>
          <w:p w14:paraId="4ED8916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917" w:type="dxa"/>
          </w:tcPr>
          <w:p w14:paraId="654E9B9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917" w:type="dxa"/>
          </w:tcPr>
          <w:p w14:paraId="13B3F02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917" w:type="dxa"/>
          </w:tcPr>
          <w:p w14:paraId="791020F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</w:tr>
      <w:tr w:rsidR="005245A1" w:rsidRPr="005245A1" w14:paraId="1AC2A8D7" w14:textId="77777777" w:rsidTr="00116486">
        <w:tc>
          <w:tcPr>
            <w:tcW w:w="1897" w:type="dxa"/>
          </w:tcPr>
          <w:p w14:paraId="5FE5F43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917" w:type="dxa"/>
          </w:tcPr>
          <w:p w14:paraId="13D7EB2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0</w:t>
            </w:r>
          </w:p>
        </w:tc>
        <w:tc>
          <w:tcPr>
            <w:tcW w:w="1917" w:type="dxa"/>
          </w:tcPr>
          <w:p w14:paraId="5D642D7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5</w:t>
            </w:r>
          </w:p>
        </w:tc>
        <w:tc>
          <w:tcPr>
            <w:tcW w:w="1917" w:type="dxa"/>
          </w:tcPr>
          <w:p w14:paraId="6730742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917" w:type="dxa"/>
          </w:tcPr>
          <w:p w14:paraId="48E52B8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529E12D4" w14:textId="77777777" w:rsidTr="00116486">
        <w:tc>
          <w:tcPr>
            <w:tcW w:w="1897" w:type="dxa"/>
          </w:tcPr>
          <w:p w14:paraId="38D403B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917" w:type="dxa"/>
          </w:tcPr>
          <w:p w14:paraId="389E70F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3161BC5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8</w:t>
            </w:r>
          </w:p>
        </w:tc>
        <w:tc>
          <w:tcPr>
            <w:tcW w:w="1917" w:type="dxa"/>
          </w:tcPr>
          <w:p w14:paraId="0D83C11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917" w:type="dxa"/>
          </w:tcPr>
          <w:p w14:paraId="1293FEA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6BA6D219" w14:textId="77777777" w:rsidTr="00116486">
        <w:tc>
          <w:tcPr>
            <w:tcW w:w="1897" w:type="dxa"/>
          </w:tcPr>
          <w:p w14:paraId="1545430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917" w:type="dxa"/>
          </w:tcPr>
          <w:p w14:paraId="1D285E1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30AEABA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1</w:t>
            </w:r>
          </w:p>
        </w:tc>
        <w:tc>
          <w:tcPr>
            <w:tcW w:w="1917" w:type="dxa"/>
          </w:tcPr>
          <w:p w14:paraId="37FC76A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</w:t>
            </w:r>
          </w:p>
        </w:tc>
        <w:tc>
          <w:tcPr>
            <w:tcW w:w="1917" w:type="dxa"/>
          </w:tcPr>
          <w:p w14:paraId="6B60624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789CD234" w14:textId="77777777" w:rsidTr="00116486">
        <w:tc>
          <w:tcPr>
            <w:tcW w:w="1897" w:type="dxa"/>
          </w:tcPr>
          <w:p w14:paraId="79D6EB9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917" w:type="dxa"/>
          </w:tcPr>
          <w:p w14:paraId="4519BA7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0713CF7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4</w:t>
            </w:r>
          </w:p>
        </w:tc>
        <w:tc>
          <w:tcPr>
            <w:tcW w:w="1917" w:type="dxa"/>
          </w:tcPr>
          <w:p w14:paraId="1E09AB7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917" w:type="dxa"/>
          </w:tcPr>
          <w:p w14:paraId="7404D64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5660391D" w14:textId="77777777" w:rsidTr="00116486">
        <w:tc>
          <w:tcPr>
            <w:tcW w:w="1897" w:type="dxa"/>
          </w:tcPr>
          <w:p w14:paraId="33391D7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  <w:tc>
          <w:tcPr>
            <w:tcW w:w="1917" w:type="dxa"/>
          </w:tcPr>
          <w:p w14:paraId="312CFCF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25F2085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7</w:t>
            </w:r>
          </w:p>
        </w:tc>
        <w:tc>
          <w:tcPr>
            <w:tcW w:w="1917" w:type="dxa"/>
          </w:tcPr>
          <w:p w14:paraId="5136E5A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8</w:t>
            </w:r>
          </w:p>
        </w:tc>
        <w:tc>
          <w:tcPr>
            <w:tcW w:w="1917" w:type="dxa"/>
          </w:tcPr>
          <w:p w14:paraId="4215B8D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14CFF44F" w14:textId="77777777" w:rsidTr="00116486">
        <w:tc>
          <w:tcPr>
            <w:tcW w:w="1897" w:type="dxa"/>
          </w:tcPr>
          <w:p w14:paraId="447BEBC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lastRenderedPageBreak/>
              <w:t>10</w:t>
            </w:r>
          </w:p>
        </w:tc>
        <w:tc>
          <w:tcPr>
            <w:tcW w:w="1917" w:type="dxa"/>
          </w:tcPr>
          <w:p w14:paraId="6111B7E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7FC97EC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0</w:t>
            </w:r>
          </w:p>
        </w:tc>
        <w:tc>
          <w:tcPr>
            <w:tcW w:w="1917" w:type="dxa"/>
          </w:tcPr>
          <w:p w14:paraId="70123C7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0</w:t>
            </w:r>
          </w:p>
        </w:tc>
        <w:tc>
          <w:tcPr>
            <w:tcW w:w="1917" w:type="dxa"/>
          </w:tcPr>
          <w:p w14:paraId="06A576E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2A80C752" w14:textId="77777777" w:rsidTr="00116486">
        <w:tc>
          <w:tcPr>
            <w:tcW w:w="1897" w:type="dxa"/>
          </w:tcPr>
          <w:p w14:paraId="08DC338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917" w:type="dxa"/>
          </w:tcPr>
          <w:p w14:paraId="02B05CD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42E6657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3</w:t>
            </w:r>
          </w:p>
        </w:tc>
        <w:tc>
          <w:tcPr>
            <w:tcW w:w="1917" w:type="dxa"/>
          </w:tcPr>
          <w:p w14:paraId="1BCE88E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2</w:t>
            </w:r>
          </w:p>
        </w:tc>
        <w:tc>
          <w:tcPr>
            <w:tcW w:w="1917" w:type="dxa"/>
          </w:tcPr>
          <w:p w14:paraId="5D65EEA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</w:tbl>
    <w:p w14:paraId="296B620B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79CFDE4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  <w:u w:val="single"/>
        </w:rPr>
        <w:t>Прямий прохід</w:t>
      </w:r>
      <w:r w:rsidRPr="005245A1">
        <w:rPr>
          <w:rFonts w:ascii="Times New Roman" w:hAnsi="Times New Roman" w:cs="Times New Roman"/>
          <w:sz w:val="28"/>
          <w:szCs w:val="28"/>
        </w:rPr>
        <w:t>. Запишемо функціональні рівняння Белмана:</w:t>
      </w:r>
    </w:p>
    <w:p w14:paraId="7CC4C8A6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 = 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</w:t>
      </w:r>
    </w:p>
    <w:p w14:paraId="24528AAF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)</w:t>
      </w:r>
    </w:p>
    <w:p w14:paraId="0D9F1127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)</w:t>
      </w:r>
    </w:p>
    <w:p w14:paraId="2A61B3C6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)</w:t>
      </w:r>
    </w:p>
    <w:p w14:paraId="013A8C06" w14:textId="77777777" w:rsidR="005245A1" w:rsidRPr="00116486" w:rsidRDefault="005245A1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39"/>
        <w:gridCol w:w="1089"/>
        <w:gridCol w:w="1042"/>
        <w:gridCol w:w="1089"/>
        <w:gridCol w:w="1042"/>
        <w:gridCol w:w="1089"/>
        <w:gridCol w:w="1043"/>
        <w:gridCol w:w="1089"/>
        <w:gridCol w:w="1043"/>
      </w:tblGrid>
      <w:tr w:rsidR="005245A1" w:rsidRPr="005245A1" w14:paraId="2DA0A58E" w14:textId="77777777" w:rsidTr="00116486">
        <w:tc>
          <w:tcPr>
            <w:tcW w:w="1039" w:type="dxa"/>
          </w:tcPr>
          <w:p w14:paraId="3E1A748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A</w:t>
            </w:r>
          </w:p>
        </w:tc>
        <w:tc>
          <w:tcPr>
            <w:tcW w:w="1089" w:type="dxa"/>
          </w:tcPr>
          <w:p w14:paraId="17F561A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1</w:t>
            </w:r>
            <w:r w:rsidRPr="005245A1">
              <w:rPr>
                <w:lang w:val="en-US"/>
              </w:rPr>
              <w:t>(A)</w:t>
            </w:r>
          </w:p>
        </w:tc>
        <w:tc>
          <w:tcPr>
            <w:tcW w:w="1042" w:type="dxa"/>
          </w:tcPr>
          <w:p w14:paraId="3BAFCCE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X</w:t>
            </w:r>
            <w:r w:rsidRPr="005245A1">
              <w:rPr>
                <w:vertAlign w:val="subscript"/>
                <w:lang w:val="en-US"/>
              </w:rPr>
              <w:t>1</w:t>
            </w:r>
          </w:p>
        </w:tc>
        <w:tc>
          <w:tcPr>
            <w:tcW w:w="1089" w:type="dxa"/>
          </w:tcPr>
          <w:p w14:paraId="6253E10D" w14:textId="77777777" w:rsidR="005245A1" w:rsidRPr="005245A1" w:rsidRDefault="005245A1" w:rsidP="00E71133">
            <w:pPr>
              <w:pStyle w:val="a8"/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2</w:t>
            </w:r>
            <w:r w:rsidRPr="005245A1">
              <w:rPr>
                <w:lang w:val="en-US"/>
              </w:rPr>
              <w:t>(A)</w:t>
            </w:r>
          </w:p>
        </w:tc>
        <w:tc>
          <w:tcPr>
            <w:tcW w:w="1042" w:type="dxa"/>
          </w:tcPr>
          <w:p w14:paraId="46ED9F97" w14:textId="77777777" w:rsidR="005245A1" w:rsidRPr="005245A1" w:rsidRDefault="005245A1" w:rsidP="00E71133">
            <w:pPr>
              <w:pStyle w:val="a8"/>
            </w:pPr>
            <w:r w:rsidRPr="005245A1">
              <w:rPr>
                <w:lang w:val="en-US"/>
              </w:rPr>
              <w:t>X</w:t>
            </w:r>
            <w:r w:rsidRPr="005245A1">
              <w:rPr>
                <w:vertAlign w:val="subscript"/>
                <w:lang w:val="en-US"/>
              </w:rPr>
              <w:t>2</w:t>
            </w:r>
          </w:p>
        </w:tc>
        <w:tc>
          <w:tcPr>
            <w:tcW w:w="1089" w:type="dxa"/>
          </w:tcPr>
          <w:p w14:paraId="251044F7" w14:textId="77777777" w:rsidR="005245A1" w:rsidRPr="005245A1" w:rsidRDefault="005245A1" w:rsidP="00E71133">
            <w:pPr>
              <w:pStyle w:val="a8"/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3</w:t>
            </w:r>
            <w:r w:rsidRPr="005245A1">
              <w:rPr>
                <w:lang w:val="en-US"/>
              </w:rPr>
              <w:t>(A)</w:t>
            </w:r>
          </w:p>
        </w:tc>
        <w:tc>
          <w:tcPr>
            <w:tcW w:w="1043" w:type="dxa"/>
          </w:tcPr>
          <w:p w14:paraId="7C327ACA" w14:textId="77777777" w:rsidR="005245A1" w:rsidRPr="005245A1" w:rsidRDefault="005245A1" w:rsidP="00E71133">
            <w:pPr>
              <w:pStyle w:val="a8"/>
            </w:pPr>
            <w:r w:rsidRPr="005245A1">
              <w:rPr>
                <w:lang w:val="en-US"/>
              </w:rPr>
              <w:t>X</w:t>
            </w:r>
            <w:r w:rsidRPr="005245A1">
              <w:rPr>
                <w:vertAlign w:val="subscript"/>
                <w:lang w:val="en-US"/>
              </w:rPr>
              <w:t>3</w:t>
            </w:r>
          </w:p>
        </w:tc>
        <w:tc>
          <w:tcPr>
            <w:tcW w:w="1089" w:type="dxa"/>
          </w:tcPr>
          <w:p w14:paraId="379D8707" w14:textId="77777777" w:rsidR="005245A1" w:rsidRPr="005245A1" w:rsidRDefault="005245A1" w:rsidP="00E71133">
            <w:pPr>
              <w:pStyle w:val="a8"/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4</w:t>
            </w:r>
            <w:r w:rsidRPr="005245A1">
              <w:rPr>
                <w:lang w:val="en-US"/>
              </w:rPr>
              <w:t>(A)</w:t>
            </w:r>
          </w:p>
        </w:tc>
        <w:tc>
          <w:tcPr>
            <w:tcW w:w="1043" w:type="dxa"/>
          </w:tcPr>
          <w:p w14:paraId="3151E3E5" w14:textId="77777777" w:rsidR="005245A1" w:rsidRPr="005245A1" w:rsidRDefault="005245A1" w:rsidP="00E71133">
            <w:pPr>
              <w:pStyle w:val="a8"/>
            </w:pPr>
            <w:r w:rsidRPr="005245A1">
              <w:rPr>
                <w:lang w:val="en-US"/>
              </w:rPr>
              <w:t>X</w:t>
            </w:r>
            <w:r w:rsidRPr="005245A1">
              <w:rPr>
                <w:vertAlign w:val="subscript"/>
                <w:lang w:val="en-US"/>
              </w:rPr>
              <w:t>4</w:t>
            </w:r>
          </w:p>
        </w:tc>
      </w:tr>
      <w:tr w:rsidR="005245A1" w:rsidRPr="005245A1" w14:paraId="2C80AF7C" w14:textId="77777777" w:rsidTr="00116486">
        <w:tc>
          <w:tcPr>
            <w:tcW w:w="1039" w:type="dxa"/>
          </w:tcPr>
          <w:p w14:paraId="06FBF88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0B791E0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42" w:type="dxa"/>
          </w:tcPr>
          <w:p w14:paraId="40815F4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3E31599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42" w:type="dxa"/>
          </w:tcPr>
          <w:p w14:paraId="06461F0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89" w:type="dxa"/>
          </w:tcPr>
          <w:p w14:paraId="4B20A24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43" w:type="dxa"/>
          </w:tcPr>
          <w:p w14:paraId="3DFEAF7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6E9D9BF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43" w:type="dxa"/>
          </w:tcPr>
          <w:p w14:paraId="2F74BCE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5275CBA2" w14:textId="77777777" w:rsidTr="00116486">
        <w:tc>
          <w:tcPr>
            <w:tcW w:w="1039" w:type="dxa"/>
          </w:tcPr>
          <w:p w14:paraId="5FD8E44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89" w:type="dxa"/>
          </w:tcPr>
          <w:p w14:paraId="1EBAC63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42" w:type="dxa"/>
          </w:tcPr>
          <w:p w14:paraId="7E533C4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89" w:type="dxa"/>
          </w:tcPr>
          <w:p w14:paraId="5A3CDCF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42" w:type="dxa"/>
          </w:tcPr>
          <w:p w14:paraId="6BF4DF5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</w:t>
            </w:r>
          </w:p>
        </w:tc>
        <w:tc>
          <w:tcPr>
            <w:tcW w:w="1089" w:type="dxa"/>
          </w:tcPr>
          <w:p w14:paraId="2C290BF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043" w:type="dxa"/>
          </w:tcPr>
          <w:p w14:paraId="3DBD944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89" w:type="dxa"/>
          </w:tcPr>
          <w:p w14:paraId="2CEEE19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043" w:type="dxa"/>
          </w:tcPr>
          <w:p w14:paraId="6351C16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326C4B38" w14:textId="77777777" w:rsidTr="00116486">
        <w:tc>
          <w:tcPr>
            <w:tcW w:w="1039" w:type="dxa"/>
          </w:tcPr>
          <w:p w14:paraId="0C11F4A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27E436C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42" w:type="dxa"/>
          </w:tcPr>
          <w:p w14:paraId="7915AD3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4FA39AD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042" w:type="dxa"/>
          </w:tcPr>
          <w:p w14:paraId="5277B48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555535A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043" w:type="dxa"/>
          </w:tcPr>
          <w:p w14:paraId="40F8DBC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2614486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043" w:type="dxa"/>
          </w:tcPr>
          <w:p w14:paraId="732A222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7BB47BA6" w14:textId="77777777" w:rsidTr="00116486">
        <w:tc>
          <w:tcPr>
            <w:tcW w:w="1039" w:type="dxa"/>
          </w:tcPr>
          <w:p w14:paraId="7F8E674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</w:t>
            </w:r>
          </w:p>
        </w:tc>
        <w:tc>
          <w:tcPr>
            <w:tcW w:w="1089" w:type="dxa"/>
          </w:tcPr>
          <w:p w14:paraId="151DEB8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042" w:type="dxa"/>
          </w:tcPr>
          <w:p w14:paraId="37E0C1D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</w:t>
            </w:r>
          </w:p>
        </w:tc>
        <w:tc>
          <w:tcPr>
            <w:tcW w:w="1089" w:type="dxa"/>
          </w:tcPr>
          <w:p w14:paraId="4479AA0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042" w:type="dxa"/>
          </w:tcPr>
          <w:p w14:paraId="0A7D971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0F1AAD3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043" w:type="dxa"/>
          </w:tcPr>
          <w:p w14:paraId="0D74F37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5AAD3B8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3</w:t>
            </w:r>
          </w:p>
        </w:tc>
        <w:tc>
          <w:tcPr>
            <w:tcW w:w="1043" w:type="dxa"/>
          </w:tcPr>
          <w:p w14:paraId="42D18A5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263E4019" w14:textId="77777777" w:rsidTr="00116486">
        <w:tc>
          <w:tcPr>
            <w:tcW w:w="1039" w:type="dxa"/>
          </w:tcPr>
          <w:p w14:paraId="55F885E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089" w:type="dxa"/>
          </w:tcPr>
          <w:p w14:paraId="3A36508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042" w:type="dxa"/>
          </w:tcPr>
          <w:p w14:paraId="50BC21C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089" w:type="dxa"/>
          </w:tcPr>
          <w:p w14:paraId="5C69E91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042" w:type="dxa"/>
          </w:tcPr>
          <w:p w14:paraId="661F66C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5DB7ABB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7</w:t>
            </w:r>
          </w:p>
        </w:tc>
        <w:tc>
          <w:tcPr>
            <w:tcW w:w="1043" w:type="dxa"/>
          </w:tcPr>
          <w:p w14:paraId="6A42DB1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89" w:type="dxa"/>
          </w:tcPr>
          <w:p w14:paraId="21DB5B1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8</w:t>
            </w:r>
          </w:p>
        </w:tc>
        <w:tc>
          <w:tcPr>
            <w:tcW w:w="1043" w:type="dxa"/>
          </w:tcPr>
          <w:p w14:paraId="77417BF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55715FE9" w14:textId="77777777" w:rsidTr="00116486">
        <w:tc>
          <w:tcPr>
            <w:tcW w:w="1039" w:type="dxa"/>
          </w:tcPr>
          <w:p w14:paraId="3D2DD8E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089" w:type="dxa"/>
          </w:tcPr>
          <w:p w14:paraId="22E7A76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0</w:t>
            </w:r>
          </w:p>
        </w:tc>
        <w:tc>
          <w:tcPr>
            <w:tcW w:w="1042" w:type="dxa"/>
          </w:tcPr>
          <w:p w14:paraId="2C0E1A2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089" w:type="dxa"/>
          </w:tcPr>
          <w:p w14:paraId="340ED83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0</w:t>
            </w:r>
          </w:p>
        </w:tc>
        <w:tc>
          <w:tcPr>
            <w:tcW w:w="1042" w:type="dxa"/>
          </w:tcPr>
          <w:p w14:paraId="38895B5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0883177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2</w:t>
            </w:r>
          </w:p>
        </w:tc>
        <w:tc>
          <w:tcPr>
            <w:tcW w:w="1043" w:type="dxa"/>
          </w:tcPr>
          <w:p w14:paraId="2828F74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46A3CCC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3</w:t>
            </w:r>
          </w:p>
        </w:tc>
        <w:tc>
          <w:tcPr>
            <w:tcW w:w="1043" w:type="dxa"/>
          </w:tcPr>
          <w:p w14:paraId="14F350D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13D934FE" w14:textId="77777777" w:rsidTr="00116486">
        <w:tc>
          <w:tcPr>
            <w:tcW w:w="1039" w:type="dxa"/>
          </w:tcPr>
          <w:p w14:paraId="797947A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089" w:type="dxa"/>
          </w:tcPr>
          <w:p w14:paraId="3CBDF17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5DE50D0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089" w:type="dxa"/>
          </w:tcPr>
          <w:p w14:paraId="3731216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72DC3DA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0636B89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6</w:t>
            </w:r>
          </w:p>
        </w:tc>
        <w:tc>
          <w:tcPr>
            <w:tcW w:w="1043" w:type="dxa"/>
          </w:tcPr>
          <w:p w14:paraId="7C5543A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6E11A86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7</w:t>
            </w:r>
          </w:p>
        </w:tc>
        <w:tc>
          <w:tcPr>
            <w:tcW w:w="1043" w:type="dxa"/>
          </w:tcPr>
          <w:p w14:paraId="3677252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2182ACDF" w14:textId="77777777" w:rsidTr="00116486">
        <w:tc>
          <w:tcPr>
            <w:tcW w:w="1039" w:type="dxa"/>
          </w:tcPr>
          <w:p w14:paraId="0ED2B65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089" w:type="dxa"/>
          </w:tcPr>
          <w:p w14:paraId="44AAC93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66F5AB4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089" w:type="dxa"/>
          </w:tcPr>
          <w:p w14:paraId="79B999E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6</w:t>
            </w:r>
          </w:p>
        </w:tc>
        <w:tc>
          <w:tcPr>
            <w:tcW w:w="1042" w:type="dxa"/>
          </w:tcPr>
          <w:p w14:paraId="60518F6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89" w:type="dxa"/>
          </w:tcPr>
          <w:p w14:paraId="33F738A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0</w:t>
            </w:r>
          </w:p>
        </w:tc>
        <w:tc>
          <w:tcPr>
            <w:tcW w:w="1043" w:type="dxa"/>
          </w:tcPr>
          <w:p w14:paraId="2E4587D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3C79BBF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1</w:t>
            </w:r>
          </w:p>
        </w:tc>
        <w:tc>
          <w:tcPr>
            <w:tcW w:w="1043" w:type="dxa"/>
          </w:tcPr>
          <w:p w14:paraId="252BEF2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5D51B5EC" w14:textId="77777777" w:rsidTr="00116486">
        <w:tc>
          <w:tcPr>
            <w:tcW w:w="1039" w:type="dxa"/>
          </w:tcPr>
          <w:p w14:paraId="2D2EAA9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089" w:type="dxa"/>
          </w:tcPr>
          <w:p w14:paraId="7253834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08E0108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089" w:type="dxa"/>
          </w:tcPr>
          <w:p w14:paraId="16E643A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9</w:t>
            </w:r>
          </w:p>
        </w:tc>
        <w:tc>
          <w:tcPr>
            <w:tcW w:w="1042" w:type="dxa"/>
          </w:tcPr>
          <w:p w14:paraId="1ABD9A1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76CCF79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5</w:t>
            </w:r>
          </w:p>
        </w:tc>
        <w:tc>
          <w:tcPr>
            <w:tcW w:w="1043" w:type="dxa"/>
          </w:tcPr>
          <w:p w14:paraId="30440FA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3E19A72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6</w:t>
            </w:r>
          </w:p>
        </w:tc>
        <w:tc>
          <w:tcPr>
            <w:tcW w:w="1043" w:type="dxa"/>
          </w:tcPr>
          <w:p w14:paraId="792D639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0C46716F" w14:textId="77777777" w:rsidTr="00116486">
        <w:tc>
          <w:tcPr>
            <w:tcW w:w="1039" w:type="dxa"/>
          </w:tcPr>
          <w:p w14:paraId="22BD0F8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  <w:tc>
          <w:tcPr>
            <w:tcW w:w="1089" w:type="dxa"/>
          </w:tcPr>
          <w:p w14:paraId="4A08898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448FD1D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  <w:tc>
          <w:tcPr>
            <w:tcW w:w="1089" w:type="dxa"/>
          </w:tcPr>
          <w:p w14:paraId="5C71CC8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2</w:t>
            </w:r>
          </w:p>
        </w:tc>
        <w:tc>
          <w:tcPr>
            <w:tcW w:w="1042" w:type="dxa"/>
          </w:tcPr>
          <w:p w14:paraId="14BFD2A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089" w:type="dxa"/>
          </w:tcPr>
          <w:p w14:paraId="1E00027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6</w:t>
            </w:r>
          </w:p>
        </w:tc>
        <w:tc>
          <w:tcPr>
            <w:tcW w:w="1043" w:type="dxa"/>
          </w:tcPr>
          <w:p w14:paraId="016B6DD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1162A0F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7</w:t>
            </w:r>
          </w:p>
        </w:tc>
        <w:tc>
          <w:tcPr>
            <w:tcW w:w="1043" w:type="dxa"/>
          </w:tcPr>
          <w:p w14:paraId="0FC4CF0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53F940C6" w14:textId="77777777" w:rsidTr="00116486">
        <w:tc>
          <w:tcPr>
            <w:tcW w:w="1039" w:type="dxa"/>
          </w:tcPr>
          <w:p w14:paraId="057A682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089" w:type="dxa"/>
          </w:tcPr>
          <w:p w14:paraId="43FAAAE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027B0C0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089" w:type="dxa"/>
          </w:tcPr>
          <w:p w14:paraId="4588B82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7</w:t>
            </w:r>
          </w:p>
        </w:tc>
        <w:tc>
          <w:tcPr>
            <w:tcW w:w="1042" w:type="dxa"/>
          </w:tcPr>
          <w:p w14:paraId="290D09E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089" w:type="dxa"/>
          </w:tcPr>
          <w:p w14:paraId="7440F48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9</w:t>
            </w:r>
          </w:p>
        </w:tc>
        <w:tc>
          <w:tcPr>
            <w:tcW w:w="1043" w:type="dxa"/>
          </w:tcPr>
          <w:p w14:paraId="7AF289B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4599BF7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1</w:t>
            </w:r>
          </w:p>
        </w:tc>
        <w:tc>
          <w:tcPr>
            <w:tcW w:w="1043" w:type="dxa"/>
          </w:tcPr>
          <w:p w14:paraId="36541D6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</w:tr>
      <w:tr w:rsidR="005245A1" w:rsidRPr="005245A1" w14:paraId="2C023001" w14:textId="77777777" w:rsidTr="00116486">
        <w:tc>
          <w:tcPr>
            <w:tcW w:w="1039" w:type="dxa"/>
          </w:tcPr>
          <w:p w14:paraId="1C36E0E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089" w:type="dxa"/>
          </w:tcPr>
          <w:p w14:paraId="005E796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436501F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089" w:type="dxa"/>
          </w:tcPr>
          <w:p w14:paraId="150969D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0</w:t>
            </w:r>
          </w:p>
        </w:tc>
        <w:tc>
          <w:tcPr>
            <w:tcW w:w="1042" w:type="dxa"/>
          </w:tcPr>
          <w:p w14:paraId="252EA17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089" w:type="dxa"/>
          </w:tcPr>
          <w:p w14:paraId="08F63BB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2</w:t>
            </w:r>
          </w:p>
        </w:tc>
        <w:tc>
          <w:tcPr>
            <w:tcW w:w="1043" w:type="dxa"/>
          </w:tcPr>
          <w:p w14:paraId="695C8B6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1E5CDEA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4</w:t>
            </w:r>
          </w:p>
        </w:tc>
        <w:tc>
          <w:tcPr>
            <w:tcW w:w="1043" w:type="dxa"/>
          </w:tcPr>
          <w:p w14:paraId="6BD6D6F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</w:t>
            </w:r>
          </w:p>
        </w:tc>
      </w:tr>
    </w:tbl>
    <w:p w14:paraId="6AF86184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55C1E5E9" w14:textId="77777777" w:rsidR="005245A1" w:rsidRPr="005245A1" w:rsidRDefault="005245A1" w:rsidP="00E71133">
      <w:pPr>
        <w:spacing w:after="0" w:line="240" w:lineRule="auto"/>
        <w:outlineLvl w:val="0"/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</w:pP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1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)</w:t>
      </w:r>
    </w:p>
    <w:p w14:paraId="0A9DF749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6924649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0.</w:t>
      </w:r>
    </w:p>
    <w:p w14:paraId="3434C49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0: F2(A)=0+0=0;</w:t>
      </w:r>
    </w:p>
    <w:p w14:paraId="67676BE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2(A)) = 0.</w:t>
      </w:r>
    </w:p>
    <w:p w14:paraId="05A2CDC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1BD8E8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.</w:t>
      </w:r>
    </w:p>
    <w:p w14:paraId="7012C50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0: F2(A)=0+0=0;</w:t>
      </w:r>
    </w:p>
    <w:p w14:paraId="1B1ECAB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1: F2(A)=1+0=1;</w:t>
      </w:r>
    </w:p>
    <w:p w14:paraId="0754528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2(A)) = 1.</w:t>
      </w:r>
    </w:p>
    <w:p w14:paraId="48EFFDA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39E206D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2.</w:t>
      </w:r>
    </w:p>
    <w:p w14:paraId="2F2D61E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0: F2(A)=0+0=0;</w:t>
      </w:r>
    </w:p>
    <w:p w14:paraId="7B111DF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1: F2(A)=1+0=1;</w:t>
      </w:r>
    </w:p>
    <w:p w14:paraId="5AB8CC5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2: F2(A)=4+0=4;</w:t>
      </w:r>
    </w:p>
    <w:p w14:paraId="7E84775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2(A)) = 4.</w:t>
      </w:r>
    </w:p>
    <w:p w14:paraId="3AE2BB2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2733189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3.</w:t>
      </w:r>
    </w:p>
    <w:p w14:paraId="6E434CF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0: F2(A)=0+12=12;</w:t>
      </w:r>
    </w:p>
    <w:p w14:paraId="26ED9AF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1: F2(A)=1+0=1;</w:t>
      </w:r>
    </w:p>
    <w:p w14:paraId="045DF45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2: F2(A)=4+0=4;</w:t>
      </w:r>
    </w:p>
    <w:p w14:paraId="2373201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X2=3: F2(A)=6+0=6;</w:t>
      </w:r>
    </w:p>
    <w:p w14:paraId="12A4046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2(A)) = 12.</w:t>
      </w:r>
    </w:p>
    <w:p w14:paraId="394AA82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0021E93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4.</w:t>
      </w:r>
    </w:p>
    <w:p w14:paraId="2FFC9EE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0: F2(A)=0+16=16;</w:t>
      </w:r>
    </w:p>
    <w:p w14:paraId="0969A99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1: F2(A)=1+12=13;</w:t>
      </w:r>
    </w:p>
    <w:p w14:paraId="359ADBC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2: F2(A)=4+0=4;</w:t>
      </w:r>
    </w:p>
    <w:p w14:paraId="10EDE1F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3: F2(A)=6+0=6;</w:t>
      </w:r>
    </w:p>
    <w:p w14:paraId="1102B2E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4: F2(A)=12+0=12;</w:t>
      </w:r>
    </w:p>
    <w:p w14:paraId="2F96DAA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2(A)) = 16.</w:t>
      </w:r>
    </w:p>
    <w:p w14:paraId="495021F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2234225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5.</w:t>
      </w:r>
    </w:p>
    <w:p w14:paraId="4516A8D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0: F2(A)=0+20=20;</w:t>
      </w:r>
    </w:p>
    <w:p w14:paraId="115736C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1: F2(A)=1+16=17;</w:t>
      </w:r>
    </w:p>
    <w:p w14:paraId="59DCB2B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2: F2(A)=4+12=16;</w:t>
      </w:r>
    </w:p>
    <w:p w14:paraId="02C0716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3: F2(A)=6+0=6;</w:t>
      </w:r>
    </w:p>
    <w:p w14:paraId="2BCAE68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4: F2(A)=12+0=12;</w:t>
      </w:r>
    </w:p>
    <w:p w14:paraId="21FB147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5: F2(A)=15+0=15;</w:t>
      </w:r>
    </w:p>
    <w:p w14:paraId="384D5CB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2(A)) = 20.</w:t>
      </w:r>
    </w:p>
    <w:p w14:paraId="0AEAD4D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DF4E9D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6.</w:t>
      </w:r>
    </w:p>
    <w:p w14:paraId="67BBC8D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0: F2(A)=0+25=25;</w:t>
      </w:r>
    </w:p>
    <w:p w14:paraId="2A1534D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1: F2(A)=1+20=21;</w:t>
      </w:r>
    </w:p>
    <w:p w14:paraId="0A98767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2: F2(A)=4+16=20;</w:t>
      </w:r>
    </w:p>
    <w:p w14:paraId="1606929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3: F2(A)=6+12=18;</w:t>
      </w:r>
    </w:p>
    <w:p w14:paraId="1531B9D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4: F2(A)=12+0=12;</w:t>
      </w:r>
    </w:p>
    <w:p w14:paraId="2FB4306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5: F2(A)=15+0=15;</w:t>
      </w:r>
    </w:p>
    <w:p w14:paraId="2EB2709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6: F2(A)=18+0=18;</w:t>
      </w:r>
    </w:p>
    <w:p w14:paraId="0E96CE3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2(A)) = 25.</w:t>
      </w:r>
    </w:p>
    <w:p w14:paraId="4A70E62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83A0A0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7.</w:t>
      </w:r>
    </w:p>
    <w:p w14:paraId="15A0BB8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0: F2(A)=0+25=25;</w:t>
      </w:r>
    </w:p>
    <w:p w14:paraId="5246772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1: F2(A)=1+25=26;</w:t>
      </w:r>
    </w:p>
    <w:p w14:paraId="745679A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2: F2(A)=4+20=24;</w:t>
      </w:r>
    </w:p>
    <w:p w14:paraId="3485A4A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3: F2(A)=6+16=22;</w:t>
      </w:r>
    </w:p>
    <w:p w14:paraId="060A824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4: F2(A)=12+12=24;</w:t>
      </w:r>
    </w:p>
    <w:p w14:paraId="5C35591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5: F2(A)=15+0=15;</w:t>
      </w:r>
    </w:p>
    <w:p w14:paraId="05A81CD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6: F2(A)=18+0=18;</w:t>
      </w:r>
    </w:p>
    <w:p w14:paraId="1D66B77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7: F2(A)=21+0=21;</w:t>
      </w:r>
    </w:p>
    <w:p w14:paraId="089886B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2(A)) = 26.</w:t>
      </w:r>
    </w:p>
    <w:p w14:paraId="5E75602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7F6255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8.</w:t>
      </w:r>
    </w:p>
    <w:p w14:paraId="190423E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0: F2(A)=0+25=25;</w:t>
      </w:r>
    </w:p>
    <w:p w14:paraId="4EE2E4F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1: F2(A)=1+25=26;</w:t>
      </w:r>
    </w:p>
    <w:p w14:paraId="71775FA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2: F2(A)=4+25=29;</w:t>
      </w:r>
    </w:p>
    <w:p w14:paraId="0B9C734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X2=3: F2(A)=6+20=26;</w:t>
      </w:r>
    </w:p>
    <w:p w14:paraId="0BFFA29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4: F2(A)=12+16=28;</w:t>
      </w:r>
    </w:p>
    <w:p w14:paraId="690D6A5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5: F2(A)=15+12=27;</w:t>
      </w:r>
    </w:p>
    <w:p w14:paraId="42B5BCF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6: F2(A)=18+0=18;</w:t>
      </w:r>
    </w:p>
    <w:p w14:paraId="511F010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7: F2(A)=21+0=21;</w:t>
      </w:r>
    </w:p>
    <w:p w14:paraId="2D777DA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8: F2(A)=24+0=24;</w:t>
      </w:r>
    </w:p>
    <w:p w14:paraId="5C1D33A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2(A)) = 29.</w:t>
      </w:r>
    </w:p>
    <w:p w14:paraId="67539DC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0DD7DA4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9.</w:t>
      </w:r>
    </w:p>
    <w:p w14:paraId="2CDD44C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0: F2(A)=0+25=25;</w:t>
      </w:r>
    </w:p>
    <w:p w14:paraId="3FA4A3F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1: F2(A)=1+25=26;</w:t>
      </w:r>
    </w:p>
    <w:p w14:paraId="2A3234F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2: F2(A)=4+25=29;</w:t>
      </w:r>
    </w:p>
    <w:p w14:paraId="6327789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3: F2(A)=6+25=31;</w:t>
      </w:r>
    </w:p>
    <w:p w14:paraId="7C4B33C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4: F2(A)=12+20=32;</w:t>
      </w:r>
    </w:p>
    <w:p w14:paraId="6C0DD56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5: F2(A)=15+16=31;</w:t>
      </w:r>
    </w:p>
    <w:p w14:paraId="69C072C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6: F2(A)=18+12=30;</w:t>
      </w:r>
    </w:p>
    <w:p w14:paraId="1701576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7: F2(A)=21+0=21;</w:t>
      </w:r>
    </w:p>
    <w:p w14:paraId="2983BD7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8: F2(A)=24+0=24;</w:t>
      </w:r>
    </w:p>
    <w:p w14:paraId="3E08B2B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9: F2(A)=27+0=27;</w:t>
      </w:r>
    </w:p>
    <w:p w14:paraId="6EBD9FB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2(A)) = 32.</w:t>
      </w:r>
    </w:p>
    <w:p w14:paraId="7BA57CB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6AE196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0.</w:t>
      </w:r>
    </w:p>
    <w:p w14:paraId="301047D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0: F2(A)=0+25=25;</w:t>
      </w:r>
    </w:p>
    <w:p w14:paraId="7BA03C3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1: F2(A)=1+25=26;</w:t>
      </w:r>
    </w:p>
    <w:p w14:paraId="4D3336F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2: F2(A)=4+25=29;</w:t>
      </w:r>
    </w:p>
    <w:p w14:paraId="40D1717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3: F2(A)=6+25=31;</w:t>
      </w:r>
    </w:p>
    <w:p w14:paraId="3DFB794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4: F2(A)=12+25=37;</w:t>
      </w:r>
    </w:p>
    <w:p w14:paraId="7367E9A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5: F2(A)=15+20=35;</w:t>
      </w:r>
    </w:p>
    <w:p w14:paraId="747BEEE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6: F2(A)=18+16=34;</w:t>
      </w:r>
    </w:p>
    <w:p w14:paraId="518A081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7: F2(A)=21+12=33;</w:t>
      </w:r>
    </w:p>
    <w:p w14:paraId="376515E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8: F2(A)=24+0=24;</w:t>
      </w:r>
    </w:p>
    <w:p w14:paraId="3C06E81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9: F2(A)=27+0=27;</w:t>
      </w:r>
    </w:p>
    <w:p w14:paraId="7002564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10: F2(A)=30+0=30;</w:t>
      </w:r>
    </w:p>
    <w:p w14:paraId="24B5BEA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2(A)) = 37.</w:t>
      </w:r>
    </w:p>
    <w:p w14:paraId="6B60287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2FC691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1.</w:t>
      </w:r>
    </w:p>
    <w:p w14:paraId="085882E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0: F2(A)=0+25=25;</w:t>
      </w:r>
    </w:p>
    <w:p w14:paraId="46A1BE5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1: F2(A)=1+25=26;</w:t>
      </w:r>
    </w:p>
    <w:p w14:paraId="460EF55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2: F2(A)=4+25=29;</w:t>
      </w:r>
    </w:p>
    <w:p w14:paraId="46E6716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3: F2(A)=6+25=31;</w:t>
      </w:r>
    </w:p>
    <w:p w14:paraId="119A619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4: F2(A)=12+25=37;</w:t>
      </w:r>
    </w:p>
    <w:p w14:paraId="6A9F263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5: F2(A)=15+25=40;</w:t>
      </w:r>
    </w:p>
    <w:p w14:paraId="7689DA9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6: F2(A)=18+20=38;</w:t>
      </w:r>
    </w:p>
    <w:p w14:paraId="21934E5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7: F2(A)=21+16=37;</w:t>
      </w:r>
    </w:p>
    <w:p w14:paraId="2B31FD2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8: F2(A)=24+12=36;</w:t>
      </w:r>
    </w:p>
    <w:p w14:paraId="37C9CA4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X2=9: F2(A)=27+0=27;</w:t>
      </w:r>
    </w:p>
    <w:p w14:paraId="53623BC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10: F2(A)=30+0=30;</w:t>
      </w:r>
    </w:p>
    <w:p w14:paraId="7A9CBC7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11: F2(A)=33+0=33;</w:t>
      </w:r>
    </w:p>
    <w:p w14:paraId="69F6829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2(A)) = 40.</w:t>
      </w:r>
    </w:p>
    <w:p w14:paraId="30FC833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243B7B0" w14:textId="77777777" w:rsidR="005245A1" w:rsidRPr="005245A1" w:rsidRDefault="005245A1" w:rsidP="00E71133">
      <w:pPr>
        <w:spacing w:line="240" w:lineRule="auto"/>
        <w:outlineLvl w:val="0"/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</w:pP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)</w:t>
      </w:r>
    </w:p>
    <w:p w14:paraId="5AEAD6CB" w14:textId="77777777" w:rsidR="005245A1" w:rsidRPr="005245A1" w:rsidRDefault="005245A1" w:rsidP="00E71133">
      <w:pPr>
        <w:spacing w:line="240" w:lineRule="auto"/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</w:pPr>
    </w:p>
    <w:p w14:paraId="7E3F0D3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0.</w:t>
      </w:r>
    </w:p>
    <w:p w14:paraId="53EC327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0=0;</w:t>
      </w:r>
    </w:p>
    <w:p w14:paraId="2759779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0.</w:t>
      </w:r>
    </w:p>
    <w:p w14:paraId="2E4EC78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F4A86A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.</w:t>
      </w:r>
    </w:p>
    <w:p w14:paraId="091C760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1=1;</w:t>
      </w:r>
    </w:p>
    <w:p w14:paraId="23E7ED3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0=5;</w:t>
      </w:r>
    </w:p>
    <w:p w14:paraId="138328B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5.</w:t>
      </w:r>
    </w:p>
    <w:p w14:paraId="29BD21D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7C7DB2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2.</w:t>
      </w:r>
    </w:p>
    <w:p w14:paraId="292FE4F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4=4;</w:t>
      </w:r>
    </w:p>
    <w:p w14:paraId="2D6F206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1=6;</w:t>
      </w:r>
    </w:p>
    <w:p w14:paraId="1B3C1A3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10+0=10;</w:t>
      </w:r>
    </w:p>
    <w:p w14:paraId="6BC68C4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10.</w:t>
      </w:r>
    </w:p>
    <w:p w14:paraId="3B00EAB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2D38733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3.</w:t>
      </w:r>
    </w:p>
    <w:p w14:paraId="69A9334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12=12;</w:t>
      </w:r>
    </w:p>
    <w:p w14:paraId="1B207E3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4=9;</w:t>
      </w:r>
    </w:p>
    <w:p w14:paraId="4896B48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10+1=11;</w:t>
      </w:r>
    </w:p>
    <w:p w14:paraId="5898BA3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0=6;</w:t>
      </w:r>
    </w:p>
    <w:p w14:paraId="762CD70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12.</w:t>
      </w:r>
    </w:p>
    <w:p w14:paraId="314100F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25CF58E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4.</w:t>
      </w:r>
    </w:p>
    <w:p w14:paraId="1E9266D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16=16;</w:t>
      </w:r>
    </w:p>
    <w:p w14:paraId="7180268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12=17;</w:t>
      </w:r>
    </w:p>
    <w:p w14:paraId="5C534D3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10+4=14;</w:t>
      </w:r>
    </w:p>
    <w:p w14:paraId="02C5B26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1=7;</w:t>
      </w:r>
    </w:p>
    <w:p w14:paraId="755A3CE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0=8;</w:t>
      </w:r>
    </w:p>
    <w:p w14:paraId="21DF9D8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17.</w:t>
      </w:r>
    </w:p>
    <w:p w14:paraId="1AAAF73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2BDAFB8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5.</w:t>
      </w:r>
    </w:p>
    <w:p w14:paraId="0AEF6DB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20=20;</w:t>
      </w:r>
    </w:p>
    <w:p w14:paraId="1E51B86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16=21;</w:t>
      </w:r>
    </w:p>
    <w:p w14:paraId="401B87C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10+12=22;</w:t>
      </w:r>
    </w:p>
    <w:p w14:paraId="7B35BB8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4=10;</w:t>
      </w:r>
    </w:p>
    <w:p w14:paraId="5767439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1=9;</w:t>
      </w:r>
    </w:p>
    <w:p w14:paraId="2F99D2B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5: F3(A)=10+0=10;</w:t>
      </w:r>
    </w:p>
    <w:p w14:paraId="3B34EFC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max(F3(A)) = 22.</w:t>
      </w:r>
    </w:p>
    <w:p w14:paraId="78DE609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062CFB9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6.</w:t>
      </w:r>
    </w:p>
    <w:p w14:paraId="06BBBAD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25=25;</w:t>
      </w:r>
    </w:p>
    <w:p w14:paraId="6AFAFFA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20=25;</w:t>
      </w:r>
    </w:p>
    <w:p w14:paraId="3A2D883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10+16=26;</w:t>
      </w:r>
    </w:p>
    <w:p w14:paraId="7FCED5B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12=18;</w:t>
      </w:r>
    </w:p>
    <w:p w14:paraId="3CEA528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4=12;</w:t>
      </w:r>
    </w:p>
    <w:p w14:paraId="046CFEF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5: F3(A)=10+1=11;</w:t>
      </w:r>
    </w:p>
    <w:p w14:paraId="647D9E6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6: F3(A)=12+0=12;</w:t>
      </w:r>
    </w:p>
    <w:p w14:paraId="42336F8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26.</w:t>
      </w:r>
    </w:p>
    <w:p w14:paraId="4A4A3CC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D0B452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7.</w:t>
      </w:r>
    </w:p>
    <w:p w14:paraId="5468203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26=26;</w:t>
      </w:r>
    </w:p>
    <w:p w14:paraId="39A7AE6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25=30;</w:t>
      </w:r>
    </w:p>
    <w:p w14:paraId="70DB4F0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10+20=30;</w:t>
      </w:r>
    </w:p>
    <w:p w14:paraId="2873D20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16=22;</w:t>
      </w:r>
    </w:p>
    <w:p w14:paraId="7E4D349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12=20;</w:t>
      </w:r>
    </w:p>
    <w:p w14:paraId="72E6EA0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5: F3(A)=10+4=14;</w:t>
      </w:r>
    </w:p>
    <w:p w14:paraId="1FAD0DD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6: F3(A)=12+1=13;</w:t>
      </w:r>
    </w:p>
    <w:p w14:paraId="4CF908A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7: F3(A)=14+0=14;</w:t>
      </w:r>
    </w:p>
    <w:p w14:paraId="08CF0D0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30.</w:t>
      </w:r>
    </w:p>
    <w:p w14:paraId="0A3364C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0AE696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8.</w:t>
      </w:r>
    </w:p>
    <w:p w14:paraId="6E0E945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29=29;</w:t>
      </w:r>
    </w:p>
    <w:p w14:paraId="405CEA0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26=31;</w:t>
      </w:r>
    </w:p>
    <w:p w14:paraId="478AD91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10+25=35;</w:t>
      </w:r>
    </w:p>
    <w:p w14:paraId="34B763A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20=26;</w:t>
      </w:r>
    </w:p>
    <w:p w14:paraId="7A76FA1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16=24;</w:t>
      </w:r>
    </w:p>
    <w:p w14:paraId="41666C2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5: F3(A)=10+12=22;</w:t>
      </w:r>
    </w:p>
    <w:p w14:paraId="114FD56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6: F3(A)=12+4=16;</w:t>
      </w:r>
    </w:p>
    <w:p w14:paraId="3EBBBED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7: F3(A)=14+1=15;</w:t>
      </w:r>
    </w:p>
    <w:p w14:paraId="43943A4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8: F3(A)=16+0=16;</w:t>
      </w:r>
    </w:p>
    <w:p w14:paraId="288DAF2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35.</w:t>
      </w:r>
    </w:p>
    <w:p w14:paraId="5E847B4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B7B0B8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9.</w:t>
      </w:r>
    </w:p>
    <w:p w14:paraId="5A76B3C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32=32;</w:t>
      </w:r>
    </w:p>
    <w:p w14:paraId="16DBC2C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29=34;</w:t>
      </w:r>
    </w:p>
    <w:p w14:paraId="07CCB60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10+26=36;</w:t>
      </w:r>
    </w:p>
    <w:p w14:paraId="536EBFB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25=31;</w:t>
      </w:r>
    </w:p>
    <w:p w14:paraId="5ABDC5A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20=28;</w:t>
      </w:r>
    </w:p>
    <w:p w14:paraId="3D540F9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5: F3(A)=10+16=26;</w:t>
      </w:r>
    </w:p>
    <w:p w14:paraId="5CE662E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6: F3(A)=12+12=24;</w:t>
      </w:r>
    </w:p>
    <w:p w14:paraId="0D6E06D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7: F3(A)=14+4=18;</w:t>
      </w:r>
    </w:p>
    <w:p w14:paraId="51098A1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8: F3(A)=16+1=17;</w:t>
      </w:r>
    </w:p>
    <w:p w14:paraId="7604B88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X3=9: F3(A)=18+0=18;</w:t>
      </w:r>
    </w:p>
    <w:p w14:paraId="2E28EBA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36.</w:t>
      </w:r>
    </w:p>
    <w:p w14:paraId="72E4B42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ADFA07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0.</w:t>
      </w:r>
    </w:p>
    <w:p w14:paraId="001B077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37=37;</w:t>
      </w:r>
    </w:p>
    <w:p w14:paraId="27FA0FB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32=37;</w:t>
      </w:r>
    </w:p>
    <w:p w14:paraId="3F3A7F4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10+29=39;</w:t>
      </w:r>
    </w:p>
    <w:p w14:paraId="4231C92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26=32;</w:t>
      </w:r>
    </w:p>
    <w:p w14:paraId="0AFF529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25=33;</w:t>
      </w:r>
    </w:p>
    <w:p w14:paraId="000F0CE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5: F3(A)=10+20=30;</w:t>
      </w:r>
    </w:p>
    <w:p w14:paraId="5C6F6C7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6: F3(A)=12+16=28;</w:t>
      </w:r>
    </w:p>
    <w:p w14:paraId="39A0C39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7: F3(A)=14+12=26;</w:t>
      </w:r>
    </w:p>
    <w:p w14:paraId="677C150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8: F3(A)=16+4=20;</w:t>
      </w:r>
    </w:p>
    <w:p w14:paraId="1E3E941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9: F3(A)=18+1=19;</w:t>
      </w:r>
    </w:p>
    <w:p w14:paraId="61C4103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0: F3(A)=20+0=20;</w:t>
      </w:r>
    </w:p>
    <w:p w14:paraId="39AE1FD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39.</w:t>
      </w:r>
    </w:p>
    <w:p w14:paraId="68082E2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CDE9C9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1.</w:t>
      </w:r>
    </w:p>
    <w:p w14:paraId="2329A58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40=40;</w:t>
      </w:r>
    </w:p>
    <w:p w14:paraId="0FBFAB4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5+37=42;</w:t>
      </w:r>
    </w:p>
    <w:p w14:paraId="471B3D2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10+32=42;</w:t>
      </w:r>
    </w:p>
    <w:p w14:paraId="7B04EF8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29=35;</w:t>
      </w:r>
    </w:p>
    <w:p w14:paraId="076523E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26=34;</w:t>
      </w:r>
    </w:p>
    <w:p w14:paraId="4E1DED2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5: F3(A)=10+25=35;</w:t>
      </w:r>
    </w:p>
    <w:p w14:paraId="6D20453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6: F3(A)=12+20=32;</w:t>
      </w:r>
    </w:p>
    <w:p w14:paraId="0A0C2A7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7: F3(A)=14+16=30;</w:t>
      </w:r>
    </w:p>
    <w:p w14:paraId="0FC60F3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8: F3(A)=16+12=28;</w:t>
      </w:r>
    </w:p>
    <w:p w14:paraId="3C419D3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9: F3(A)=18+4=22;</w:t>
      </w:r>
    </w:p>
    <w:p w14:paraId="3C39660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0: F3(A)=20+1=21;</w:t>
      </w:r>
    </w:p>
    <w:p w14:paraId="010CF27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1: F3(A)=22+0=22;</w:t>
      </w:r>
    </w:p>
    <w:p w14:paraId="68BE8EBA" w14:textId="77777777" w:rsidR="005245A1" w:rsidRPr="005245A1" w:rsidRDefault="005245A1" w:rsidP="00E71133">
      <w:pPr>
        <w:spacing w:line="240" w:lineRule="auto"/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42.</w:t>
      </w:r>
    </w:p>
    <w:p w14:paraId="71766B0E" w14:textId="77777777" w:rsidR="005245A1" w:rsidRPr="005245A1" w:rsidRDefault="005245A1" w:rsidP="00E71133">
      <w:pPr>
        <w:spacing w:line="240" w:lineRule="auto"/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</w:pPr>
    </w:p>
    <w:p w14:paraId="66F5FC8F" w14:textId="77777777" w:rsidR="005245A1" w:rsidRPr="005245A1" w:rsidRDefault="005245A1" w:rsidP="00E71133">
      <w:pPr>
        <w:spacing w:after="0" w:line="240" w:lineRule="auto"/>
        <w:outlineLvl w:val="0"/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</w:pP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)</w:t>
      </w:r>
    </w:p>
    <w:p w14:paraId="05E6D930" w14:textId="77777777" w:rsidR="005245A1" w:rsidRPr="00116486" w:rsidRDefault="005245A1" w:rsidP="00E71133">
      <w:pPr>
        <w:spacing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0426B4B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0.</w:t>
      </w:r>
    </w:p>
    <w:p w14:paraId="5BF0C09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0=1;</w:t>
      </w:r>
    </w:p>
    <w:p w14:paraId="3E19BD2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1.</w:t>
      </w:r>
    </w:p>
    <w:p w14:paraId="7C7A0F2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1A5304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.</w:t>
      </w:r>
    </w:p>
    <w:p w14:paraId="6939E23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5=6;</w:t>
      </w:r>
    </w:p>
    <w:p w14:paraId="6CA9454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0=1;</w:t>
      </w:r>
    </w:p>
    <w:p w14:paraId="34D2BB8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6.</w:t>
      </w:r>
    </w:p>
    <w:p w14:paraId="13723AF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204DADD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A = 2.</w:t>
      </w:r>
    </w:p>
    <w:p w14:paraId="5F11DD5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10=11;</w:t>
      </w:r>
    </w:p>
    <w:p w14:paraId="4B65A8E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5=6;</w:t>
      </w:r>
    </w:p>
    <w:p w14:paraId="160D6C4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6+0=6;</w:t>
      </w:r>
    </w:p>
    <w:p w14:paraId="1BFFA8C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11.</w:t>
      </w:r>
    </w:p>
    <w:p w14:paraId="39FA8A9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BA4D5A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3.</w:t>
      </w:r>
    </w:p>
    <w:p w14:paraId="5DA5EE2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12=13;</w:t>
      </w:r>
    </w:p>
    <w:p w14:paraId="41ADBFE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10=11;</w:t>
      </w:r>
    </w:p>
    <w:p w14:paraId="41A8FA0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6+5=11;</w:t>
      </w:r>
    </w:p>
    <w:p w14:paraId="0A8CE65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9+0=9;</w:t>
      </w:r>
    </w:p>
    <w:p w14:paraId="5A6C69F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13.</w:t>
      </w:r>
    </w:p>
    <w:p w14:paraId="0C2B3AC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17B71C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4.</w:t>
      </w:r>
    </w:p>
    <w:p w14:paraId="27C9F9E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17=18;</w:t>
      </w:r>
    </w:p>
    <w:p w14:paraId="0A84D56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12=13;</w:t>
      </w:r>
    </w:p>
    <w:p w14:paraId="24FAC88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6+10=16;</w:t>
      </w:r>
    </w:p>
    <w:p w14:paraId="43EA9D4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9+5=14;</w:t>
      </w:r>
    </w:p>
    <w:p w14:paraId="1AA1AC2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2+0=12;</w:t>
      </w:r>
    </w:p>
    <w:p w14:paraId="47552BF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18.</w:t>
      </w:r>
    </w:p>
    <w:p w14:paraId="298411C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AAB970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5.</w:t>
      </w:r>
    </w:p>
    <w:p w14:paraId="33CCB75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22=23;</w:t>
      </w:r>
    </w:p>
    <w:p w14:paraId="4FA1498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17=18;</w:t>
      </w:r>
    </w:p>
    <w:p w14:paraId="798DEB1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6+12=18;</w:t>
      </w:r>
    </w:p>
    <w:p w14:paraId="5480127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9+10=19;</w:t>
      </w:r>
    </w:p>
    <w:p w14:paraId="5052367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2+5=17;</w:t>
      </w:r>
    </w:p>
    <w:p w14:paraId="7D00C3D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5: F4(A)=10+0=10;</w:t>
      </w:r>
    </w:p>
    <w:p w14:paraId="2165903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23.</w:t>
      </w:r>
    </w:p>
    <w:p w14:paraId="505AF6C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CBA3E3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6.</w:t>
      </w:r>
    </w:p>
    <w:p w14:paraId="1FF1522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26=27;</w:t>
      </w:r>
    </w:p>
    <w:p w14:paraId="07E9159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22=23;</w:t>
      </w:r>
    </w:p>
    <w:p w14:paraId="13EDBB3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6+17=23;</w:t>
      </w:r>
    </w:p>
    <w:p w14:paraId="2232F3E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9+12=21;</w:t>
      </w:r>
    </w:p>
    <w:p w14:paraId="17C3F27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2+10=22;</w:t>
      </w:r>
    </w:p>
    <w:p w14:paraId="533950E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5: F4(A)=10+5=15;</w:t>
      </w:r>
    </w:p>
    <w:p w14:paraId="58E1F5C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6: F4(A)=10+0=10;</w:t>
      </w:r>
    </w:p>
    <w:p w14:paraId="6F9DB14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27.</w:t>
      </w:r>
    </w:p>
    <w:p w14:paraId="0FA795B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2B265C2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7.</w:t>
      </w:r>
    </w:p>
    <w:p w14:paraId="79A913A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30=31;</w:t>
      </w:r>
    </w:p>
    <w:p w14:paraId="6663302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26=27;</w:t>
      </w:r>
    </w:p>
    <w:p w14:paraId="063B1D3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6+22=28;</w:t>
      </w:r>
    </w:p>
    <w:p w14:paraId="24DC80A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9+17=26;</w:t>
      </w:r>
    </w:p>
    <w:p w14:paraId="3A41417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X4=4: F4(A)=12+12=24;</w:t>
      </w:r>
    </w:p>
    <w:p w14:paraId="747868A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5: F4(A)=10+10=20;</w:t>
      </w:r>
    </w:p>
    <w:p w14:paraId="4A5408B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6: F4(A)=10+5=15;</w:t>
      </w:r>
    </w:p>
    <w:p w14:paraId="14DF2EE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7: F4(A)=10+0=10;</w:t>
      </w:r>
    </w:p>
    <w:p w14:paraId="5117D06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31.</w:t>
      </w:r>
    </w:p>
    <w:p w14:paraId="19A3C46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3AB1B4D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8.</w:t>
      </w:r>
    </w:p>
    <w:p w14:paraId="4E72D89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35=36;</w:t>
      </w:r>
    </w:p>
    <w:p w14:paraId="26EC262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30=31;</w:t>
      </w:r>
    </w:p>
    <w:p w14:paraId="4C812F7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6+26=32;</w:t>
      </w:r>
    </w:p>
    <w:p w14:paraId="1307AF8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9+22=31;</w:t>
      </w:r>
    </w:p>
    <w:p w14:paraId="28E5446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2+17=29;</w:t>
      </w:r>
    </w:p>
    <w:p w14:paraId="7E7D068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5: F4(A)=10+12=22;</w:t>
      </w:r>
    </w:p>
    <w:p w14:paraId="1D6FE88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6: F4(A)=10+10=20;</w:t>
      </w:r>
    </w:p>
    <w:p w14:paraId="693805D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7: F4(A)=10+5=15;</w:t>
      </w:r>
    </w:p>
    <w:p w14:paraId="2543F20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8: F4(A)=10+0=10;</w:t>
      </w:r>
    </w:p>
    <w:p w14:paraId="3AA9AF5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36.</w:t>
      </w:r>
    </w:p>
    <w:p w14:paraId="1AB9906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BE57E6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9.</w:t>
      </w:r>
    </w:p>
    <w:p w14:paraId="0E3038F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36=37;</w:t>
      </w:r>
    </w:p>
    <w:p w14:paraId="6B0586D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35=36;</w:t>
      </w:r>
    </w:p>
    <w:p w14:paraId="4E12A14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6+30=36;</w:t>
      </w:r>
    </w:p>
    <w:p w14:paraId="3BC2CDA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9+26=35;</w:t>
      </w:r>
    </w:p>
    <w:p w14:paraId="3B577E5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2+22=34;</w:t>
      </w:r>
    </w:p>
    <w:p w14:paraId="2696BC2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5: F4(A)=10+17=27;</w:t>
      </w:r>
    </w:p>
    <w:p w14:paraId="7FBDEBC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6: F4(A)=10+12=22;</w:t>
      </w:r>
    </w:p>
    <w:p w14:paraId="340A2A0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7: F4(A)=10+10=20;</w:t>
      </w:r>
    </w:p>
    <w:p w14:paraId="04FBED9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8: F4(A)=10+5=15;</w:t>
      </w:r>
    </w:p>
    <w:p w14:paraId="4FD6B4E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9: F4(A)=10+0=10;</w:t>
      </w:r>
    </w:p>
    <w:p w14:paraId="7AE64C0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37.</w:t>
      </w:r>
    </w:p>
    <w:p w14:paraId="70002B3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185F7E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0.</w:t>
      </w:r>
    </w:p>
    <w:p w14:paraId="1B84319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39=40;</w:t>
      </w:r>
    </w:p>
    <w:p w14:paraId="396E103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36=37;</w:t>
      </w:r>
    </w:p>
    <w:p w14:paraId="4E7102F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6+35=41;</w:t>
      </w:r>
    </w:p>
    <w:p w14:paraId="608AC62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9+30=39;</w:t>
      </w:r>
    </w:p>
    <w:p w14:paraId="46E0572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2+26=38;</w:t>
      </w:r>
    </w:p>
    <w:p w14:paraId="277D3C1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5: F4(A)=10+22=32;</w:t>
      </w:r>
    </w:p>
    <w:p w14:paraId="0A779AB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6: F4(A)=10+17=27;</w:t>
      </w:r>
    </w:p>
    <w:p w14:paraId="2977668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7: F4(A)=10+12=22;</w:t>
      </w:r>
    </w:p>
    <w:p w14:paraId="64A603A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8: F4(A)=10+10=20;</w:t>
      </w:r>
    </w:p>
    <w:p w14:paraId="4FE785C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9: F4(A)=10+5=15;</w:t>
      </w:r>
    </w:p>
    <w:p w14:paraId="0004B25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0: F4(A)=10+0=10;</w:t>
      </w:r>
    </w:p>
    <w:p w14:paraId="4F395A5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41.</w:t>
      </w:r>
    </w:p>
    <w:p w14:paraId="664A923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5D7556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A = 11.</w:t>
      </w:r>
    </w:p>
    <w:p w14:paraId="40F4A7C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42=43;</w:t>
      </w:r>
    </w:p>
    <w:p w14:paraId="04D4BF0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39=40;</w:t>
      </w:r>
    </w:p>
    <w:p w14:paraId="70B14B8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6+36=42;</w:t>
      </w:r>
    </w:p>
    <w:p w14:paraId="5CAC628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9+35=44;</w:t>
      </w:r>
    </w:p>
    <w:p w14:paraId="5C4C83B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2+30=42;</w:t>
      </w:r>
    </w:p>
    <w:p w14:paraId="7E66304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5: F4(A)=10+26=36;</w:t>
      </w:r>
    </w:p>
    <w:p w14:paraId="3156754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6: F4(A)=10+22=32;</w:t>
      </w:r>
    </w:p>
    <w:p w14:paraId="5CDEC14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7: F4(A)=10+17=27;</w:t>
      </w:r>
    </w:p>
    <w:p w14:paraId="68AA4E8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8: F4(A)=10+12=22;</w:t>
      </w:r>
    </w:p>
    <w:p w14:paraId="6893B40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9: F4(A)=10+10=20;</w:t>
      </w:r>
    </w:p>
    <w:p w14:paraId="056DB38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0: F4(A)=10+5=15;</w:t>
      </w:r>
    </w:p>
    <w:p w14:paraId="5C8E079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1: F4(A)=10+0=10;</w:t>
      </w:r>
    </w:p>
    <w:p w14:paraId="4FC6A7E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44.</w:t>
      </w:r>
    </w:p>
    <w:p w14:paraId="1324975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DCEF4EA" w14:textId="77777777" w:rsidR="005245A1" w:rsidRPr="005245A1" w:rsidRDefault="005245A1" w:rsidP="00E71133">
      <w:pPr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u w:val="single"/>
        </w:rPr>
        <w:t>Зворотній прохід</w:t>
      </w:r>
      <w:r w:rsidRPr="005245A1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0796AF12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максимум з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станньої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колонки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4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11)=44, </w:t>
      </w:r>
      <w:r w:rsidRPr="005245A1">
        <w:rPr>
          <w:rFonts w:ascii="Times New Roman" w:eastAsiaTheme="minorEastAsia" w:hAnsi="Times New Roman" w:cs="Times New Roman"/>
          <w:sz w:val="28"/>
          <w:szCs w:val="28"/>
          <w:u w:val="single"/>
          <w:lang w:val="en-US"/>
        </w:rPr>
        <w:t>x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4=3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3AC6F4F8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4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11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4(3)=44-9=35.</w:t>
      </w:r>
    </w:p>
    <w:p w14:paraId="7DB0A71B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тримане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ч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в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трет</w:t>
      </w:r>
      <w:proofErr w:type="gramEnd"/>
      <w:r w:rsidRPr="005245A1">
        <w:rPr>
          <w:rFonts w:ascii="Times New Roman" w:eastAsiaTheme="minorEastAsia" w:hAnsi="Times New Roman" w:cs="Times New Roman"/>
          <w:sz w:val="28"/>
          <w:szCs w:val="28"/>
        </w:rPr>
        <w:t>ій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колонці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3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8)=35, 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х3=2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7D07AEEA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3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8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3(2)=35-10=25.</w:t>
      </w:r>
    </w:p>
    <w:p w14:paraId="2ACE4DCE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тримане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ч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</w:rPr>
        <w:t>в</w:t>
      </w:r>
      <w:proofErr w:type="gram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другій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колонці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2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6)=25, 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х2=0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478BA8FC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2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6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2(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)=25-0=25.</w:t>
      </w:r>
    </w:p>
    <w:p w14:paraId="53DE9A85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тримане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ч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в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першій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колонці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>(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враховуючи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бмеж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)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1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6)=25, 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х1=6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1DDACB64" w14:textId="77777777" w:rsidR="005245A1" w:rsidRPr="005245A1" w:rsidRDefault="005245A1" w:rsidP="00E71133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1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6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1(6)=25-25=0.</w:t>
      </w:r>
    </w:p>
    <w:p w14:paraId="0900304A" w14:textId="0C4E1071" w:rsidR="005245A1" w:rsidRPr="00116486" w:rsidRDefault="005245A1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14:paraId="1A18BEA9" w14:textId="35D7AEDC" w:rsidR="005245A1" w:rsidRPr="005245A1" w:rsidRDefault="005245A1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4370E3B3" w14:textId="77777777" w:rsidR="007C0B0F" w:rsidRPr="005245A1" w:rsidRDefault="007C0B0F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559FD6A7" w14:textId="77777777" w:rsidR="005245A1" w:rsidRPr="005245A1" w:rsidRDefault="005245A1" w:rsidP="00E71133">
      <w:pPr>
        <w:pStyle w:val="2"/>
        <w:spacing w:line="240" w:lineRule="auto"/>
        <w:jc w:val="center"/>
        <w:rPr>
          <w:b/>
          <w:bCs/>
          <w:sz w:val="28"/>
          <w:szCs w:val="28"/>
        </w:rPr>
      </w:pPr>
      <w:r w:rsidRPr="005245A1">
        <w:rPr>
          <w:b/>
          <w:bCs/>
          <w:sz w:val="28"/>
          <w:szCs w:val="28"/>
        </w:rPr>
        <w:t>Контрольне завдання № _</w:t>
      </w:r>
      <w:r w:rsidRPr="005245A1">
        <w:rPr>
          <w:b/>
          <w:bCs/>
          <w:sz w:val="28"/>
          <w:szCs w:val="28"/>
          <w:u w:val="single"/>
        </w:rPr>
        <w:t>11</w:t>
      </w:r>
      <w:r w:rsidRPr="005245A1">
        <w:rPr>
          <w:b/>
          <w:bCs/>
          <w:sz w:val="28"/>
          <w:szCs w:val="28"/>
        </w:rPr>
        <w:t>_</w:t>
      </w:r>
    </w:p>
    <w:p w14:paraId="6FFA9810" w14:textId="77777777" w:rsidR="005245A1" w:rsidRPr="005245A1" w:rsidRDefault="005245A1" w:rsidP="00E71133">
      <w:pPr>
        <w:pStyle w:val="2"/>
        <w:spacing w:line="240" w:lineRule="auto"/>
        <w:jc w:val="center"/>
        <w:rPr>
          <w:b/>
          <w:bCs/>
          <w:sz w:val="28"/>
          <w:szCs w:val="28"/>
        </w:rPr>
      </w:pPr>
    </w:p>
    <w:p w14:paraId="736AF2C6" w14:textId="77777777" w:rsidR="005245A1" w:rsidRPr="005245A1" w:rsidRDefault="005245A1" w:rsidP="00E71133">
      <w:pPr>
        <w:pStyle w:val="2"/>
        <w:spacing w:line="240" w:lineRule="auto"/>
        <w:jc w:val="both"/>
        <w:rPr>
          <w:sz w:val="28"/>
          <w:szCs w:val="28"/>
        </w:rPr>
      </w:pPr>
      <w:r w:rsidRPr="005F05D6">
        <w:rPr>
          <w:b/>
          <w:sz w:val="28"/>
          <w:szCs w:val="28"/>
        </w:rPr>
        <w:t>1)</w:t>
      </w:r>
      <w:r w:rsidRPr="005245A1">
        <w:rPr>
          <w:sz w:val="28"/>
          <w:szCs w:val="28"/>
        </w:rPr>
        <w:t xml:space="preserve"> Визначити коефіцієнт завантаження першого пристрою по мережі Петрі. система складається з трьох пристроїв, причому результат роботи першого або повертається на перший прилад, або передається другому пристрою. Результат роботи другого і третього передається першому пристрою. Параметри: </w:t>
      </w:r>
      <w:r w:rsidRPr="005245A1">
        <w:rPr>
          <w:sz w:val="28"/>
          <w:szCs w:val="28"/>
        </w:rPr>
        <w:sym w:font="Symbol" w:char="F074"/>
      </w:r>
      <w:r w:rsidRPr="005245A1">
        <w:rPr>
          <w:sz w:val="28"/>
          <w:szCs w:val="28"/>
          <w:vertAlign w:val="subscript"/>
        </w:rPr>
        <w:t>1</w:t>
      </w:r>
      <w:r w:rsidRPr="005245A1">
        <w:rPr>
          <w:sz w:val="28"/>
          <w:szCs w:val="28"/>
        </w:rPr>
        <w:t xml:space="preserve"> = 0.1,  </w:t>
      </w:r>
      <w:r w:rsidRPr="005245A1">
        <w:rPr>
          <w:sz w:val="28"/>
          <w:szCs w:val="28"/>
        </w:rPr>
        <w:sym w:font="Symbol" w:char="F074"/>
      </w:r>
      <w:r w:rsidRPr="005245A1">
        <w:rPr>
          <w:sz w:val="28"/>
          <w:szCs w:val="28"/>
          <w:vertAlign w:val="subscript"/>
        </w:rPr>
        <w:t>2</w:t>
      </w:r>
      <w:r w:rsidRPr="005245A1">
        <w:rPr>
          <w:sz w:val="28"/>
          <w:szCs w:val="28"/>
        </w:rPr>
        <w:t xml:space="preserve"> = 0.5,  </w:t>
      </w:r>
      <w:r w:rsidRPr="005245A1">
        <w:rPr>
          <w:sz w:val="28"/>
          <w:szCs w:val="28"/>
        </w:rPr>
        <w:sym w:font="Symbol" w:char="F074"/>
      </w:r>
      <w:r w:rsidRPr="005245A1">
        <w:rPr>
          <w:sz w:val="28"/>
          <w:szCs w:val="28"/>
          <w:vertAlign w:val="subscript"/>
        </w:rPr>
        <w:t>3</w:t>
      </w:r>
      <w:r w:rsidRPr="005245A1">
        <w:rPr>
          <w:sz w:val="28"/>
          <w:szCs w:val="28"/>
        </w:rPr>
        <w:t xml:space="preserve"> = 4, р</w:t>
      </w:r>
      <w:r w:rsidRPr="005245A1">
        <w:rPr>
          <w:sz w:val="28"/>
          <w:szCs w:val="28"/>
          <w:vertAlign w:val="subscript"/>
        </w:rPr>
        <w:t>1</w:t>
      </w:r>
      <w:r w:rsidRPr="005245A1">
        <w:rPr>
          <w:sz w:val="28"/>
          <w:szCs w:val="28"/>
        </w:rPr>
        <w:t xml:space="preserve"> = 0.3. р</w:t>
      </w:r>
      <w:r w:rsidRPr="005245A1">
        <w:rPr>
          <w:sz w:val="28"/>
          <w:szCs w:val="28"/>
          <w:vertAlign w:val="subscript"/>
        </w:rPr>
        <w:t>2</w:t>
      </w:r>
      <w:r w:rsidRPr="005245A1">
        <w:rPr>
          <w:sz w:val="28"/>
          <w:szCs w:val="28"/>
        </w:rPr>
        <w:t xml:space="preserve"> = 0.5</w:t>
      </w:r>
    </w:p>
    <w:p w14:paraId="57F9A59A" w14:textId="77777777" w:rsidR="005245A1" w:rsidRPr="005245A1" w:rsidRDefault="005245A1" w:rsidP="00E71133">
      <w:pPr>
        <w:pStyle w:val="2"/>
        <w:spacing w:line="240" w:lineRule="auto"/>
        <w:jc w:val="both"/>
        <w:rPr>
          <w:b/>
          <w:bCs/>
          <w:sz w:val="28"/>
          <w:szCs w:val="28"/>
        </w:rPr>
      </w:pPr>
    </w:p>
    <w:p w14:paraId="7BA87E04" w14:textId="5F46FA16" w:rsidR="005245A1" w:rsidRPr="00116486" w:rsidRDefault="005F05D6" w:rsidP="00E71133">
      <w:pPr>
        <w:widowControl w:val="0"/>
        <w:autoSpaceDE w:val="0"/>
        <w:autoSpaceDN w:val="0"/>
        <w:adjustRightInd w:val="0"/>
        <w:spacing w:after="0" w:line="240" w:lineRule="auto"/>
        <w:ind w:right="-104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7B73C3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14:paraId="254722A1" w14:textId="77777777" w:rsidR="007C0B0F" w:rsidRPr="005245A1" w:rsidRDefault="007C0B0F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За умовою задачі будуємо мережу Петрі:</w:t>
      </w:r>
    </w:p>
    <w:p w14:paraId="35083143" w14:textId="77777777" w:rsidR="007C0B0F" w:rsidRPr="005245A1" w:rsidRDefault="007C0B0F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object w:dxaOrig="16065" w:dyaOrig="5587" w14:anchorId="302C6158">
          <v:shape id="_x0000_i1039" type="#_x0000_t75" style="width:7in;height:175.45pt" o:ole="">
            <v:imagedata r:id="rId21" o:title=""/>
          </v:shape>
          <o:OLEObject Type="Embed" ProgID="Visio.Drawing.11" ShapeID="_x0000_i1039" DrawAspect="Content" ObjectID="_1430580689" r:id="rId30"/>
        </w:object>
      </w:r>
    </w:p>
    <w:p w14:paraId="1656A8B7" w14:textId="77777777" w:rsidR="007C0B0F" w:rsidRPr="005245A1" w:rsidRDefault="007C0B0F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Згідно побудованій мережі розписуємо дерево досяжності:</w:t>
      </w:r>
    </w:p>
    <w:p w14:paraId="15933200" w14:textId="77777777" w:rsidR="007C0B0F" w:rsidRPr="005245A1" w:rsidRDefault="007C0B0F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object w:dxaOrig="7498" w:dyaOrig="4337" w14:anchorId="319F3D5E">
          <v:shape id="_x0000_i1040" type="#_x0000_t75" style="width:374.2pt;height:217pt" o:ole="">
            <v:imagedata r:id="rId23" o:title=""/>
          </v:shape>
          <o:OLEObject Type="Embed" ProgID="Visio.Drawing.11" ShapeID="_x0000_i1040" DrawAspect="Content" ObjectID="_1430580690" r:id="rId31"/>
        </w:object>
      </w:r>
    </w:p>
    <w:p w14:paraId="4AF1E259" w14:textId="77777777" w:rsidR="007C0B0F" w:rsidRPr="005245A1" w:rsidRDefault="007C0B0F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Перейдемо до неперервного графу</w:t>
      </w:r>
      <w:r w:rsidRPr="005245A1">
        <w:rPr>
          <w:rFonts w:ascii="Times New Roman" w:hAnsi="Times New Roman" w:cs="Times New Roman"/>
          <w:sz w:val="28"/>
          <w:szCs w:val="28"/>
        </w:rPr>
        <w:t xml:space="preserve">. </w:t>
      </w:r>
      <w:r w:rsidRPr="005245A1">
        <w:rPr>
          <w:rFonts w:ascii="Times New Roman" w:hAnsi="Times New Roman" w:cs="Times New Roman"/>
          <w:sz w:val="28"/>
          <w:szCs w:val="28"/>
          <w:lang w:val="uk-UA"/>
        </w:rPr>
        <w:t>Вершини графу відповідають станам дерева досяжності.</w:t>
      </w:r>
    </w:p>
    <w:p w14:paraId="3C853A96" w14:textId="77777777" w:rsidR="007C0B0F" w:rsidRPr="005245A1" w:rsidRDefault="007C0B0F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object w:dxaOrig="5096" w:dyaOrig="3088" w14:anchorId="4502152B">
          <v:shape id="_x0000_i1041" type="#_x0000_t75" style="width:254.55pt;height:154.15pt" o:ole="">
            <v:imagedata r:id="rId25" o:title=""/>
          </v:shape>
          <o:OLEObject Type="Embed" ProgID="Visio.Drawing.11" ShapeID="_x0000_i1041" DrawAspect="Content" ObjectID="_1430580691" r:id="rId32"/>
        </w:object>
      </w:r>
    </w:p>
    <w:p w14:paraId="5E25668E" w14:textId="77777777" w:rsidR="007C0B0F" w:rsidRPr="005245A1" w:rsidRDefault="007C0B0F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Складаємо систему рівнянь.</w:t>
      </w:r>
    </w:p>
    <w:p w14:paraId="5BDC3C29" w14:textId="77777777" w:rsidR="007C0B0F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1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;</m:t>
                </m:r>
              </m:e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1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1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vertAlign w:val="subscript"/>
                    <w:lang w:val="uk-UA"/>
                  </w:rPr>
                </m:ctrlPr>
              </m:e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2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23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-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vertAlign w:val="subscript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3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.</m:t>
                </m:r>
              </m:e>
            </m:eqArr>
          </m:e>
        </m:d>
      </m:oMath>
      <w:r w:rsidR="007C0B0F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                            </w:t>
      </w: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1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10;</m:t>
                </m:r>
              </m:e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3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7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.42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5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2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vertAlign w:val="subscript"/>
                    <w:lang w:val="uk-UA"/>
                  </w:rPr>
                </m:ctrlPr>
              </m:e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2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23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5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5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vertAlign w:val="subscript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4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0.25.</m:t>
                </m:r>
              </m:e>
            </m:eqArr>
          </m:e>
        </m:d>
      </m:oMath>
    </w:p>
    <w:p w14:paraId="2AFCE449" w14:textId="77777777" w:rsidR="007C0B0F" w:rsidRPr="005245A1" w:rsidRDefault="007C0B0F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</w:p>
    <w:p w14:paraId="42CE93DE" w14:textId="77777777" w:rsidR="007C0B0F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7.04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0.29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1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1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0.25.</m:t>
                </m:r>
              </m:e>
            </m:eqArr>
          </m:e>
        </m:d>
      </m:oMath>
      <w:r w:rsidR="007C0B0F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                                       </w:t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2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+ 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.</m:t>
                </m:r>
              </m:e>
            </m:eqArr>
          </m:e>
        </m:d>
      </m:oMath>
    </w:p>
    <w:p w14:paraId="0A0B9334" w14:textId="77777777" w:rsidR="007C0B0F" w:rsidRPr="005245A1" w:rsidRDefault="007C0B0F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Розв’язуємо систему методом Крамера.</w:t>
      </w:r>
    </w:p>
    <w:p w14:paraId="791AE66A" w14:textId="77777777" w:rsidR="007C0B0F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</m:t>
                </m:r>
              </m:sub>
            </m:sSub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;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.</m:t>
                </m:r>
              </m:e>
            </m:eqArr>
          </m:e>
        </m:d>
      </m:oMath>
      <w:r w:rsidR="007C0B0F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</w:p>
    <w:p w14:paraId="18065703" w14:textId="77777777" w:rsidR="007C0B0F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7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.2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2</m:t>
                  </m:r>
                </m:e>
              </m:mr>
            </m:m>
          </m:e>
        </m:d>
      </m:oMath>
      <w:r w:rsidR="007C0B0F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= </w:t>
      </w:r>
      <m:oMath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</m:mr>
            </m:m>
          </m:e>
        </m:d>
      </m:oMath>
      <w:r w:rsidR="007C0B0F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;</w:t>
      </w:r>
    </w:p>
    <w:p w14:paraId="4644D426" w14:textId="77777777" w:rsidR="007C0B0F" w:rsidRPr="005245A1" w:rsidRDefault="007C0B0F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∆ =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7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.2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1</m:t>
                  </m:r>
                </m:e>
              </m:mr>
            </m:m>
          </m:e>
        </m:d>
      </m:oMath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= </w:t>
      </w:r>
      <w:r w:rsidRPr="005245A1">
        <w:rPr>
          <w:rFonts w:ascii="Times New Roman" w:eastAsiaTheme="minorEastAsia" w:hAnsi="Times New Roman" w:cs="Times New Roman"/>
          <w:sz w:val="28"/>
          <w:szCs w:val="28"/>
        </w:rPr>
        <w:t>7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+ 0.</w:t>
      </w:r>
      <w:r w:rsidRPr="005245A1">
        <w:rPr>
          <w:rFonts w:ascii="Times New Roman" w:eastAsiaTheme="minorEastAsia" w:hAnsi="Times New Roman" w:cs="Times New Roman"/>
          <w:sz w:val="28"/>
          <w:szCs w:val="28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5 + 1.75</w:t>
      </w:r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+ 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= </w:t>
      </w:r>
      <w:r w:rsidRPr="005245A1">
        <w:rPr>
          <w:rFonts w:ascii="Times New Roman" w:eastAsiaTheme="minorEastAsia" w:hAnsi="Times New Roman" w:cs="Times New Roman"/>
          <w:sz w:val="28"/>
          <w:szCs w:val="28"/>
        </w:rPr>
        <w:t>10.</w:t>
      </w:r>
    </w:p>
    <w:p w14:paraId="598B8946" w14:textId="77777777" w:rsidR="007C0B0F" w:rsidRPr="005245A1" w:rsidRDefault="007C0B0F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Необхідно знайти тільки першу змінну.</w:t>
      </w:r>
    </w:p>
    <w:p w14:paraId="591E299B" w14:textId="77777777" w:rsidR="007C0B0F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∆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3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 = </m:t>
        </m:r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7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1</m:t>
                  </m:r>
                </m:e>
              </m:mr>
            </m:m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7</m:t>
        </m:r>
      </m:oMath>
      <w:r w:rsidR="007C0B0F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</w:p>
    <w:p w14:paraId="752EFDB7" w14:textId="77777777" w:rsidR="007C0B0F" w:rsidRPr="005245A1" w:rsidRDefault="007C0B0F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lastRenderedPageBreak/>
        <w:t>P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>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=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∆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1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 xml:space="preserve"> 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 xml:space="preserve">∆ 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= 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7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0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.7.</m:t>
        </m:r>
      </m:oMath>
    </w:p>
    <w:p w14:paraId="26C85097" w14:textId="77777777" w:rsidR="007C0B0F" w:rsidRPr="005245A1" w:rsidRDefault="007C0B0F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P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 xml:space="preserve">3 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= 70% - </w:t>
      </w:r>
      <w:r w:rsidRPr="005245A1">
        <w:rPr>
          <w:rFonts w:ascii="Times New Roman" w:hAnsi="Times New Roman" w:cs="Times New Roman"/>
          <w:sz w:val="28"/>
          <w:szCs w:val="28"/>
          <w:lang w:val="uk-UA"/>
        </w:rPr>
        <w:t xml:space="preserve">коефіцієнт завантаження </w:t>
      </w:r>
      <w:r w:rsidR="00FB31D0" w:rsidRPr="005245A1">
        <w:rPr>
          <w:rFonts w:ascii="Times New Roman" w:hAnsi="Times New Roman" w:cs="Times New Roman"/>
          <w:sz w:val="28"/>
          <w:szCs w:val="28"/>
          <w:lang w:val="uk-UA"/>
        </w:rPr>
        <w:t>першого</w:t>
      </w:r>
      <w:r w:rsidRPr="005245A1">
        <w:rPr>
          <w:rFonts w:ascii="Times New Roman" w:hAnsi="Times New Roman" w:cs="Times New Roman"/>
          <w:sz w:val="28"/>
          <w:szCs w:val="28"/>
          <w:lang w:val="uk-UA"/>
        </w:rPr>
        <w:t xml:space="preserve"> пристрою  мережі Петрі.</w:t>
      </w:r>
    </w:p>
    <w:p w14:paraId="6DC8751D" w14:textId="77777777" w:rsidR="007C0B0F" w:rsidRPr="005245A1" w:rsidRDefault="007C0B0F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19C076FC" w14:textId="6569294C" w:rsidR="005245A1" w:rsidRPr="005245A1" w:rsidRDefault="005245A1" w:rsidP="00E711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F05D6">
        <w:rPr>
          <w:rFonts w:ascii="Times New Roman" w:hAnsi="Times New Roman" w:cs="Times New Roman"/>
          <w:b/>
          <w:sz w:val="28"/>
          <w:szCs w:val="28"/>
          <w:lang w:val="uk-UA"/>
        </w:rPr>
        <w:t>2)</w:t>
      </w:r>
      <w:r w:rsidRPr="005245A1">
        <w:rPr>
          <w:rFonts w:ascii="Times New Roman" w:hAnsi="Times New Roman" w:cs="Times New Roman"/>
          <w:sz w:val="28"/>
          <w:szCs w:val="28"/>
        </w:rPr>
        <w:t xml:space="preserve"> Задано неперервний процес Маркова. Вважаючи, що </w:t>
      </w:r>
      <w:r w:rsidRPr="005245A1">
        <w:rPr>
          <w:rFonts w:ascii="Times New Roman" w:hAnsi="Times New Roman" w:cs="Times New Roman"/>
          <w:sz w:val="28"/>
          <w:szCs w:val="28"/>
        </w:rPr>
        <w:sym w:font="Symbol" w:char="F044"/>
      </w:r>
      <w:r w:rsidRPr="005245A1">
        <w:rPr>
          <w:rFonts w:ascii="Times New Roman" w:hAnsi="Times New Roman" w:cs="Times New Roman"/>
          <w:sz w:val="28"/>
          <w:szCs w:val="28"/>
        </w:rPr>
        <w:t xml:space="preserve">t = 0.3 с трансформувати процес в  дискретний.                                 </w:t>
      </w:r>
    </w:p>
    <w:p w14:paraId="07A15972" w14:textId="77777777" w:rsidR="005245A1" w:rsidRPr="005245A1" w:rsidRDefault="005245A1" w:rsidP="00E711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 xml:space="preserve">0         2        0  </w:t>
      </w:r>
    </w:p>
    <w:p w14:paraId="53F13138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0        0      0.5</w:t>
      </w:r>
    </w:p>
    <w:p w14:paraId="66FA2422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 xml:space="preserve">1        0        0     </w:t>
      </w:r>
    </w:p>
    <w:p w14:paraId="254910AF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F11C55D" w14:textId="124FE6FC" w:rsidR="005245A1" w:rsidRPr="005245A1" w:rsidRDefault="005F05D6" w:rsidP="00E7113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73C3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14:paraId="67CD7F0A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Граф неперервного марківського процесу:</w:t>
      </w:r>
    </w:p>
    <w:p w14:paraId="518F7F05" w14:textId="0F0BC9B3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inline distT="0" distB="0" distL="0" distR="0" wp14:anchorId="0767774A" wp14:editId="152D89CA">
                <wp:extent cx="2764155" cy="2013585"/>
                <wp:effectExtent l="0" t="2540" r="5715" b="3175"/>
                <wp:docPr id="178" name="Group 18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 bwMode="auto">
                        <a:xfrm>
                          <a:off x="0" y="0"/>
                          <a:ext cx="2764155" cy="2013585"/>
                          <a:chOff x="2362" y="4342"/>
                          <a:chExt cx="3159" cy="2301"/>
                        </a:xfrm>
                      </wpg:grpSpPr>
                      <wps:wsp>
                        <wps:cNvPr id="179" name="AutoShape 187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2362" y="4342"/>
                            <a:ext cx="3159" cy="230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0" name="Oval 188"/>
                        <wps:cNvSpPr>
                          <a:spLocks noChangeArrowheads="1"/>
                        </wps:cNvSpPr>
                        <wps:spPr bwMode="auto">
                          <a:xfrm>
                            <a:off x="2485" y="4730"/>
                            <a:ext cx="590" cy="586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7F86B4D9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1" name="Oval 189"/>
                        <wps:cNvSpPr>
                          <a:spLocks noChangeArrowheads="1"/>
                        </wps:cNvSpPr>
                        <wps:spPr bwMode="auto">
                          <a:xfrm>
                            <a:off x="3530" y="5937"/>
                            <a:ext cx="588" cy="58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1964CDD1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2" name="Oval 190"/>
                        <wps:cNvSpPr>
                          <a:spLocks noChangeArrowheads="1"/>
                        </wps:cNvSpPr>
                        <wps:spPr bwMode="auto">
                          <a:xfrm>
                            <a:off x="4475" y="4730"/>
                            <a:ext cx="590" cy="58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55F651CE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3" name="AutoShape 191"/>
                        <wps:cNvCnPr>
                          <a:cxnSpLocks noChangeShapeType="1"/>
                          <a:stCxn id="180" idx="6"/>
                          <a:endCxn id="182" idx="2"/>
                        </wps:cNvCnPr>
                        <wps:spPr bwMode="auto">
                          <a:xfrm>
                            <a:off x="3075" y="5023"/>
                            <a:ext cx="1400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4" name="AutoShape 192"/>
                        <wps:cNvCnPr>
                          <a:cxnSpLocks noChangeShapeType="1"/>
                          <a:stCxn id="182" idx="4"/>
                          <a:endCxn id="181" idx="7"/>
                        </wps:cNvCnPr>
                        <wps:spPr bwMode="auto">
                          <a:xfrm flipH="1">
                            <a:off x="4032" y="5317"/>
                            <a:ext cx="739" cy="70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5" name="Rectangle 193"/>
                        <wps:cNvSpPr>
                          <a:spLocks noChangeArrowheads="1"/>
                        </wps:cNvSpPr>
                        <wps:spPr bwMode="auto">
                          <a:xfrm>
                            <a:off x="3271" y="4665"/>
                            <a:ext cx="934" cy="359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2BE3F27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2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6" name="Rectangle 194"/>
                        <wps:cNvSpPr>
                          <a:spLocks noChangeArrowheads="1"/>
                        </wps:cNvSpPr>
                        <wps:spPr bwMode="auto">
                          <a:xfrm>
                            <a:off x="4324" y="5577"/>
                            <a:ext cx="1113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3124BD1" w14:textId="77777777" w:rsidR="00116486" w:rsidRPr="00021FF5" w:rsidRDefault="00116486" w:rsidP="005245A1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</w:t>
                              </w:r>
                              <w:r>
                                <w:rPr>
                                  <w:rFonts w:eastAsiaTheme="minorEastAsia"/>
                                </w:rPr>
                                <w:t>0.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7" name="AutoShape 195"/>
                        <wps:cNvCnPr>
                          <a:cxnSpLocks noChangeShapeType="1"/>
                          <a:stCxn id="181" idx="1"/>
                          <a:endCxn id="180" idx="4"/>
                        </wps:cNvCnPr>
                        <wps:spPr bwMode="auto">
                          <a:xfrm flipH="1" flipV="1">
                            <a:off x="2780" y="5316"/>
                            <a:ext cx="836" cy="70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8" name="Rectangle 196"/>
                        <wps:cNvSpPr>
                          <a:spLocks noChangeArrowheads="1"/>
                        </wps:cNvSpPr>
                        <wps:spPr bwMode="auto">
                          <a:xfrm>
                            <a:off x="2485" y="5577"/>
                            <a:ext cx="934" cy="359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44EA12C" w14:textId="77777777" w:rsidR="00116486" w:rsidRPr="00231F55" w:rsidRDefault="00116486" w:rsidP="005245A1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</w:t>
                              </w:r>
                              <w:r>
                                <w:rPr>
                                  <w:rFonts w:eastAsiaTheme="minor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186" o:spid="_x0000_s1182" style="width:217.65pt;height:158.55pt;mso-position-horizontal-relative:char;mso-position-vertical-relative:line" coordorigin="2362,4342" coordsize="3159,23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">
                <o:lock v:ext="edit" aspectratio="t"/>
                <v:rect id="AutoShape 187" o:spid="_x0000_s1183" style="position:absolute;left:2362;top:4342;width:3159;height:23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05B8sMA&#10;AADcAAAADwAAAGRycy9kb3ducmV2LnhtbERPTWvCQBC9F/wPywheRDd6aDV1FRHEIAUxWs9DdpqE&#10;Zmdjdk3Sf98tCL3N433OatObSrTUuNKygtk0AkGcWV1yruB62U8WIJxH1lhZJgU/5GCzHrysMNa2&#10;4zO1qc9FCGEXo4LC+zqW0mUFGXRTWxMH7ss2Bn2ATS51g10IN5WcR9GrNFhyaCiwpl1B2Xf6MAq6&#10;7NTeLh8HeRrfEsv35L5LP49KjYb99h2Ep97/i5/uRIf5b0v4eyZcIN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05B8sMAAADcAAAADwAAAAAAAAAAAAAAAACYAgAAZHJzL2Rv&#10;d25yZXYueG1sUEsFBgAAAAAEAAQA9QAAAIgDAAAAAA==&#10;" filled="f" stroked="f">
                  <o:lock v:ext="edit" aspectratio="t" text="t"/>
                </v:rect>
                <v:oval id="Oval 188" o:spid="_x0000_s1184" style="position:absolute;left:2485;top:4730;width:590;height:5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JqtMQA&#10;AADcAAAADwAAAGRycy9kb3ducmV2LnhtbESPQWvCQBCF74X+h2UK3upGgyKpq4hSsIcemrb3ITsm&#10;wexsyE5j/PedQ6G3Gd6b977Z7qfQmZGG1EZ2sJhnYIir6FuuHXx9vj5vwCRB9thFJgd3SrDfPT5s&#10;sfDxxh80llIbDeFUoINGpC+sTVVDAdM89sSqXeIQUHQdausHvGl46Owyy9Y2YMva0GBPx4aqa/kT&#10;HJzqQ7kebS6r/HI6y+r6/f6WL5ybPU2HFzBCk/yb/67PXvE3iq/P6AR29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xyarTEAAAA3AAAAA8AAAAAAAAAAAAAAAAAmAIAAGRycy9k&#10;b3ducmV2LnhtbFBLBQYAAAAABAAEAPUAAACJAwAAAAA=&#10;">
                  <v:textbox>
                    <w:txbxContent>
                      <w:p w14:paraId="7F86B4D9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Oval 189" o:spid="_x0000_s1185" style="position:absolute;left:3530;top:5937;width:588;height: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z7PL8IA&#10;AADcAAAADwAAAGRycy9kb3ducmV2LnhtbERPTUvDQBC9C/6HZQRvdhNDS4ndlGIR6sFDU70P2WkS&#10;kp0N2TFN/31XEHqbx/uczXZ2vZpoDK1nA+kiAUVcedtybeD79PGyBhUE2WLvmQxcKcC2eHzYYG79&#10;hY80lVKrGMIhRwONyJBrHaqGHIaFH4gjd/ajQ4lwrLUd8RLDXa9fk2SlHbYcGxoc6L2hqit/nYF9&#10;vStXk85kmZ33B1l2P1+fWWrM89O8ewMlNMtd/O8+2Dh/ncLfM/ECX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jPs8vwgAAANwAAAAPAAAAAAAAAAAAAAAAAJgCAABkcnMvZG93&#10;bnJldi54bWxQSwUGAAAAAAQABAD1AAAAhwMAAAAA&#10;">
                  <v:textbox>
                    <w:txbxContent>
                      <w:p w14:paraId="1964CDD1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Oval 190" o:spid="_x0000_s1186" style="position:absolute;left:4475;top:4730;width:590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+xRWMEA&#10;AADcAAAADwAAAGRycy9kb3ducmV2LnhtbERPTWvCQBC9C/0PyxR6040GJaSuIpWCHnpotPchOybB&#10;7GzITmP8965Q6G0e73PW29G1aqA+NJ4NzGcJKOLS24YrA+fT5zQDFQTZYuuZDNwpwHbzMlljbv2N&#10;v2kopFIxhEOOBmqRLtc6lDU5DDPfEUfu4nuHEmFfadvjLYa7Vi+SZKUdNhwbauzoo6byWvw6A/tq&#10;V6wGncoyvewPsrz+fB3TuTFvr+PuHZTQKP/iP/fBxvnZAp7PxAv05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PsUVjBAAAA3AAAAA8AAAAAAAAAAAAAAAAAmAIAAGRycy9kb3du&#10;cmV2LnhtbFBLBQYAAAAABAAEAPUAAACGAwAAAAA=&#10;">
                  <v:textbox>
                    <w:txbxContent>
                      <w:p w14:paraId="55F651CE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AutoShape 191" o:spid="_x0000_s1187" type="#_x0000_t32" style="position:absolute;left:3075;top:5023;width:1400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r6zucMAAADcAAAADwAAAGRycy9kb3ducmV2LnhtbERPTWvCQBC9C/6HZQRvukkLoqmriGAp&#10;Sg/VEtrbkJ0mwexs2F1N9Nd3C0Jv83ifs1z3phFXcr62rCCdJiCIC6trLhV8nnaTOQgfkDU2lknB&#10;jTysV8PBEjNtO/6g6zGUIoawz1BBFUKbSemLigz6qW2JI/djncEQoSuldtjFcNPIpySZSYM1x4YK&#10;W9pWVJyPF6Pg67C45Lf8nfZ5uth/ozP+fnpVajzqNy8gAvXhX/xwv+k4f/4Mf8/EC+Tq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q+s7nDAAAA3AAAAA8AAAAAAAAAAAAA&#10;AAAAoQIAAGRycy9kb3ducmV2LnhtbFBLBQYAAAAABAAEAPkAAACRAwAAAAA=&#10;">
                  <v:stroke endarrow="block"/>
                </v:shape>
                <v:shape id="AutoShape 192" o:spid="_x0000_s1188" type="#_x0000_t32" style="position:absolute;left:4032;top:5317;width:739;height:70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EZgjsEAAADcAAAADwAAAGRycy9kb3ducmV2LnhtbERPS2sCMRC+F/wPYYTealZpy7IaRYWC&#10;9FJ8gB6Hzbgb3EyWTdys/74pCL3Nx/ecxWqwjeip88axgukkA0FcOm24UnA6fr3lIHxA1tg4JgUP&#10;8rBajl4WWGgXeU/9IVQihbAvUEEdQltI6cuaLPqJa4kTd3WdxZBgV0ndYUzhtpGzLPuUFg2nhhpb&#10;2tZU3g53q8DEH9O3u23cfJ8vXkcyjw9nlHodD+s5iEBD+Bc/3Tud5ufv8PdMukAuf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0RmCOwQAAANwAAAAPAAAAAAAAAAAAAAAA&#10;AKECAABkcnMvZG93bnJldi54bWxQSwUGAAAAAAQABAD5AAAAjwMAAAAA&#10;">
                  <v:stroke endarrow="block"/>
                </v:shape>
                <v:rect id="Rectangle 193" o:spid="_x0000_s1189" style="position:absolute;left:3271;top:4665;width:934;height:3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X238MA&#10;AADcAAAADwAAAGRycy9kb3ducmV2LnhtbERPTWvCQBC9C/6HZQq9mU1bWjS6ijQJtIceTJRch+yY&#10;BLOzIbvV9N93CwVv83ifs9lNphdXGl1nWcFTFIMgrq3uuFFwLPPFEoTzyBp7y6TghxzstvPZBhNt&#10;b3yga+EbEULYJaig9X5IpHR1SwZdZAfiwJ3taNAHODZSj3gL4aaXz3H8Jg12HBpaHOi9pfpSfBsF&#10;RX7SX6vKv1R2ypvsM03P2VAq9fgw7dcgPE3+Lv53f+gwf/kKf8+EC+T2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JX238MAAADcAAAADwAAAAAAAAAAAAAAAACYAgAAZHJzL2Rv&#10;d25yZXYueG1sUEsFBgAAAAAEAAQA9QAAAIgDAAAAAA==&#10;" stroked="f">
                  <v:fill opacity="0"/>
                  <v:textbox>
                    <w:txbxContent>
                      <w:p w14:paraId="42BE3F27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2 </w:t>
                        </w:r>
                      </w:p>
                    </w:txbxContent>
                  </v:textbox>
                </v:rect>
                <v:rect id="Rectangle 194" o:spid="_x0000_s1190" style="position:absolute;left:4324;top:5577;width:1113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doqMIA&#10;AADcAAAADwAAAGRycy9kb3ducmV2LnhtbERPTWvCQBC9C/6HZYTezKYVRFNXKdVAPfTQRPE6ZMck&#10;NDsbsquu/94VCr3N433OahNMJ640uNaygtckBUFcWd1yreBQ5tMFCOeRNXaWScGdHGzW49EKM21v&#10;/EPXwtcihrDLUEHjfZ9J6aqGDLrE9sSRO9vBoI9wqKUe8BbDTSff0nQuDbYcGxrs6bOh6re4GAVF&#10;ftTfy5OfnWzI691+uz3v+lKpl0n4eAfhKfh/8Z/7S8f5izk8n4kXyPU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R2iowgAAANwAAAAPAAAAAAAAAAAAAAAAAJgCAABkcnMvZG93&#10;bnJldi54bWxQSwUGAAAAAAQABAD1AAAAhwMAAAAA&#10;" stroked="f">
                  <v:fill opacity="0"/>
                  <v:textbox>
                    <w:txbxContent>
                      <w:p w14:paraId="13124BD1" w14:textId="77777777" w:rsidR="00116486" w:rsidRPr="00021FF5" w:rsidRDefault="00116486" w:rsidP="005245A1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</w:t>
                        </w:r>
                        <w:r>
                          <w:rPr>
                            <w:rFonts w:eastAsiaTheme="minorEastAsia"/>
                          </w:rPr>
                          <w:t>0.5</w:t>
                        </w:r>
                      </w:p>
                    </w:txbxContent>
                  </v:textbox>
                </v:rect>
                <v:shape id="AutoShape 195" o:spid="_x0000_s1191" type="#_x0000_t32" style="position:absolute;left:2780;top:5316;width:836;height:70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R/kScIAAADcAAAADwAAAGRycy9kb3ducmV2LnhtbERPS2vCQBC+F/oflil4q5uGYG3qKqWl&#10;IOLFx8HjkB03wexsyE41/ntXEHqbj+85s8XgW3WmPjaBDbyNM1DEVbANOwP73e/rFFQUZIttYDJw&#10;pQiL+fPTDEsbLryh81acSiEcSzRQi3Sl1rGqyWMch444ccfQe5QEe6dtj5cU7ludZ9lEe2w4NdTY&#10;0XdN1Wn75w0c9n79kRc/3hVuJxuhVZMXE2NGL8PXJyihQf7FD/fSpvnTd7g/ky7Q8x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R/kScIAAADcAAAADwAAAAAAAAAAAAAA&#10;AAChAgAAZHJzL2Rvd25yZXYueG1sUEsFBgAAAAAEAAQA+QAAAJADAAAAAA==&#10;">
                  <v:stroke endarrow="block"/>
                </v:shape>
                <v:rect id="Rectangle 196" o:spid="_x0000_s1192" style="position:absolute;left:2485;top:5577;width:934;height:3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pRZQcYA&#10;AADcAAAADwAAAGRycy9kb3ducmV2LnhtbESPT2vCQBDF74LfYRmhN91ooWiaVUQNtIcemrR4HbKT&#10;PzQ7G7JbTb9951DobYb35r3fZIfJ9epGY+g8G1ivElDElbcdNwY+yny5BRUissXeMxn4oQCH/XyW&#10;YWr9nd/pVsRGSQiHFA20MQ6p1qFqyWFY+YFYtNqPDqOsY6PtiHcJd73eJMmTdtixNLQ40Kml6qv4&#10;dgaK/NO+7a7x8eqnvLm8ns/1ZSiNeVhMx2dQkab4b/67frGCvxVaeUYm0P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pRZQcYAAADcAAAADwAAAAAAAAAAAAAAAACYAgAAZHJz&#10;L2Rvd25yZXYueG1sUEsFBgAAAAAEAAQA9QAAAIsDAAAAAA==&#10;" stroked="f">
                  <v:fill opacity="0"/>
                  <v:textbox>
                    <w:txbxContent>
                      <w:p w14:paraId="744EA12C" w14:textId="77777777" w:rsidR="00116486" w:rsidRPr="00231F55" w:rsidRDefault="00116486" w:rsidP="005245A1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</w:t>
                        </w:r>
                        <w:r>
                          <w:rPr>
                            <w:rFonts w:eastAsiaTheme="minorEastAsia"/>
                          </w:rPr>
                          <w:t>1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0908BB3C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Визначення ймовірностей переходів для дискретного марківського процесу:</w:t>
      </w:r>
    </w:p>
    <w:p w14:paraId="2F03AD29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i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∆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= 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j</m:t>
                      </m:r>
                    </m:sub>
                  </m:sSub>
                </m:e>
              </m:nary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sup>
          </m:sSup>
        </m:oMath>
      </m:oMathPara>
    </w:p>
    <w:p w14:paraId="3B16D8DC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768A3707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∆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= e</m:t>
              </m:r>
            </m:e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2*0.3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0.55</m:t>
          </m:r>
        </m:oMath>
      </m:oMathPara>
    </w:p>
    <w:p w14:paraId="2F6DEFD8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1-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45</m:t>
          </m:r>
        </m:oMath>
      </m:oMathPara>
    </w:p>
    <w:p w14:paraId="27970551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67B3B1B7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∆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= e</m:t>
              </m:r>
            </m:e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3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0.5*0.3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0.86</m:t>
          </m:r>
        </m:oMath>
      </m:oMathPara>
    </w:p>
    <w:p w14:paraId="73B5A9A5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1-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14</m:t>
          </m:r>
        </m:oMath>
      </m:oMathPara>
    </w:p>
    <w:p w14:paraId="1B3A1BED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</w:p>
    <w:p w14:paraId="1F4E05AD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3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3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∆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= e</m:t>
              </m:r>
            </m:e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1*0.3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0.74</m:t>
          </m:r>
        </m:oMath>
      </m:oMathPara>
    </w:p>
    <w:p w14:paraId="0F3C88A1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1-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26</m:t>
          </m:r>
        </m:oMath>
      </m:oMathPara>
    </w:p>
    <w:p w14:paraId="2052469B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0F6B720B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</w:rPr>
        <w:t>Граф дискретного марківського процесу:</w:t>
      </w:r>
    </w:p>
    <w:p w14:paraId="2802B949" w14:textId="40B5FE1A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45A1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g">
            <w:drawing>
              <wp:inline distT="0" distB="0" distL="0" distR="0" wp14:anchorId="275804C3" wp14:editId="176CB705">
                <wp:extent cx="4681220" cy="2755265"/>
                <wp:effectExtent l="0" t="4445" r="6350" b="0"/>
                <wp:docPr id="157" name="Group 19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 bwMode="auto">
                        <a:xfrm>
                          <a:off x="0" y="0"/>
                          <a:ext cx="4681220" cy="2755265"/>
                          <a:chOff x="2362" y="10642"/>
                          <a:chExt cx="5350" cy="3149"/>
                        </a:xfrm>
                      </wpg:grpSpPr>
                      <wps:wsp>
                        <wps:cNvPr id="158" name="AutoShape 198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2362" y="10642"/>
                            <a:ext cx="5350" cy="314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9" name="Oval 199"/>
                        <wps:cNvSpPr>
                          <a:spLocks noChangeArrowheads="1"/>
                        </wps:cNvSpPr>
                        <wps:spPr bwMode="auto">
                          <a:xfrm>
                            <a:off x="3675" y="11024"/>
                            <a:ext cx="589" cy="58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542B48E9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0" name="Oval 200"/>
                        <wps:cNvSpPr>
                          <a:spLocks noChangeArrowheads="1"/>
                        </wps:cNvSpPr>
                        <wps:spPr bwMode="auto">
                          <a:xfrm>
                            <a:off x="4719" y="12231"/>
                            <a:ext cx="589" cy="589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589A95D7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1" name="Oval 201"/>
                        <wps:cNvSpPr>
                          <a:spLocks noChangeArrowheads="1"/>
                        </wps:cNvSpPr>
                        <wps:spPr bwMode="auto">
                          <a:xfrm>
                            <a:off x="5665" y="11024"/>
                            <a:ext cx="590" cy="58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0B8F7063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2" name="AutoShape 202"/>
                        <wps:cNvCnPr>
                          <a:cxnSpLocks noChangeShapeType="1"/>
                          <a:stCxn id="159" idx="7"/>
                          <a:endCxn id="161" idx="1"/>
                        </wps:cNvCnPr>
                        <wps:spPr bwMode="auto">
                          <a:xfrm>
                            <a:off x="4178" y="11109"/>
                            <a:ext cx="1573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" name="AutoShape 203"/>
                        <wps:cNvCnPr>
                          <a:cxnSpLocks noChangeShapeType="1"/>
                          <a:stCxn id="161" idx="4"/>
                        </wps:cNvCnPr>
                        <wps:spPr bwMode="auto">
                          <a:xfrm flipH="1">
                            <a:off x="5221" y="11612"/>
                            <a:ext cx="739" cy="70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" name="AutoShape 204"/>
                        <wps:cNvCnPr>
                          <a:cxnSpLocks noChangeShapeType="1"/>
                          <a:endCxn id="159" idx="4"/>
                        </wps:cNvCnPr>
                        <wps:spPr bwMode="auto">
                          <a:xfrm flipH="1" flipV="1">
                            <a:off x="3969" y="11611"/>
                            <a:ext cx="839" cy="70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5" name="Rectangle 205"/>
                        <wps:cNvSpPr>
                          <a:spLocks noChangeArrowheads="1"/>
                        </wps:cNvSpPr>
                        <wps:spPr bwMode="auto">
                          <a:xfrm>
                            <a:off x="4405" y="10750"/>
                            <a:ext cx="1076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27EA457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18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6" name="Rectangle 206"/>
                        <wps:cNvSpPr>
                          <a:spLocks noChangeArrowheads="1"/>
                        </wps:cNvSpPr>
                        <wps:spPr bwMode="auto">
                          <a:xfrm>
                            <a:off x="3330" y="11784"/>
                            <a:ext cx="1130" cy="362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6B53BE5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0.08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7" name="Rectangle 207"/>
                        <wps:cNvSpPr>
                          <a:spLocks noChangeArrowheads="1"/>
                        </wps:cNvSpPr>
                        <wps:spPr bwMode="auto">
                          <a:xfrm>
                            <a:off x="4633" y="11689"/>
                            <a:ext cx="1032" cy="362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1759631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09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8" name="AutoShape 208"/>
                        <wps:cNvCnPr>
                          <a:cxnSpLocks noChangeShapeType="1"/>
                          <a:stCxn id="159" idx="1"/>
                          <a:endCxn id="159" idx="2"/>
                        </wps:cNvCnPr>
                        <wps:spPr bwMode="auto">
                          <a:xfrm rot="16200000" flipH="1" flipV="1">
                            <a:off x="3613" y="11171"/>
                            <a:ext cx="209" cy="86"/>
                          </a:xfrm>
                          <a:prstGeom prst="curvedConnector4">
                            <a:avLst>
                              <a:gd name="adj1" fmla="val -166551"/>
                              <a:gd name="adj2" fmla="val 402523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" name="AutoShape 209"/>
                        <wps:cNvCnPr>
                          <a:cxnSpLocks noChangeShapeType="1"/>
                          <a:stCxn id="161" idx="7"/>
                          <a:endCxn id="161" idx="6"/>
                        </wps:cNvCnPr>
                        <wps:spPr bwMode="auto">
                          <a:xfrm rot="5400000" flipV="1">
                            <a:off x="6108" y="11170"/>
                            <a:ext cx="208" cy="87"/>
                          </a:xfrm>
                          <a:prstGeom prst="curvedConnector4">
                            <a:avLst>
                              <a:gd name="adj1" fmla="val -166898"/>
                              <a:gd name="adj2" fmla="val 401681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" name="AutoShape 210"/>
                        <wps:cNvCnPr>
                          <a:cxnSpLocks noChangeShapeType="1"/>
                          <a:stCxn id="160" idx="3"/>
                          <a:endCxn id="160" idx="5"/>
                        </wps:cNvCnPr>
                        <wps:spPr bwMode="auto">
                          <a:xfrm rot="16200000" flipH="1">
                            <a:off x="5012" y="12527"/>
                            <a:ext cx="1" cy="416"/>
                          </a:xfrm>
                          <a:prstGeom prst="curvedConnector3">
                            <a:avLst>
                              <a:gd name="adj1" fmla="val 4790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" name="Rectangle 211"/>
                        <wps:cNvSpPr>
                          <a:spLocks noChangeArrowheads="1"/>
                        </wps:cNvSpPr>
                        <wps:spPr bwMode="auto">
                          <a:xfrm>
                            <a:off x="2414" y="10841"/>
                            <a:ext cx="1076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DE66E5C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8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2" name="Rectangle 212"/>
                        <wps:cNvSpPr>
                          <a:spLocks noChangeArrowheads="1"/>
                        </wps:cNvSpPr>
                        <wps:spPr bwMode="auto">
                          <a:xfrm>
                            <a:off x="6513" y="10841"/>
                            <a:ext cx="1145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AE63747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7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3" name="Rectangle 213"/>
                        <wps:cNvSpPr>
                          <a:spLocks noChangeArrowheads="1"/>
                        </wps:cNvSpPr>
                        <wps:spPr bwMode="auto">
                          <a:xfrm>
                            <a:off x="4460" y="13181"/>
                            <a:ext cx="1076" cy="359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19422C3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6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4" name="AutoShape 214"/>
                        <wps:cNvCnPr>
                          <a:cxnSpLocks noChangeShapeType="1"/>
                          <a:stCxn id="161" idx="3"/>
                          <a:endCxn id="159" idx="5"/>
                        </wps:cNvCnPr>
                        <wps:spPr bwMode="auto">
                          <a:xfrm flipH="1" flipV="1">
                            <a:off x="4178" y="11525"/>
                            <a:ext cx="1573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5" name="Rectangle 215"/>
                        <wps:cNvSpPr>
                          <a:spLocks noChangeArrowheads="1"/>
                        </wps:cNvSpPr>
                        <wps:spPr bwMode="auto">
                          <a:xfrm>
                            <a:off x="4460" y="11166"/>
                            <a:ext cx="1076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1C6127A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17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6" name="AutoShape 216"/>
                        <wps:cNvCnPr>
                          <a:cxnSpLocks noChangeShapeType="1"/>
                          <a:stCxn id="160" idx="6"/>
                          <a:endCxn id="161" idx="5"/>
                        </wps:cNvCnPr>
                        <wps:spPr bwMode="auto">
                          <a:xfrm flipV="1">
                            <a:off x="5308" y="11526"/>
                            <a:ext cx="860" cy="999"/>
                          </a:xfrm>
                          <a:prstGeom prst="curved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7" name="Rectangle 217"/>
                        <wps:cNvSpPr>
                          <a:spLocks noChangeArrowheads="1"/>
                        </wps:cNvSpPr>
                        <wps:spPr bwMode="auto">
                          <a:xfrm>
                            <a:off x="5904" y="12051"/>
                            <a:ext cx="1108" cy="362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D48CB99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3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197" o:spid="_x0000_s1193" style="width:368.6pt;height:216.95pt;mso-position-horizontal-relative:char;mso-position-vertical-relative:line" coordorigin="2362,10642" coordsize="5350,31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">
                <o:lock v:ext="edit" aspectratio="t"/>
                <v:rect id="AutoShape 198" o:spid="_x0000_s1194" style="position:absolute;left:2362;top:10642;width:5350;height:31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7e4CcYA&#10;AADcAAAADwAAAGRycy9kb3ducmV2LnhtbESPQWvCQBCF7wX/wzJCL0U3FVokuooI0lAEaWw9D9lp&#10;Epqdjdk1if++cyj0NsN789436+3oGtVTF2rPBp7nCSjiwtuaSwOf58NsCSpEZIuNZzJwpwDbzeRh&#10;jan1A39Qn8dSSQiHFA1UMbap1qGoyGGY+5ZYtG/fOYyydqW2HQ4S7hq9SJJX7bBmaaiwpX1FxU9+&#10;cwaG4tRfzsc3fXq6ZJ6v2XWff70b8zgddytQkcb4b/67zqzgvwitPCMT6M0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7e4CcYAAADcAAAADwAAAAAAAAAAAAAAAACYAgAAZHJz&#10;L2Rvd25yZXYueG1sUEsFBgAAAAAEAAQA9QAAAIsDAAAAAA==&#10;" filled="f" stroked="f">
                  <o:lock v:ext="edit" aspectratio="t" text="t"/>
                </v:rect>
                <v:oval id="Oval 199" o:spid="_x0000_s1195" style="position:absolute;left:3675;top:11024;width:589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jvbsIA&#10;AADcAAAADwAAAGRycy9kb3ducmV2LnhtbERPTWvCQBC9F/oflil4qxsbIpq6ilQEe+ihUe9DdkyC&#10;2dmQncb4791Cobd5vM9ZbUbXqoH60Hg2MJsmoIhLbxuuDJyO+9cFqCDIFlvPZOBOATbr56cV5tbf&#10;+JuGQioVQzjkaKAW6XKtQ1mTwzD1HXHkLr53KBH2lbY93mK4a/Vbksy1w4ZjQ40dfdRUXosfZ2BX&#10;bYv5oFPJ0svuINn1/PWZzoyZvIzbd1BCo/yL/9wHG+dnS/h9Jl6g1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jKO9uwgAAANwAAAAPAAAAAAAAAAAAAAAAAJgCAABkcnMvZG93&#10;bnJldi54bWxQSwUGAAAAAAQABAD1AAAAhwMAAAAA&#10;">
                  <v:textbox>
                    <w:txbxContent>
                      <w:p w14:paraId="542B48E9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Oval 200" o:spid="_x0000_s1196" style="position:absolute;left:4719;top:12231;width:589;height:5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H6MTsQA&#10;AADcAAAADwAAAGRycy9kb3ducmV2LnhtbESPQUvDQBCF70L/wzIFb3ZTQ4PEbkuxCPXgwVTvQ3aa&#10;hGZnQ3ZM4793DoK3Gd6b977Z7ufQm4nG1EV2sF5lYIjr6DtuHHyeXx+ewCRB9thHJgc/lGC/W9xt&#10;sfTxxh80VdIYDeFUooNWZCitTXVLAdMqDsSqXeIYUHQdG+tHvGl46O1jlhU2YMfa0OJALy3V1+o7&#10;ODg2h6qYbC6b/HI8yeb69f6Wr527X86HZzBCs/yb/65PXvELxddndAK7+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x+jE7EAAAA3AAAAA8AAAAAAAAAAAAAAAAAmAIAAGRycy9k&#10;b3ducmV2LnhtbFBLBQYAAAAABAAEAPUAAACJAwAAAAA=&#10;">
                  <v:textbox>
                    <w:txbxContent>
                      <w:p w14:paraId="589A95D7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Oval 201" o:spid="_x0000_s1197" style="position:absolute;left:5665;top:11024;width:590;height: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Ip1cIA&#10;AADcAAAADwAAAGRycy9kb3ducmV2LnhtbERPTUvDQBC9F/wPywjemk0aGiR2W4pFaA8ejHofstMk&#10;NDsbstM0/nu3IHibx/uczW52vZpoDJ1nA1mSgiKuve24MfD1+bZ8BhUE2WLvmQz8UIDd9mGxwdL6&#10;G3/QVEmjYgiHEg20IkOpdahbchgSPxBH7uxHhxLh2Gg74i2Gu16v0rTQDjuODS0O9NpSfamuzsCh&#10;2VfFpHNZ5+fDUdaX7/dTnhnz9DjvX0AJzfIv/nMfbZxfZHB/Jl6gt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MinVwgAAANwAAAAPAAAAAAAAAAAAAAAAAJgCAABkcnMvZG93&#10;bnJldi54bWxQSwUGAAAAAAQABAD1AAAAhwMAAAAA&#10;">
                  <v:textbox>
                    <w:txbxContent>
                      <w:p w14:paraId="0B8F7063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AutoShape 202" o:spid="_x0000_s1198" type="#_x0000_t32" style="position:absolute;left:4178;top:11109;width:1573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f7w2MIAAADcAAAADwAAAGRycy9kb3ducmV2LnhtbERPTYvCMBC9C/6HMII3TfUgWo2yLCji&#10;4mF1KettaMa22ExKErXur98Igrd5vM9ZrFpTixs5X1lWMBomIIhzqysuFPwc14MpCB+QNdaWScGD&#10;PKyW3c4CU23v/E23QyhEDGGfooIyhCaV0uclGfRD2xBH7mydwRChK6R2eI/hppbjJJlIgxXHhhIb&#10;+iwpvxyuRsHv1+yaPbI97bLRbHdCZ/zfcaNUv9d+zEEEasNb/HJvdZw/GcPzmXiBXP4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f7w2MIAAADcAAAADwAAAAAAAAAAAAAA&#10;AAChAgAAZHJzL2Rvd25yZXYueG1sUEsFBgAAAAAEAAQA+QAAAJADAAAAAA==&#10;">
                  <v:stroke endarrow="block"/>
                </v:shape>
                <v:shape id="AutoShape 203" o:spid="_x0000_s1199" type="#_x0000_t32" style="position:absolute;left:5221;top:11612;width:739;height:70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6MeAMEAAADcAAAADwAAAGRycy9kb3ducmV2LnhtbERP32vCMBB+H/g/hBP2tqY6lNEZixYG&#10;shfRDbbHoznbYHMpTdbU/34ZDHy7j+/nbcrJdmKkwRvHChZZDoK4dtpwo+Dz4+3pBYQPyBo7x6Tg&#10;Rh7K7exhg4V2kU80nkMjUgj7AhW0IfSFlL5uyaLPXE+cuIsbLIYEh0bqAWMKt51c5vlaWjScGlrs&#10;qWqpvp5/rAITj2bsD1Xcv399ex3J3FbOKPU4n3avIAJN4S7+dx90mr9+hr9n0gVy+w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Lox4AwQAAANwAAAAPAAAAAAAAAAAAAAAA&#10;AKECAABkcnMvZG93bnJldi54bWxQSwUGAAAAAAQABAD5AAAAjwMAAAAA&#10;">
                  <v:stroke endarrow="block"/>
                </v:shape>
                <v:shape id="AutoShape 204" o:spid="_x0000_s1200" type="#_x0000_t32" style="position:absolute;left:3969;top:11611;width:839;height:70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cGcxMEAAADcAAAADwAAAGRycy9kb3ducmV2LnhtbERPS2vCQBC+F/oflil4q5uGEGp0laIU&#10;pPTi4+BxyI6bYHY2ZKca/71bKPQ2H99zFqvRd+pKQ2wDG3ibZqCI62BbdgaOh8/Xd1BRkC12gcnA&#10;nSKsls9PC6xsuPGOrntxKoVwrNBAI9JXWse6IY9xGnrixJ3D4FESHJy2A95SuO90nmWl9thyamiw&#10;p3VD9WX/4w2cjv57lhcb7wp3kJ3QV5sXpTGTl/FjDkpolH/xn3tr0/yygN9n0gV6+Q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VwZzEwQAAANwAAAAPAAAAAAAAAAAAAAAA&#10;AKECAABkcnMvZG93bnJldi54bWxQSwUGAAAAAAQABAD5AAAAjwMAAAAA&#10;">
                  <v:stroke endarrow="block"/>
                </v:shape>
                <v:rect id="Rectangle 205" o:spid="_x0000_s1201" style="position:absolute;left:4405;top:10750;width:1076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kQJcMA&#10;AADcAAAADwAAAGRycy9kb3ducmV2LnhtbERPTWvCQBC9C/6HZQq9NZu2VDS6ijQJtIceTJRch+yY&#10;BLOzIbvV9N93CwVv83ifs9lNphdXGl1nWcFzFIMgrq3uuFFwLPOnJQjnkTX2lknBDznYbeezDSba&#10;3vhA18I3IoSwS1BB6/2QSOnqlgy6yA7EgTvb0aAPcGykHvEWwk0vX+J4IQ12HBpaHOi9pfpSfBsF&#10;RX7SX6vKv1Z2ypvsM03P2VAq9fgw7dcgPE3+Lv53f+gwf/EGf8+EC+T2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JkQJcMAAADcAAAADwAAAAAAAAAAAAAAAACYAgAAZHJzL2Rv&#10;d25yZXYueG1sUEsFBgAAAAAEAAQA9QAAAIgDAAAAAA==&#10;" stroked="f">
                  <v:fill opacity="0"/>
                  <v:textbox>
                    <w:txbxContent>
                      <w:p w14:paraId="127EA457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18</w:t>
                        </w:r>
                      </w:p>
                    </w:txbxContent>
                  </v:textbox>
                </v:rect>
                <v:rect id="Rectangle 206" o:spid="_x0000_s1202" style="position:absolute;left:3330;top:11784;width:1130;height: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EuOUsIA&#10;AADcAAAADwAAAGRycy9kb3ducmV2LnhtbERPTYvCMBC9C/6HMII3TVUobjWKqAX3sAfbFa9DM7bF&#10;ZlKaqPXfbxYW9jaP9znrbW8a8aTO1ZYVzKYRCOLC6ppLBd95OlmCcB5ZY2OZFLzJwXYzHKwx0fbF&#10;Z3pmvhQhhF2CCirv20RKV1Rk0E1tSxy4m+0M+gC7UuoOXyHcNHIeRbE0WHNoqLClfUXFPXsYBVl6&#10;0V8fV7+42j4tj5+Hw+3Y5kqNR/1uBcJT7//Ff+6TDvPjGH6fCRfIz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oS45SwgAAANwAAAAPAAAAAAAAAAAAAAAAAJgCAABkcnMvZG93&#10;bnJldi54bWxQSwUGAAAAAAQABAD1AAAAhwMAAAAA&#10;" stroked="f">
                  <v:fill opacity="0"/>
                  <v:textbox>
                    <w:txbxContent>
                      <w:p w14:paraId="26B53BE5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0.08 </w:t>
                        </w:r>
                      </w:p>
                    </w:txbxContent>
                  </v:textbox>
                </v:rect>
                <v:rect id="Rectangle 207" o:spid="_x0000_s1203" style="position:absolute;left:4633;top:11689;width:1032;height: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wcrycEA&#10;AADcAAAADwAAAGRycy9kb3ducmV2LnhtbERPS4vCMBC+C/6HMII3TXXBRzWKqIX1sAer4nVoxrbY&#10;TEqT1frvN8KCt/n4nrNct6YSD2pcaVnBaBiBIM6sLjlXcD4lgxkI55E1VpZJwYscrFfdzhJjbZ98&#10;pEfqcxFC2MWooPC+jqV0WUEG3dDWxIG72cagD7DJpW7wGcJNJcdRNJEGSw4NBda0LSi7p79GQZpc&#10;9M/86r+utk3y/WG3u+3rk1L9XrtZgPDU+o/43/2tw/zJFN7PhAvk6g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cHK8nBAAAA3AAAAA8AAAAAAAAAAAAAAAAAmAIAAGRycy9kb3du&#10;cmV2LnhtbFBLBQYAAAAABAAEAPUAAACGAwAAAAA=&#10;" stroked="f">
                  <v:fill opacity="0"/>
                  <v:textbox>
                    <w:txbxContent>
                      <w:p w14:paraId="31759631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09</w:t>
                        </w:r>
                      </w:p>
                    </w:txbxContent>
                  </v:textbox>
                </v:rect>
                <v:shape id="AutoShape 208" o:spid="_x0000_s1204" type="#_x0000_t39" style="position:absolute;left:3613;top:11171;width:209;height:86;rotation:-90;flip:x 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ESTosYAAADcAAAADwAAAGRycy9kb3ducmV2LnhtbESPQU/DMAyF70j8h8hI3FgKSBMqyyYE&#10;Qkzaqd0OcDON11RrnJKEtuzX4wMSN1vv+b3Pq83sezVSTF1gA7eLAhRxE2zHrYHD/vXmAVTKyBb7&#10;wGTghxJs1pcXKyxtmLiisc6tkhBOJRpwOQ+l1qlx5DEtwkAs2jFEj1nW2GobcZJw3+u7olhqjx1L&#10;g8OBnh01p/rbG4jTx+7lvPvcVvv6PNn7sXp7/3LGXF/NT4+gMs353/x3vbWCvxRaeUYm0Ot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hEk6LGAAAA3AAAAA8AAAAAAAAA&#10;AAAAAAAAoQIAAGRycy9kb3ducmV2LnhtbFBLBQYAAAAABAAEAPkAAACUAwAAAAA=&#10;" adj="-35975,86945">
                  <v:stroke endarrow="block"/>
                </v:shape>
                <v:shape id="AutoShape 209" o:spid="_x0000_s1205" type="#_x0000_t39" style="position:absolute;left:6108;top:11170;width:208;height:87;rotation:-90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WCsQMAAAADcAAAADwAAAGRycy9kb3ducmV2LnhtbERP24rCMBB9F/yHMAu+iKb6IFqNUgRv&#10;T4uXDxia2ba7zaQk0db9+s2C4NscznVWm87U4kHOV5YVTMYJCOLc6ooLBbfrbjQH4QOyxtoyKXiS&#10;h82631thqm3LZ3pcQiFiCPsUFZQhNKmUPi/JoB/bhjhyX9YZDBG6QmqHbQw3tZwmyUwarDg2lNjQ&#10;tqT853I3Ck47tNlntnfE5nDKWvM7vLlvpQYfXbYEEagLb/HLfdRx/mwB/8/EC+T6D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FgrEDAAAAA3AAAAA8AAAAAAAAAAAAAAAAA&#10;oQIAAGRycy9kb3ducmV2LnhtbFBLBQYAAAAABAAEAPkAAACOAwAAAAA=&#10;" adj="-36050,86763">
                  <v:stroke endarrow="block"/>
                </v:shape>
                <v:shape id="AutoShape 210" o:spid="_x0000_s1206" type="#_x0000_t38" style="position:absolute;left:5012;top:12527;width:1;height:416;rotation:90;flip:x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BrX8scAAADcAAAADwAAAGRycy9kb3ducmV2LnhtbESPQWvCQBCF74L/YRnBi9SNFapNXaW0&#10;CELrQS2U3obdaRKanQ3ZNcZ/7xwK3mZ4b977ZrXpfa06amMV2MBsmoEitsFVXBj4Om0flqBiQnZY&#10;ByYDV4qwWQ8HK8xduPCBumMqlIRwzNFAmVKTax1tSR7jNDTEov2G1mOStS20a/Ei4b7Wj1n2pD1W&#10;LA0lNvRWkv07nr2Bd9tN5rOz/rTZx3Xfx8n3z/Nybsx41L++gErUp7v5/3rnBH8h+PKMTKDX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IGtfyxwAAANwAAAAPAAAAAAAA&#10;AAAAAAAAAKECAABkcnMvZG93bnJldi54bWxQSwUGAAAAAAQABAD5AAAAlQMAAAAA&#10;" adj="10346400">
                  <v:stroke endarrow="block"/>
                </v:shape>
                <v:rect id="Rectangle 211" o:spid="_x0000_s1207" style="position:absolute;left:2414;top:10841;width:1076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nuA+8MA&#10;AADcAAAADwAAAGRycy9kb3ducmV2LnhtbERPTWvCQBC9F/oflil4azYqtDW6imgC9tCDsZLrkB2T&#10;YHY2ZNcY/323UOhtHu9zVpvRtGKg3jWWFUyjGARxaXXDlYLvU/b6AcJ5ZI2tZVLwIAeb9fPTChNt&#10;73ykIfeVCCHsElRQe98lUrqyJoMush1x4C62N+gD7Cupe7yHcNPKWRy/SYMNh4YaO9rVVF7zm1GQ&#10;Z2f9tSj8vLBjVqWf+/0l7U5KTV7G7RKEp9H/i//cBx3mv0/h95lwgVz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nuA+8MAAADcAAAADwAAAAAAAAAAAAAAAACYAgAAZHJzL2Rv&#10;d25yZXYueG1sUEsFBgAAAAAEAAQA9QAAAIgDAAAAAA==&#10;" stroked="f">
                  <v:fill opacity="0"/>
                  <v:textbox>
                    <w:txbxContent>
                      <w:p w14:paraId="7DE66E5C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82</w:t>
                        </w:r>
                      </w:p>
                    </w:txbxContent>
                  </v:textbox>
                </v:rect>
                <v:rect id="Rectangle 212" o:spid="_x0000_s1208" style="position:absolute;left:6513;top:10841;width:1145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qkejMIA&#10;AADcAAAADwAAAGRycy9kb3ducmV2LnhtbERPTYvCMBC9C/6HMII3TVVY3a5RRC2sBw+2Ll6HZmzL&#10;NpPSRO3++40geJvH+5zlujO1uFPrKssKJuMIBHFudcWFgnOWjBYgnEfWWFsmBX/kYL3q95YYa/vg&#10;E91TX4gQwi5GBaX3TSyly0sy6Ma2IQ7c1bYGfYBtIXWLjxBuajmNog9psOLQUGJD25Ly3/RmFKTJ&#10;jz5+XvzsYruk2B92u+u+yZQaDrrNFwhPnX+LX+5vHebPp/B8JlwgV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SqR6MwgAAANwAAAAPAAAAAAAAAAAAAAAAAJgCAABkcnMvZG93&#10;bnJldi54bWxQSwUGAAAAAAQABAD1AAAAhwMAAAAA&#10;" stroked="f">
                  <v:fill opacity="0"/>
                  <v:textbox>
                    <w:txbxContent>
                      <w:p w14:paraId="7AE63747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74</w:t>
                        </w:r>
                      </w:p>
                    </w:txbxContent>
                  </v:textbox>
                </v:rect>
                <v:rect id="Rectangle 213" o:spid="_x0000_s1209" style="position:absolute;left:4460;top:13181;width:1076;height:3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eW7F8IA&#10;AADcAAAADwAAAGRycy9kb3ducmV2LnhtbERPTYvCMBC9C/6HMMLeNFVhdbtGEbWgBw+2Ll6HZmzL&#10;NpPSZLX++40geJvH+5zFqjO1uFHrKssKxqMIBHFudcWFgnOWDOcgnEfWWFsmBQ9ysFr2ewuMtb3z&#10;iW6pL0QIYRejgtL7JpbS5SUZdCPbEAfualuDPsC2kLrFewg3tZxE0ac0WHFoKLGhTUn5b/pnFKTJ&#10;jz5+Xfz0Yruk2B222+uuyZT6GHTrbxCeOv8Wv9x7HebPpvB8Jlw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95bsXwgAAANwAAAAPAAAAAAAAAAAAAAAAAJgCAABkcnMvZG93&#10;bnJldi54bWxQSwUGAAAAAAQABAD1AAAAhwMAAAAA&#10;" stroked="f">
                  <v:fill opacity="0"/>
                  <v:textbox>
                    <w:txbxContent>
                      <w:p w14:paraId="719422C3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61</w:t>
                        </w:r>
                      </w:p>
                    </w:txbxContent>
                  </v:textbox>
                </v:rect>
                <v:shape id="AutoShape 214" o:spid="_x0000_s1210" type="#_x0000_t32" style="position:absolute;left:4178;top:11525;width:1573;height:1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BgKGcEAAADcAAAADwAAAGRycy9kb3ducmV2LnhtbERPS2vCQBC+F/wPywi91Y0h2BpdRSqC&#10;lF58HHocsuMmmJ0N2amm/94tFHqbj+85y/XgW3WjPjaBDUwnGSjiKtiGnYHzaffyBioKssU2MBn4&#10;oQjr1ehpiaUNdz7Q7ShOpRCOJRqoRbpS61jV5DFOQkecuEvoPUqCvdO2x3sK963Os2ymPTacGmrs&#10;6L2m6nr89ga+zv5znhdb7wp3koPQR5MXM2Oex8NmAUpokH/xn3tv0/zXAn6fSRfo1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QGAoZwQAAANwAAAAPAAAAAAAAAAAAAAAA&#10;AKECAABkcnMvZG93bnJldi54bWxQSwUGAAAAAAQABAD5AAAAjwMAAAAA&#10;">
                  <v:stroke endarrow="block"/>
                </v:shape>
                <v:rect id="Rectangle 215" o:spid="_x0000_s1211" style="position:absolute;left:4460;top:11166;width:1076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CG+MIA&#10;AADcAAAADwAAAGRycy9kb3ducmV2LnhtbERPS4vCMBC+C/sfwizsTdN1WR/VKIta0IMHq+J1aMa2&#10;2ExKk9X6740geJuP7znTeWsqcaXGlZYVfPciEMSZ1SXnCg77pDsC4TyyxsoyKbiTg/nsozPFWNsb&#10;7+ia+lyEEHYxKii8r2MpXVaQQdezNXHgzrYx6ANscqkbvIVwU8l+FA2kwZJDQ4E1LQrKLum/UZAm&#10;R70dn/zPybZJvtosl+dVvVfq67P9m4Dw1Pq3+OVe6zB/+AvPZ8IFcvY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dQIb4wgAAANwAAAAPAAAAAAAAAAAAAAAAAJgCAABkcnMvZG93&#10;bnJldi54bWxQSwUGAAAAAAQABAD1AAAAhwMAAAAA&#10;" stroked="f">
                  <v:fill opacity="0"/>
                  <v:textbox>
                    <w:txbxContent>
                      <w:p w14:paraId="21C6127A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17</w:t>
                        </w:r>
                      </w:p>
                    </w:txbxContent>
                  </v:textbox>
                </v:rect>
                <v:shape id="AutoShape 216" o:spid="_x0000_s1212" type="#_x0000_t37" style="position:absolute;left:5308;top:11526;width:860;height:999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UD+18MAAADcAAAADwAAAGRycy9kb3ducmV2LnhtbERPTWvCQBC9C/0PyxS86aaCSUndSCuI&#10;oqeaQultyE6TkOxs2F017a93hUJv83ifs1qPphcXcr61rOBpnoAgrqxuuVbwUW5nzyB8QNbYWyYF&#10;P+RhXTxMVphre+V3upxCLWII+xwVNCEMuZS+asign9uBOHLf1hkMEbpaaofXGG56uUiSVBpsOTY0&#10;ONCmoao7nY2C8LlNs99jueu+8G1RZsvDUDpUavo4vr6ACDSGf/Gfe6/j/CyF+zPxAlnc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FA/tfDAAAA3AAAAA8AAAAAAAAAAAAA&#10;AAAAoQIAAGRycy9kb3ducmV2LnhtbFBLBQYAAAAABAAEAPkAAACRAwAAAAA=&#10;">
                  <v:stroke endarrow="block"/>
                </v:shape>
                <v:rect id="Rectangle 217" o:spid="_x0000_s1213" style="position:absolute;left:5904;top:12051;width:1108;height: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t69FMMA&#10;AADcAAAADwAAAGRycy9kb3ducmV2LnhtbERPTWvCQBC9C/6HZQq9NZu2UDW6ijQJtIceTJRch+yY&#10;BLOzIbvV9N93CwVv83ifs9lNphdXGl1nWcFzFIMgrq3uuFFwLPOnJQjnkTX2lknBDznYbeezDSba&#10;3vhA18I3IoSwS1BB6/2QSOnqlgy6yA7EgTvb0aAPcGykHvEWwk0vX+L4TRrsODS0ONB7S/Wl+DYK&#10;ivykv1aVf63slDfZZ5qes6FU6vFh2q9BeJr8Xfzv/tBh/mIBf8+EC+T2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t69FMMAAADcAAAADwAAAAAAAAAAAAAAAACYAgAAZHJzL2Rv&#10;d25yZXYueG1sUEsFBgAAAAAEAAQA9QAAAIgDAAAAAA==&#10;" stroked="f">
                  <v:fill opacity="0"/>
                  <v:textbox>
                    <w:txbxContent>
                      <w:p w14:paraId="3D48CB99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31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0B8ADC39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692F1ABF" w14:textId="77777777" w:rsidR="005245A1" w:rsidRPr="005245A1" w:rsidRDefault="005245A1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4F21F963" w14:textId="77777777" w:rsidR="005245A1" w:rsidRPr="005245A1" w:rsidRDefault="005245A1" w:rsidP="00E7113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4D8F53D5" w14:textId="2F6BB474" w:rsidR="005245A1" w:rsidRPr="00E71133" w:rsidRDefault="005245A1" w:rsidP="00E71133">
      <w:pPr>
        <w:spacing w:after="0" w:line="240" w:lineRule="auto"/>
        <w:outlineLvl w:val="0"/>
        <w:rPr>
          <w:rFonts w:ascii="Times New Roman" w:hAnsi="Times New Roman" w:cs="Times New Roman"/>
          <w:b/>
          <w:sz w:val="28"/>
          <w:szCs w:val="28"/>
        </w:rPr>
      </w:pPr>
      <w:r w:rsidRPr="005F05D6">
        <w:rPr>
          <w:rFonts w:ascii="Times New Roman" w:hAnsi="Times New Roman" w:cs="Times New Roman"/>
          <w:b/>
          <w:sz w:val="28"/>
          <w:szCs w:val="28"/>
          <w:lang w:val="uk-UA"/>
        </w:rPr>
        <w:t>3)</w:t>
      </w:r>
      <w:r w:rsidRPr="005245A1">
        <w:rPr>
          <w:rFonts w:ascii="Times New Roman" w:hAnsi="Times New Roman" w:cs="Times New Roman"/>
          <w:sz w:val="28"/>
          <w:szCs w:val="28"/>
        </w:rPr>
        <w:t xml:space="preserve"> Є 4 процеси, між якими потрібно оптимальним чином розподілити ресурс Х, тобто визначити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,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,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 xml:space="preserve">,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 xml:space="preserve">, які забезпечують максимальне значення цільової функції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>)+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>)+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 xml:space="preserve">)+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 xml:space="preserve">). Задані функції: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) = 0, якщо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&lt;=2,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>) = 4∙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, якщо 2&lt;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&lt; 6  і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) = 25, якщо 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&gt;=6;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) =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, якщо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&lt;2,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) =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-2, якщо 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&gt;=2;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>) = 2∙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 xml:space="preserve">, 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 xml:space="preserve">)=1, якщо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 xml:space="preserve">&lt;2,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>)=3∙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 xml:space="preserve">, якщо 2&lt;=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 xml:space="preserve">&lt;4, 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 xml:space="preserve">)=10, якщо 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 xml:space="preserve">&gt;=4. Обмеження: </w:t>
      </w:r>
      <w:r w:rsidRPr="005245A1">
        <w:rPr>
          <w:rFonts w:ascii="Times New Roman" w:hAnsi="Times New Roman" w:cs="Times New Roman"/>
          <w:i/>
          <w:color w:val="FF0000"/>
          <w:sz w:val="28"/>
          <w:szCs w:val="28"/>
        </w:rPr>
        <w:t>x</w:t>
      </w:r>
      <w:r w:rsidRPr="005245A1">
        <w:rPr>
          <w:rFonts w:ascii="Times New Roman" w:hAnsi="Times New Roman" w:cs="Times New Roman"/>
          <w:color w:val="FF0000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color w:val="FF0000"/>
          <w:sz w:val="28"/>
          <w:szCs w:val="28"/>
        </w:rPr>
        <w:t xml:space="preserve">+ </w:t>
      </w:r>
      <w:r w:rsidRPr="005245A1">
        <w:rPr>
          <w:rFonts w:ascii="Times New Roman" w:hAnsi="Times New Roman" w:cs="Times New Roman"/>
          <w:i/>
          <w:color w:val="FF0000"/>
          <w:sz w:val="28"/>
          <w:szCs w:val="28"/>
        </w:rPr>
        <w:t>x</w:t>
      </w:r>
      <w:r w:rsidRPr="005245A1">
        <w:rPr>
          <w:rFonts w:ascii="Times New Roman" w:hAnsi="Times New Roman" w:cs="Times New Roman"/>
          <w:color w:val="FF0000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color w:val="FF0000"/>
          <w:sz w:val="28"/>
          <w:szCs w:val="28"/>
        </w:rPr>
        <w:t xml:space="preserve">+ </w:t>
      </w:r>
      <w:r w:rsidRPr="005245A1">
        <w:rPr>
          <w:rFonts w:ascii="Times New Roman" w:hAnsi="Times New Roman" w:cs="Times New Roman"/>
          <w:i/>
          <w:color w:val="FF0000"/>
          <w:sz w:val="28"/>
          <w:szCs w:val="28"/>
        </w:rPr>
        <w:t>x</w:t>
      </w:r>
      <w:r w:rsidRPr="005245A1">
        <w:rPr>
          <w:rFonts w:ascii="Times New Roman" w:hAnsi="Times New Roman" w:cs="Times New Roman"/>
          <w:color w:val="FF0000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color w:val="FF0000"/>
          <w:sz w:val="28"/>
          <w:szCs w:val="28"/>
        </w:rPr>
        <w:t xml:space="preserve">+ </w:t>
      </w:r>
      <w:r w:rsidRPr="005245A1">
        <w:rPr>
          <w:rFonts w:ascii="Times New Roman" w:hAnsi="Times New Roman" w:cs="Times New Roman"/>
          <w:i/>
          <w:color w:val="FF0000"/>
          <w:sz w:val="28"/>
          <w:szCs w:val="28"/>
        </w:rPr>
        <w:t>x</w:t>
      </w:r>
      <w:r w:rsidRPr="005245A1">
        <w:rPr>
          <w:rFonts w:ascii="Times New Roman" w:hAnsi="Times New Roman" w:cs="Times New Roman"/>
          <w:color w:val="FF0000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color w:val="FF0000"/>
          <w:sz w:val="28"/>
          <w:szCs w:val="28"/>
        </w:rPr>
        <w:t>&lt;17</w:t>
      </w:r>
      <w:r w:rsidRPr="005245A1">
        <w:rPr>
          <w:rFonts w:ascii="Times New Roman" w:hAnsi="Times New Roman" w:cs="Times New Roman"/>
          <w:sz w:val="28"/>
          <w:szCs w:val="28"/>
        </w:rPr>
        <w:t>.</w:t>
      </w:r>
    </w:p>
    <w:p w14:paraId="28FD37EB" w14:textId="77777777" w:rsidR="005245A1" w:rsidRPr="005245A1" w:rsidRDefault="005245A1" w:rsidP="00E71133">
      <w:pPr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Замінено:</w:t>
      </w:r>
    </w:p>
    <w:p w14:paraId="1556F13D" w14:textId="77777777" w:rsidR="005245A1" w:rsidRPr="005245A1" w:rsidRDefault="005245A1" w:rsidP="00E71133">
      <w:pPr>
        <w:spacing w:after="0" w:line="240" w:lineRule="auto"/>
        <w:outlineLvl w:val="0"/>
        <w:rPr>
          <w:rFonts w:ascii="Times New Roman" w:hAnsi="Times New Roman" w:cs="Times New Roman"/>
          <w:b/>
          <w:sz w:val="28"/>
          <w:szCs w:val="28"/>
        </w:rPr>
      </w:pPr>
      <w:r w:rsidRPr="005245A1">
        <w:rPr>
          <w:rFonts w:ascii="Times New Roman" w:hAnsi="Times New Roman" w:cs="Times New Roman"/>
          <w:b/>
          <w:sz w:val="28"/>
          <w:szCs w:val="28"/>
        </w:rPr>
        <w:t xml:space="preserve">Обмеження: </w:t>
      </w:r>
      <w:r w:rsidRPr="005245A1">
        <w:rPr>
          <w:rFonts w:ascii="Times New Roman" w:hAnsi="Times New Roman" w:cs="Times New Roman"/>
          <w:b/>
          <w:i/>
          <w:sz w:val="28"/>
          <w:szCs w:val="28"/>
          <w:u w:val="single"/>
        </w:rPr>
        <w:t>x</w:t>
      </w:r>
      <w:r w:rsidRPr="005245A1">
        <w:rPr>
          <w:rFonts w:ascii="Times New Roman" w:hAnsi="Times New Roman" w:cs="Times New Roman"/>
          <w:b/>
          <w:sz w:val="28"/>
          <w:szCs w:val="28"/>
          <w:u w:val="single"/>
          <w:vertAlign w:val="subscript"/>
        </w:rPr>
        <w:t>1</w:t>
      </w:r>
      <w:r w:rsidRPr="005245A1">
        <w:rPr>
          <w:rFonts w:ascii="Times New Roman" w:hAnsi="Times New Roman" w:cs="Times New Roman"/>
          <w:b/>
          <w:sz w:val="28"/>
          <w:szCs w:val="28"/>
          <w:u w:val="single"/>
        </w:rPr>
        <w:t xml:space="preserve">+ </w:t>
      </w:r>
      <w:r w:rsidRPr="005245A1">
        <w:rPr>
          <w:rFonts w:ascii="Times New Roman" w:hAnsi="Times New Roman" w:cs="Times New Roman"/>
          <w:b/>
          <w:i/>
          <w:sz w:val="28"/>
          <w:szCs w:val="28"/>
          <w:u w:val="single"/>
        </w:rPr>
        <w:t>x</w:t>
      </w:r>
      <w:r w:rsidRPr="005245A1">
        <w:rPr>
          <w:rFonts w:ascii="Times New Roman" w:hAnsi="Times New Roman" w:cs="Times New Roman"/>
          <w:b/>
          <w:sz w:val="28"/>
          <w:szCs w:val="28"/>
          <w:u w:val="single"/>
          <w:vertAlign w:val="subscript"/>
        </w:rPr>
        <w:t>2</w:t>
      </w:r>
      <w:r w:rsidRPr="005245A1">
        <w:rPr>
          <w:rFonts w:ascii="Times New Roman" w:hAnsi="Times New Roman" w:cs="Times New Roman"/>
          <w:b/>
          <w:sz w:val="28"/>
          <w:szCs w:val="28"/>
          <w:u w:val="single"/>
        </w:rPr>
        <w:t xml:space="preserve">+ </w:t>
      </w:r>
      <w:r w:rsidRPr="005245A1">
        <w:rPr>
          <w:rFonts w:ascii="Times New Roman" w:hAnsi="Times New Roman" w:cs="Times New Roman"/>
          <w:b/>
          <w:i/>
          <w:sz w:val="28"/>
          <w:szCs w:val="28"/>
          <w:u w:val="single"/>
        </w:rPr>
        <w:t>x</w:t>
      </w:r>
      <w:r w:rsidRPr="005245A1">
        <w:rPr>
          <w:rFonts w:ascii="Times New Roman" w:hAnsi="Times New Roman" w:cs="Times New Roman"/>
          <w:b/>
          <w:sz w:val="28"/>
          <w:szCs w:val="28"/>
          <w:u w:val="single"/>
          <w:vertAlign w:val="subscript"/>
        </w:rPr>
        <w:t>3</w:t>
      </w:r>
      <w:r w:rsidRPr="005245A1">
        <w:rPr>
          <w:rFonts w:ascii="Times New Roman" w:hAnsi="Times New Roman" w:cs="Times New Roman"/>
          <w:b/>
          <w:sz w:val="28"/>
          <w:szCs w:val="28"/>
          <w:u w:val="single"/>
        </w:rPr>
        <w:t xml:space="preserve">+ </w:t>
      </w:r>
      <w:r w:rsidRPr="005245A1">
        <w:rPr>
          <w:rFonts w:ascii="Times New Roman" w:hAnsi="Times New Roman" w:cs="Times New Roman"/>
          <w:b/>
          <w:i/>
          <w:sz w:val="28"/>
          <w:szCs w:val="28"/>
          <w:u w:val="single"/>
        </w:rPr>
        <w:t>x</w:t>
      </w:r>
      <w:r w:rsidRPr="005245A1">
        <w:rPr>
          <w:rFonts w:ascii="Times New Roman" w:hAnsi="Times New Roman" w:cs="Times New Roman"/>
          <w:b/>
          <w:sz w:val="28"/>
          <w:szCs w:val="28"/>
          <w:u w:val="single"/>
          <w:vertAlign w:val="subscript"/>
        </w:rPr>
        <w:t>4</w:t>
      </w:r>
      <w:r w:rsidRPr="005245A1">
        <w:rPr>
          <w:rFonts w:ascii="Times New Roman" w:hAnsi="Times New Roman" w:cs="Times New Roman"/>
          <w:b/>
          <w:sz w:val="28"/>
          <w:szCs w:val="28"/>
          <w:u w:val="single"/>
        </w:rPr>
        <w:t>&lt;16</w:t>
      </w:r>
      <w:r w:rsidRPr="005245A1">
        <w:rPr>
          <w:rFonts w:ascii="Times New Roman" w:hAnsi="Times New Roman" w:cs="Times New Roman"/>
          <w:b/>
          <w:sz w:val="28"/>
          <w:szCs w:val="28"/>
        </w:rPr>
        <w:t>.</w:t>
      </w:r>
    </w:p>
    <w:p w14:paraId="437173D9" w14:textId="77777777" w:rsidR="005245A1" w:rsidRPr="005245A1" w:rsidRDefault="005245A1" w:rsidP="00E71133">
      <w:pPr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На:</w:t>
      </w:r>
    </w:p>
    <w:p w14:paraId="727618A1" w14:textId="77777777" w:rsidR="005245A1" w:rsidRPr="005245A1" w:rsidRDefault="005245A1" w:rsidP="00E71133">
      <w:pPr>
        <w:spacing w:after="0" w:line="240" w:lineRule="auto"/>
        <w:outlineLvl w:val="0"/>
        <w:rPr>
          <w:rFonts w:ascii="Times New Roman" w:hAnsi="Times New Roman" w:cs="Times New Roman"/>
          <w:b/>
          <w:sz w:val="28"/>
          <w:szCs w:val="28"/>
        </w:rPr>
      </w:pPr>
      <w:r w:rsidRPr="005245A1">
        <w:rPr>
          <w:rFonts w:ascii="Times New Roman" w:hAnsi="Times New Roman" w:cs="Times New Roman"/>
          <w:b/>
          <w:sz w:val="28"/>
          <w:szCs w:val="28"/>
        </w:rPr>
        <w:t xml:space="preserve">Обмеження: </w:t>
      </w:r>
      <w:r w:rsidRPr="005245A1">
        <w:rPr>
          <w:rFonts w:ascii="Times New Roman" w:hAnsi="Times New Roman" w:cs="Times New Roman"/>
          <w:b/>
          <w:i/>
          <w:sz w:val="28"/>
          <w:szCs w:val="28"/>
          <w:u w:val="single"/>
        </w:rPr>
        <w:t>x</w:t>
      </w:r>
      <w:r w:rsidRPr="005245A1">
        <w:rPr>
          <w:rFonts w:ascii="Times New Roman" w:hAnsi="Times New Roman" w:cs="Times New Roman"/>
          <w:b/>
          <w:sz w:val="28"/>
          <w:szCs w:val="28"/>
          <w:u w:val="single"/>
          <w:vertAlign w:val="subscript"/>
        </w:rPr>
        <w:t>1</w:t>
      </w:r>
      <w:r w:rsidRPr="005245A1">
        <w:rPr>
          <w:rFonts w:ascii="Times New Roman" w:hAnsi="Times New Roman" w:cs="Times New Roman"/>
          <w:b/>
          <w:sz w:val="28"/>
          <w:szCs w:val="28"/>
          <w:u w:val="single"/>
        </w:rPr>
        <w:t xml:space="preserve">+ </w:t>
      </w:r>
      <w:r w:rsidRPr="005245A1">
        <w:rPr>
          <w:rFonts w:ascii="Times New Roman" w:hAnsi="Times New Roman" w:cs="Times New Roman"/>
          <w:b/>
          <w:i/>
          <w:sz w:val="28"/>
          <w:szCs w:val="28"/>
          <w:u w:val="single"/>
        </w:rPr>
        <w:t>x</w:t>
      </w:r>
      <w:r w:rsidRPr="005245A1">
        <w:rPr>
          <w:rFonts w:ascii="Times New Roman" w:hAnsi="Times New Roman" w:cs="Times New Roman"/>
          <w:b/>
          <w:sz w:val="28"/>
          <w:szCs w:val="28"/>
          <w:u w:val="single"/>
          <w:vertAlign w:val="subscript"/>
        </w:rPr>
        <w:t>2</w:t>
      </w:r>
      <w:r w:rsidRPr="005245A1">
        <w:rPr>
          <w:rFonts w:ascii="Times New Roman" w:hAnsi="Times New Roman" w:cs="Times New Roman"/>
          <w:b/>
          <w:sz w:val="28"/>
          <w:szCs w:val="28"/>
          <w:u w:val="single"/>
        </w:rPr>
        <w:t xml:space="preserve">+ </w:t>
      </w:r>
      <w:r w:rsidRPr="005245A1">
        <w:rPr>
          <w:rFonts w:ascii="Times New Roman" w:hAnsi="Times New Roman" w:cs="Times New Roman"/>
          <w:b/>
          <w:i/>
          <w:sz w:val="28"/>
          <w:szCs w:val="28"/>
          <w:u w:val="single"/>
        </w:rPr>
        <w:t>x</w:t>
      </w:r>
      <w:r w:rsidRPr="005245A1">
        <w:rPr>
          <w:rFonts w:ascii="Times New Roman" w:hAnsi="Times New Roman" w:cs="Times New Roman"/>
          <w:b/>
          <w:sz w:val="28"/>
          <w:szCs w:val="28"/>
          <w:u w:val="single"/>
          <w:vertAlign w:val="subscript"/>
        </w:rPr>
        <w:t>3</w:t>
      </w:r>
      <w:r w:rsidRPr="005245A1">
        <w:rPr>
          <w:rFonts w:ascii="Times New Roman" w:hAnsi="Times New Roman" w:cs="Times New Roman"/>
          <w:b/>
          <w:sz w:val="28"/>
          <w:szCs w:val="28"/>
          <w:u w:val="single"/>
        </w:rPr>
        <w:t xml:space="preserve">+ </w:t>
      </w:r>
      <w:r w:rsidRPr="005245A1">
        <w:rPr>
          <w:rFonts w:ascii="Times New Roman" w:hAnsi="Times New Roman" w:cs="Times New Roman"/>
          <w:b/>
          <w:i/>
          <w:sz w:val="28"/>
          <w:szCs w:val="28"/>
          <w:u w:val="single"/>
        </w:rPr>
        <w:t>x</w:t>
      </w:r>
      <w:r w:rsidRPr="005245A1">
        <w:rPr>
          <w:rFonts w:ascii="Times New Roman" w:hAnsi="Times New Roman" w:cs="Times New Roman"/>
          <w:b/>
          <w:sz w:val="28"/>
          <w:szCs w:val="28"/>
          <w:u w:val="single"/>
          <w:vertAlign w:val="subscript"/>
        </w:rPr>
        <w:t>4</w:t>
      </w:r>
      <w:r w:rsidRPr="005245A1">
        <w:rPr>
          <w:rFonts w:ascii="Times New Roman" w:hAnsi="Times New Roman" w:cs="Times New Roman"/>
          <w:b/>
          <w:sz w:val="28"/>
          <w:szCs w:val="28"/>
          <w:u w:val="single"/>
        </w:rPr>
        <w:t>&lt;17</w:t>
      </w:r>
      <w:r w:rsidRPr="005245A1">
        <w:rPr>
          <w:rFonts w:ascii="Times New Roman" w:hAnsi="Times New Roman" w:cs="Times New Roman"/>
          <w:b/>
          <w:sz w:val="28"/>
          <w:szCs w:val="28"/>
        </w:rPr>
        <w:t>.</w:t>
      </w:r>
    </w:p>
    <w:p w14:paraId="09B612D5" w14:textId="77777777" w:rsidR="005245A1" w:rsidRPr="005245A1" w:rsidRDefault="005245A1" w:rsidP="00E7113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0E8FEAA6" w14:textId="707CD586" w:rsidR="005245A1" w:rsidRPr="005245A1" w:rsidRDefault="005F05D6" w:rsidP="00E71133">
      <w:pPr>
        <w:spacing w:after="0" w:line="240" w:lineRule="auto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r w:rsidRPr="007B73C3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14:paraId="422994BB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Ресурс</w:t>
      </w:r>
      <w:proofErr w:type="gramStart"/>
      <w:r w:rsidRPr="005245A1"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  <w:r w:rsidRPr="005245A1">
        <w:rPr>
          <w:rFonts w:ascii="Times New Roman" w:hAnsi="Times New Roman" w:cs="Times New Roman"/>
          <w:sz w:val="28"/>
          <w:szCs w:val="28"/>
        </w:rPr>
        <w:t>=16.</w:t>
      </w:r>
    </w:p>
    <w:p w14:paraId="503BAD23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Використовуємо технологію Белмана.</w:t>
      </w:r>
    </w:p>
    <w:p w14:paraId="1C6E0470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Сформуємо таблицю значень функцій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97"/>
        <w:gridCol w:w="1917"/>
        <w:gridCol w:w="1917"/>
        <w:gridCol w:w="1917"/>
        <w:gridCol w:w="1917"/>
      </w:tblGrid>
      <w:tr w:rsidR="005245A1" w:rsidRPr="005245A1" w14:paraId="1606260A" w14:textId="77777777" w:rsidTr="00116486">
        <w:tc>
          <w:tcPr>
            <w:tcW w:w="1897" w:type="dxa"/>
          </w:tcPr>
          <w:p w14:paraId="43AD05A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x</w:t>
            </w:r>
          </w:p>
        </w:tc>
        <w:tc>
          <w:tcPr>
            <w:tcW w:w="1917" w:type="dxa"/>
          </w:tcPr>
          <w:p w14:paraId="5FBF47D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1</w:t>
            </w:r>
            <w:r w:rsidRPr="005245A1">
              <w:rPr>
                <w:lang w:val="en-US"/>
              </w:rPr>
              <w:t>(x)</w:t>
            </w:r>
          </w:p>
        </w:tc>
        <w:tc>
          <w:tcPr>
            <w:tcW w:w="1917" w:type="dxa"/>
          </w:tcPr>
          <w:p w14:paraId="4832D67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2</w:t>
            </w:r>
            <w:r w:rsidRPr="005245A1">
              <w:rPr>
                <w:lang w:val="en-US"/>
              </w:rPr>
              <w:t>(x)</w:t>
            </w:r>
          </w:p>
        </w:tc>
        <w:tc>
          <w:tcPr>
            <w:tcW w:w="1917" w:type="dxa"/>
          </w:tcPr>
          <w:p w14:paraId="615AA69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3</w:t>
            </w:r>
            <w:r w:rsidRPr="005245A1">
              <w:rPr>
                <w:lang w:val="en-US"/>
              </w:rPr>
              <w:t>(x)</w:t>
            </w:r>
          </w:p>
        </w:tc>
        <w:tc>
          <w:tcPr>
            <w:tcW w:w="1917" w:type="dxa"/>
          </w:tcPr>
          <w:p w14:paraId="6DB6B9E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4</w:t>
            </w:r>
            <w:r w:rsidRPr="005245A1">
              <w:rPr>
                <w:lang w:val="en-US"/>
              </w:rPr>
              <w:t>(x)</w:t>
            </w:r>
          </w:p>
        </w:tc>
      </w:tr>
      <w:tr w:rsidR="005245A1" w:rsidRPr="005245A1" w14:paraId="6C4A3462" w14:textId="77777777" w:rsidTr="00116486">
        <w:tc>
          <w:tcPr>
            <w:tcW w:w="1897" w:type="dxa"/>
          </w:tcPr>
          <w:p w14:paraId="04EE08C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7" w:type="dxa"/>
          </w:tcPr>
          <w:p w14:paraId="3AD293A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7" w:type="dxa"/>
          </w:tcPr>
          <w:p w14:paraId="3B7748B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7" w:type="dxa"/>
          </w:tcPr>
          <w:p w14:paraId="6A2D15D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7" w:type="dxa"/>
          </w:tcPr>
          <w:p w14:paraId="5EAB4A3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</w:tr>
      <w:tr w:rsidR="005245A1" w:rsidRPr="005245A1" w14:paraId="77915E54" w14:textId="77777777" w:rsidTr="00116486">
        <w:tc>
          <w:tcPr>
            <w:tcW w:w="1897" w:type="dxa"/>
          </w:tcPr>
          <w:p w14:paraId="75C873B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917" w:type="dxa"/>
          </w:tcPr>
          <w:p w14:paraId="260CCEF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7" w:type="dxa"/>
          </w:tcPr>
          <w:p w14:paraId="546B865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917" w:type="dxa"/>
          </w:tcPr>
          <w:p w14:paraId="3C0E419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917" w:type="dxa"/>
          </w:tcPr>
          <w:p w14:paraId="09F7840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</w:tr>
      <w:tr w:rsidR="005245A1" w:rsidRPr="005245A1" w14:paraId="47B0A32F" w14:textId="77777777" w:rsidTr="00116486">
        <w:tc>
          <w:tcPr>
            <w:tcW w:w="1897" w:type="dxa"/>
          </w:tcPr>
          <w:p w14:paraId="1EDCAF8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917" w:type="dxa"/>
          </w:tcPr>
          <w:p w14:paraId="1346C75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7" w:type="dxa"/>
          </w:tcPr>
          <w:p w14:paraId="1D5AA47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917" w:type="dxa"/>
          </w:tcPr>
          <w:p w14:paraId="3963F16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917" w:type="dxa"/>
          </w:tcPr>
          <w:p w14:paraId="4A30A82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</w:tr>
      <w:tr w:rsidR="005245A1" w:rsidRPr="005245A1" w14:paraId="6267B31C" w14:textId="77777777" w:rsidTr="00116486">
        <w:tc>
          <w:tcPr>
            <w:tcW w:w="1897" w:type="dxa"/>
          </w:tcPr>
          <w:p w14:paraId="5E711DE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</w:t>
            </w:r>
          </w:p>
        </w:tc>
        <w:tc>
          <w:tcPr>
            <w:tcW w:w="1917" w:type="dxa"/>
          </w:tcPr>
          <w:p w14:paraId="34964E3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917" w:type="dxa"/>
          </w:tcPr>
          <w:p w14:paraId="054264A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917" w:type="dxa"/>
          </w:tcPr>
          <w:p w14:paraId="5F1C0CA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917" w:type="dxa"/>
          </w:tcPr>
          <w:p w14:paraId="521DF5B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</w:tr>
      <w:tr w:rsidR="005245A1" w:rsidRPr="005245A1" w14:paraId="6939EDBC" w14:textId="77777777" w:rsidTr="00116486">
        <w:tc>
          <w:tcPr>
            <w:tcW w:w="1897" w:type="dxa"/>
          </w:tcPr>
          <w:p w14:paraId="3F4F264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917" w:type="dxa"/>
          </w:tcPr>
          <w:p w14:paraId="5A7BEA8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917" w:type="dxa"/>
          </w:tcPr>
          <w:p w14:paraId="5EE0FF2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</w:t>
            </w:r>
          </w:p>
        </w:tc>
        <w:tc>
          <w:tcPr>
            <w:tcW w:w="1917" w:type="dxa"/>
          </w:tcPr>
          <w:p w14:paraId="78A876C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917" w:type="dxa"/>
          </w:tcPr>
          <w:p w14:paraId="71E13EF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06A561A3" w14:textId="77777777" w:rsidTr="00116486">
        <w:tc>
          <w:tcPr>
            <w:tcW w:w="1897" w:type="dxa"/>
          </w:tcPr>
          <w:p w14:paraId="6E623B4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917" w:type="dxa"/>
          </w:tcPr>
          <w:p w14:paraId="498A22C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0</w:t>
            </w:r>
          </w:p>
        </w:tc>
        <w:tc>
          <w:tcPr>
            <w:tcW w:w="1917" w:type="dxa"/>
          </w:tcPr>
          <w:p w14:paraId="53645D6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3</w:t>
            </w:r>
          </w:p>
        </w:tc>
        <w:tc>
          <w:tcPr>
            <w:tcW w:w="1917" w:type="dxa"/>
          </w:tcPr>
          <w:p w14:paraId="4C5FBB4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917" w:type="dxa"/>
          </w:tcPr>
          <w:p w14:paraId="0F9FF5C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5F81C4A7" w14:textId="77777777" w:rsidTr="00116486">
        <w:tc>
          <w:tcPr>
            <w:tcW w:w="1897" w:type="dxa"/>
          </w:tcPr>
          <w:p w14:paraId="119F6B7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917" w:type="dxa"/>
          </w:tcPr>
          <w:p w14:paraId="2BEB092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72CBE5B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4</w:t>
            </w:r>
          </w:p>
        </w:tc>
        <w:tc>
          <w:tcPr>
            <w:tcW w:w="1917" w:type="dxa"/>
          </w:tcPr>
          <w:p w14:paraId="1338FD5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917" w:type="dxa"/>
          </w:tcPr>
          <w:p w14:paraId="0C5CCF1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53F4A30D" w14:textId="77777777" w:rsidTr="00116486">
        <w:tc>
          <w:tcPr>
            <w:tcW w:w="1897" w:type="dxa"/>
          </w:tcPr>
          <w:p w14:paraId="10621AF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917" w:type="dxa"/>
          </w:tcPr>
          <w:p w14:paraId="1EB0C5C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7EA0338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7</w:t>
            </w:r>
          </w:p>
        </w:tc>
        <w:tc>
          <w:tcPr>
            <w:tcW w:w="1917" w:type="dxa"/>
          </w:tcPr>
          <w:p w14:paraId="62E6239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</w:t>
            </w:r>
          </w:p>
        </w:tc>
        <w:tc>
          <w:tcPr>
            <w:tcW w:w="1917" w:type="dxa"/>
          </w:tcPr>
          <w:p w14:paraId="31EFB4B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5AD77B45" w14:textId="77777777" w:rsidTr="00116486">
        <w:tc>
          <w:tcPr>
            <w:tcW w:w="1897" w:type="dxa"/>
          </w:tcPr>
          <w:p w14:paraId="6B200A0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917" w:type="dxa"/>
          </w:tcPr>
          <w:p w14:paraId="472CB1D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18B03B8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2</w:t>
            </w:r>
          </w:p>
        </w:tc>
        <w:tc>
          <w:tcPr>
            <w:tcW w:w="1917" w:type="dxa"/>
          </w:tcPr>
          <w:p w14:paraId="3BE8BED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917" w:type="dxa"/>
          </w:tcPr>
          <w:p w14:paraId="6AEE80F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67B4D885" w14:textId="77777777" w:rsidTr="00116486">
        <w:tc>
          <w:tcPr>
            <w:tcW w:w="1897" w:type="dxa"/>
          </w:tcPr>
          <w:p w14:paraId="17A0EE9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  <w:tc>
          <w:tcPr>
            <w:tcW w:w="1917" w:type="dxa"/>
          </w:tcPr>
          <w:p w14:paraId="13EDFF9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2C73B49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9</w:t>
            </w:r>
          </w:p>
        </w:tc>
        <w:tc>
          <w:tcPr>
            <w:tcW w:w="1917" w:type="dxa"/>
          </w:tcPr>
          <w:p w14:paraId="6DE442D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8</w:t>
            </w:r>
          </w:p>
        </w:tc>
        <w:tc>
          <w:tcPr>
            <w:tcW w:w="1917" w:type="dxa"/>
          </w:tcPr>
          <w:p w14:paraId="68E6576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0062EA60" w14:textId="77777777" w:rsidTr="00116486">
        <w:tc>
          <w:tcPr>
            <w:tcW w:w="1897" w:type="dxa"/>
          </w:tcPr>
          <w:p w14:paraId="1FE3640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lastRenderedPageBreak/>
              <w:t>10</w:t>
            </w:r>
          </w:p>
        </w:tc>
        <w:tc>
          <w:tcPr>
            <w:tcW w:w="1917" w:type="dxa"/>
          </w:tcPr>
          <w:p w14:paraId="7181F24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213795E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8</w:t>
            </w:r>
          </w:p>
        </w:tc>
        <w:tc>
          <w:tcPr>
            <w:tcW w:w="1917" w:type="dxa"/>
          </w:tcPr>
          <w:p w14:paraId="6C7ECD8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0</w:t>
            </w:r>
          </w:p>
        </w:tc>
        <w:tc>
          <w:tcPr>
            <w:tcW w:w="1917" w:type="dxa"/>
          </w:tcPr>
          <w:p w14:paraId="579EC11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06286F8D" w14:textId="77777777" w:rsidTr="00116486">
        <w:tc>
          <w:tcPr>
            <w:tcW w:w="1897" w:type="dxa"/>
          </w:tcPr>
          <w:p w14:paraId="6DC615E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917" w:type="dxa"/>
          </w:tcPr>
          <w:p w14:paraId="63422AA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7C6A859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9</w:t>
            </w:r>
          </w:p>
        </w:tc>
        <w:tc>
          <w:tcPr>
            <w:tcW w:w="1917" w:type="dxa"/>
          </w:tcPr>
          <w:p w14:paraId="1D9475B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2</w:t>
            </w:r>
          </w:p>
        </w:tc>
        <w:tc>
          <w:tcPr>
            <w:tcW w:w="1917" w:type="dxa"/>
          </w:tcPr>
          <w:p w14:paraId="637477E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78653C88" w14:textId="77777777" w:rsidTr="00116486">
        <w:tc>
          <w:tcPr>
            <w:tcW w:w="1897" w:type="dxa"/>
          </w:tcPr>
          <w:p w14:paraId="584C222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917" w:type="dxa"/>
          </w:tcPr>
          <w:p w14:paraId="7BC7194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2021438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2</w:t>
            </w:r>
          </w:p>
        </w:tc>
        <w:tc>
          <w:tcPr>
            <w:tcW w:w="1917" w:type="dxa"/>
          </w:tcPr>
          <w:p w14:paraId="3727AB2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4</w:t>
            </w:r>
          </w:p>
        </w:tc>
        <w:tc>
          <w:tcPr>
            <w:tcW w:w="1917" w:type="dxa"/>
          </w:tcPr>
          <w:p w14:paraId="07DE5B6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304A4145" w14:textId="77777777" w:rsidTr="00116486">
        <w:tc>
          <w:tcPr>
            <w:tcW w:w="1897" w:type="dxa"/>
          </w:tcPr>
          <w:p w14:paraId="5ED01D7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3</w:t>
            </w:r>
          </w:p>
        </w:tc>
        <w:tc>
          <w:tcPr>
            <w:tcW w:w="1917" w:type="dxa"/>
          </w:tcPr>
          <w:p w14:paraId="7108872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6F3599D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7</w:t>
            </w:r>
          </w:p>
        </w:tc>
        <w:tc>
          <w:tcPr>
            <w:tcW w:w="1917" w:type="dxa"/>
          </w:tcPr>
          <w:p w14:paraId="765CA43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6</w:t>
            </w:r>
          </w:p>
        </w:tc>
        <w:tc>
          <w:tcPr>
            <w:tcW w:w="1917" w:type="dxa"/>
          </w:tcPr>
          <w:p w14:paraId="5B142E8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7B5B6C5B" w14:textId="77777777" w:rsidTr="00116486">
        <w:tc>
          <w:tcPr>
            <w:tcW w:w="1897" w:type="dxa"/>
          </w:tcPr>
          <w:p w14:paraId="2BB6C57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</w:t>
            </w:r>
          </w:p>
        </w:tc>
        <w:tc>
          <w:tcPr>
            <w:tcW w:w="1917" w:type="dxa"/>
          </w:tcPr>
          <w:p w14:paraId="1DC13D9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1963C26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94</w:t>
            </w:r>
          </w:p>
        </w:tc>
        <w:tc>
          <w:tcPr>
            <w:tcW w:w="1917" w:type="dxa"/>
          </w:tcPr>
          <w:p w14:paraId="23251A3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8</w:t>
            </w:r>
          </w:p>
        </w:tc>
        <w:tc>
          <w:tcPr>
            <w:tcW w:w="1917" w:type="dxa"/>
          </w:tcPr>
          <w:p w14:paraId="616BB06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161F793C" w14:textId="77777777" w:rsidTr="00116486">
        <w:tc>
          <w:tcPr>
            <w:tcW w:w="1897" w:type="dxa"/>
          </w:tcPr>
          <w:p w14:paraId="7D58D27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5</w:t>
            </w:r>
          </w:p>
        </w:tc>
        <w:tc>
          <w:tcPr>
            <w:tcW w:w="1917" w:type="dxa"/>
          </w:tcPr>
          <w:p w14:paraId="538E552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1664944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23</w:t>
            </w:r>
          </w:p>
        </w:tc>
        <w:tc>
          <w:tcPr>
            <w:tcW w:w="1917" w:type="dxa"/>
          </w:tcPr>
          <w:p w14:paraId="2B983D1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0</w:t>
            </w:r>
          </w:p>
        </w:tc>
        <w:tc>
          <w:tcPr>
            <w:tcW w:w="1917" w:type="dxa"/>
          </w:tcPr>
          <w:p w14:paraId="0A6D173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32629C55" w14:textId="77777777" w:rsidTr="00116486">
        <w:tc>
          <w:tcPr>
            <w:tcW w:w="1897" w:type="dxa"/>
          </w:tcPr>
          <w:p w14:paraId="507AC2B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917" w:type="dxa"/>
          </w:tcPr>
          <w:p w14:paraId="108DEBF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2FA1F64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4</w:t>
            </w:r>
          </w:p>
        </w:tc>
        <w:tc>
          <w:tcPr>
            <w:tcW w:w="1917" w:type="dxa"/>
          </w:tcPr>
          <w:p w14:paraId="7372380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2</w:t>
            </w:r>
          </w:p>
        </w:tc>
        <w:tc>
          <w:tcPr>
            <w:tcW w:w="1917" w:type="dxa"/>
          </w:tcPr>
          <w:p w14:paraId="7FDBE81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</w:tbl>
    <w:p w14:paraId="0C143FB9" w14:textId="77777777" w:rsidR="005245A1" w:rsidRPr="005245A1" w:rsidRDefault="005245A1" w:rsidP="00E7113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7FDD63AF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  <w:u w:val="single"/>
        </w:rPr>
        <w:t>Прямий прохід</w:t>
      </w:r>
      <w:r w:rsidRPr="005245A1">
        <w:rPr>
          <w:rFonts w:ascii="Times New Roman" w:hAnsi="Times New Roman" w:cs="Times New Roman"/>
          <w:sz w:val="28"/>
          <w:szCs w:val="28"/>
        </w:rPr>
        <w:t>. Запишемо функціональні рівняння Белмана:</w:t>
      </w:r>
    </w:p>
    <w:p w14:paraId="6B463BB7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 = 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</w:t>
      </w:r>
    </w:p>
    <w:p w14:paraId="006DC12A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)</w:t>
      </w:r>
    </w:p>
    <w:p w14:paraId="0D98081B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)</w:t>
      </w:r>
    </w:p>
    <w:p w14:paraId="1C7BAEDB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)</w:t>
      </w:r>
    </w:p>
    <w:p w14:paraId="4FEFCBA1" w14:textId="77777777" w:rsidR="005245A1" w:rsidRPr="00116486" w:rsidRDefault="005245A1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39"/>
        <w:gridCol w:w="1089"/>
        <w:gridCol w:w="1042"/>
        <w:gridCol w:w="1089"/>
        <w:gridCol w:w="1042"/>
        <w:gridCol w:w="1089"/>
        <w:gridCol w:w="1043"/>
        <w:gridCol w:w="1089"/>
        <w:gridCol w:w="1043"/>
      </w:tblGrid>
      <w:tr w:rsidR="005245A1" w:rsidRPr="005245A1" w14:paraId="0F979C91" w14:textId="77777777" w:rsidTr="00116486">
        <w:tc>
          <w:tcPr>
            <w:tcW w:w="1039" w:type="dxa"/>
          </w:tcPr>
          <w:p w14:paraId="3D63CD4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A</w:t>
            </w:r>
          </w:p>
        </w:tc>
        <w:tc>
          <w:tcPr>
            <w:tcW w:w="1089" w:type="dxa"/>
          </w:tcPr>
          <w:p w14:paraId="38C7AAA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1</w:t>
            </w:r>
            <w:r w:rsidRPr="005245A1">
              <w:rPr>
                <w:lang w:val="en-US"/>
              </w:rPr>
              <w:t>(A)</w:t>
            </w:r>
          </w:p>
        </w:tc>
        <w:tc>
          <w:tcPr>
            <w:tcW w:w="1042" w:type="dxa"/>
          </w:tcPr>
          <w:p w14:paraId="5EEBDFC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X</w:t>
            </w:r>
            <w:r w:rsidRPr="005245A1">
              <w:rPr>
                <w:vertAlign w:val="subscript"/>
                <w:lang w:val="en-US"/>
              </w:rPr>
              <w:t>1</w:t>
            </w:r>
          </w:p>
        </w:tc>
        <w:tc>
          <w:tcPr>
            <w:tcW w:w="1089" w:type="dxa"/>
          </w:tcPr>
          <w:p w14:paraId="19F3C356" w14:textId="77777777" w:rsidR="005245A1" w:rsidRPr="005245A1" w:rsidRDefault="005245A1" w:rsidP="00E71133">
            <w:pPr>
              <w:pStyle w:val="a8"/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2</w:t>
            </w:r>
            <w:r w:rsidRPr="005245A1">
              <w:rPr>
                <w:lang w:val="en-US"/>
              </w:rPr>
              <w:t>(A)</w:t>
            </w:r>
          </w:p>
        </w:tc>
        <w:tc>
          <w:tcPr>
            <w:tcW w:w="1042" w:type="dxa"/>
          </w:tcPr>
          <w:p w14:paraId="37997403" w14:textId="77777777" w:rsidR="005245A1" w:rsidRPr="005245A1" w:rsidRDefault="005245A1" w:rsidP="00E71133">
            <w:pPr>
              <w:pStyle w:val="a8"/>
            </w:pPr>
            <w:r w:rsidRPr="005245A1">
              <w:rPr>
                <w:lang w:val="en-US"/>
              </w:rPr>
              <w:t>X</w:t>
            </w:r>
            <w:r w:rsidRPr="005245A1">
              <w:rPr>
                <w:vertAlign w:val="subscript"/>
                <w:lang w:val="en-US"/>
              </w:rPr>
              <w:t>2</w:t>
            </w:r>
          </w:p>
        </w:tc>
        <w:tc>
          <w:tcPr>
            <w:tcW w:w="1089" w:type="dxa"/>
          </w:tcPr>
          <w:p w14:paraId="150472A8" w14:textId="77777777" w:rsidR="005245A1" w:rsidRPr="005245A1" w:rsidRDefault="005245A1" w:rsidP="00E71133">
            <w:pPr>
              <w:pStyle w:val="a8"/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3</w:t>
            </w:r>
            <w:r w:rsidRPr="005245A1">
              <w:rPr>
                <w:lang w:val="en-US"/>
              </w:rPr>
              <w:t>(A)</w:t>
            </w:r>
          </w:p>
        </w:tc>
        <w:tc>
          <w:tcPr>
            <w:tcW w:w="1043" w:type="dxa"/>
          </w:tcPr>
          <w:p w14:paraId="66AF4928" w14:textId="77777777" w:rsidR="005245A1" w:rsidRPr="005245A1" w:rsidRDefault="005245A1" w:rsidP="00E71133">
            <w:pPr>
              <w:pStyle w:val="a8"/>
            </w:pPr>
            <w:r w:rsidRPr="005245A1">
              <w:rPr>
                <w:lang w:val="en-US"/>
              </w:rPr>
              <w:t>X</w:t>
            </w:r>
            <w:r w:rsidRPr="005245A1">
              <w:rPr>
                <w:vertAlign w:val="subscript"/>
                <w:lang w:val="en-US"/>
              </w:rPr>
              <w:t>3</w:t>
            </w:r>
          </w:p>
        </w:tc>
        <w:tc>
          <w:tcPr>
            <w:tcW w:w="1089" w:type="dxa"/>
          </w:tcPr>
          <w:p w14:paraId="6D967139" w14:textId="77777777" w:rsidR="005245A1" w:rsidRPr="005245A1" w:rsidRDefault="005245A1" w:rsidP="00E71133">
            <w:pPr>
              <w:pStyle w:val="a8"/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4</w:t>
            </w:r>
            <w:r w:rsidRPr="005245A1">
              <w:rPr>
                <w:lang w:val="en-US"/>
              </w:rPr>
              <w:t>(A)</w:t>
            </w:r>
          </w:p>
        </w:tc>
        <w:tc>
          <w:tcPr>
            <w:tcW w:w="1043" w:type="dxa"/>
          </w:tcPr>
          <w:p w14:paraId="3F8294EA" w14:textId="77777777" w:rsidR="005245A1" w:rsidRPr="005245A1" w:rsidRDefault="005245A1" w:rsidP="00E71133">
            <w:pPr>
              <w:pStyle w:val="a8"/>
            </w:pPr>
            <w:r w:rsidRPr="005245A1">
              <w:rPr>
                <w:lang w:val="en-US"/>
              </w:rPr>
              <w:t>X</w:t>
            </w:r>
            <w:r w:rsidRPr="005245A1">
              <w:rPr>
                <w:vertAlign w:val="subscript"/>
                <w:lang w:val="en-US"/>
              </w:rPr>
              <w:t>4</w:t>
            </w:r>
          </w:p>
        </w:tc>
      </w:tr>
      <w:tr w:rsidR="005245A1" w:rsidRPr="005245A1" w14:paraId="4FB92757" w14:textId="77777777" w:rsidTr="00116486">
        <w:tc>
          <w:tcPr>
            <w:tcW w:w="1039" w:type="dxa"/>
          </w:tcPr>
          <w:p w14:paraId="465E2C0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25CD1CE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42" w:type="dxa"/>
          </w:tcPr>
          <w:p w14:paraId="48DBBC5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30D616D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42" w:type="dxa"/>
          </w:tcPr>
          <w:p w14:paraId="20366AB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62A945B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43" w:type="dxa"/>
          </w:tcPr>
          <w:p w14:paraId="12E5AAF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0FDCCC3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43" w:type="dxa"/>
          </w:tcPr>
          <w:p w14:paraId="2493A8A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1C406FFA" w14:textId="77777777" w:rsidTr="00116486">
        <w:tc>
          <w:tcPr>
            <w:tcW w:w="1039" w:type="dxa"/>
          </w:tcPr>
          <w:p w14:paraId="0D27224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89" w:type="dxa"/>
          </w:tcPr>
          <w:p w14:paraId="315BBAD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42" w:type="dxa"/>
          </w:tcPr>
          <w:p w14:paraId="271AAB6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89" w:type="dxa"/>
          </w:tcPr>
          <w:p w14:paraId="452E998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42" w:type="dxa"/>
          </w:tcPr>
          <w:p w14:paraId="27C5E88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89" w:type="dxa"/>
          </w:tcPr>
          <w:p w14:paraId="6E774EB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43" w:type="dxa"/>
          </w:tcPr>
          <w:p w14:paraId="7214FA4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89" w:type="dxa"/>
          </w:tcPr>
          <w:p w14:paraId="29D38B8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</w:t>
            </w:r>
          </w:p>
        </w:tc>
        <w:tc>
          <w:tcPr>
            <w:tcW w:w="1043" w:type="dxa"/>
          </w:tcPr>
          <w:p w14:paraId="339CAA5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7F59F08E" w14:textId="77777777" w:rsidTr="00116486">
        <w:tc>
          <w:tcPr>
            <w:tcW w:w="1039" w:type="dxa"/>
          </w:tcPr>
          <w:p w14:paraId="6F149A8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0478ABD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42" w:type="dxa"/>
          </w:tcPr>
          <w:p w14:paraId="24655AE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5F5D3D2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42" w:type="dxa"/>
          </w:tcPr>
          <w:p w14:paraId="170047A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00C9B1E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043" w:type="dxa"/>
          </w:tcPr>
          <w:p w14:paraId="54B9C0E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752A58A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043" w:type="dxa"/>
          </w:tcPr>
          <w:p w14:paraId="7497D1D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</w:tr>
      <w:tr w:rsidR="005245A1" w:rsidRPr="005245A1" w14:paraId="1EF335A5" w14:textId="77777777" w:rsidTr="00116486">
        <w:tc>
          <w:tcPr>
            <w:tcW w:w="1039" w:type="dxa"/>
          </w:tcPr>
          <w:p w14:paraId="386E747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</w:t>
            </w:r>
          </w:p>
        </w:tc>
        <w:tc>
          <w:tcPr>
            <w:tcW w:w="1089" w:type="dxa"/>
          </w:tcPr>
          <w:p w14:paraId="0077D7D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042" w:type="dxa"/>
          </w:tcPr>
          <w:p w14:paraId="109F692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</w:t>
            </w:r>
          </w:p>
        </w:tc>
        <w:tc>
          <w:tcPr>
            <w:tcW w:w="1089" w:type="dxa"/>
          </w:tcPr>
          <w:p w14:paraId="4E92038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042" w:type="dxa"/>
          </w:tcPr>
          <w:p w14:paraId="529DB81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07ABC69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043" w:type="dxa"/>
          </w:tcPr>
          <w:p w14:paraId="63EF255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687940B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3</w:t>
            </w:r>
          </w:p>
        </w:tc>
        <w:tc>
          <w:tcPr>
            <w:tcW w:w="1043" w:type="dxa"/>
          </w:tcPr>
          <w:p w14:paraId="0EB3B35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0C65B8D7" w14:textId="77777777" w:rsidTr="00116486">
        <w:tc>
          <w:tcPr>
            <w:tcW w:w="1039" w:type="dxa"/>
          </w:tcPr>
          <w:p w14:paraId="735DC12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089" w:type="dxa"/>
          </w:tcPr>
          <w:p w14:paraId="6EC7B03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042" w:type="dxa"/>
          </w:tcPr>
          <w:p w14:paraId="7DBFE68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089" w:type="dxa"/>
          </w:tcPr>
          <w:p w14:paraId="45FC8E7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042" w:type="dxa"/>
          </w:tcPr>
          <w:p w14:paraId="04F1F34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510DA26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043" w:type="dxa"/>
          </w:tcPr>
          <w:p w14:paraId="131D616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692E878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7</w:t>
            </w:r>
          </w:p>
        </w:tc>
        <w:tc>
          <w:tcPr>
            <w:tcW w:w="1043" w:type="dxa"/>
          </w:tcPr>
          <w:p w14:paraId="3912417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305B6327" w14:textId="77777777" w:rsidTr="00116486">
        <w:tc>
          <w:tcPr>
            <w:tcW w:w="1039" w:type="dxa"/>
          </w:tcPr>
          <w:p w14:paraId="3570BE5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089" w:type="dxa"/>
          </w:tcPr>
          <w:p w14:paraId="4142C5D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0</w:t>
            </w:r>
          </w:p>
        </w:tc>
        <w:tc>
          <w:tcPr>
            <w:tcW w:w="1042" w:type="dxa"/>
          </w:tcPr>
          <w:p w14:paraId="39AD298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089" w:type="dxa"/>
          </w:tcPr>
          <w:p w14:paraId="431E875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3</w:t>
            </w:r>
          </w:p>
        </w:tc>
        <w:tc>
          <w:tcPr>
            <w:tcW w:w="1042" w:type="dxa"/>
          </w:tcPr>
          <w:p w14:paraId="053A0A8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089" w:type="dxa"/>
          </w:tcPr>
          <w:p w14:paraId="1EB2267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3</w:t>
            </w:r>
          </w:p>
        </w:tc>
        <w:tc>
          <w:tcPr>
            <w:tcW w:w="1043" w:type="dxa"/>
          </w:tcPr>
          <w:p w14:paraId="337BA6F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29C1EB0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4</w:t>
            </w:r>
          </w:p>
        </w:tc>
        <w:tc>
          <w:tcPr>
            <w:tcW w:w="1043" w:type="dxa"/>
          </w:tcPr>
          <w:p w14:paraId="0F61A74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1214613B" w14:textId="77777777" w:rsidTr="00116486">
        <w:tc>
          <w:tcPr>
            <w:tcW w:w="1039" w:type="dxa"/>
          </w:tcPr>
          <w:p w14:paraId="3CF79B8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089" w:type="dxa"/>
          </w:tcPr>
          <w:p w14:paraId="02161AA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250A452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089" w:type="dxa"/>
          </w:tcPr>
          <w:p w14:paraId="160AB42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4</w:t>
            </w:r>
          </w:p>
        </w:tc>
        <w:tc>
          <w:tcPr>
            <w:tcW w:w="1042" w:type="dxa"/>
          </w:tcPr>
          <w:p w14:paraId="33ADBFE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089" w:type="dxa"/>
          </w:tcPr>
          <w:p w14:paraId="2BA850F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4</w:t>
            </w:r>
          </w:p>
        </w:tc>
        <w:tc>
          <w:tcPr>
            <w:tcW w:w="1043" w:type="dxa"/>
          </w:tcPr>
          <w:p w14:paraId="73380A1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47E740A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5</w:t>
            </w:r>
          </w:p>
        </w:tc>
        <w:tc>
          <w:tcPr>
            <w:tcW w:w="1043" w:type="dxa"/>
          </w:tcPr>
          <w:p w14:paraId="0DA8716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1E4A1ACB" w14:textId="77777777" w:rsidTr="00116486">
        <w:tc>
          <w:tcPr>
            <w:tcW w:w="1039" w:type="dxa"/>
          </w:tcPr>
          <w:p w14:paraId="32E2C6D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089" w:type="dxa"/>
          </w:tcPr>
          <w:p w14:paraId="40F3C92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6377BD5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089" w:type="dxa"/>
          </w:tcPr>
          <w:p w14:paraId="03A7C85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7</w:t>
            </w:r>
          </w:p>
        </w:tc>
        <w:tc>
          <w:tcPr>
            <w:tcW w:w="1042" w:type="dxa"/>
          </w:tcPr>
          <w:p w14:paraId="56BC7BC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089" w:type="dxa"/>
          </w:tcPr>
          <w:p w14:paraId="17E47B0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7</w:t>
            </w:r>
          </w:p>
        </w:tc>
        <w:tc>
          <w:tcPr>
            <w:tcW w:w="1043" w:type="dxa"/>
          </w:tcPr>
          <w:p w14:paraId="33505BD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2CE0059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8</w:t>
            </w:r>
          </w:p>
        </w:tc>
        <w:tc>
          <w:tcPr>
            <w:tcW w:w="1043" w:type="dxa"/>
          </w:tcPr>
          <w:p w14:paraId="294384C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395E65D6" w14:textId="77777777" w:rsidTr="00116486">
        <w:tc>
          <w:tcPr>
            <w:tcW w:w="1039" w:type="dxa"/>
          </w:tcPr>
          <w:p w14:paraId="1BF2965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089" w:type="dxa"/>
          </w:tcPr>
          <w:p w14:paraId="447D809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1DBAC83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089" w:type="dxa"/>
          </w:tcPr>
          <w:p w14:paraId="219EE78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2</w:t>
            </w:r>
          </w:p>
        </w:tc>
        <w:tc>
          <w:tcPr>
            <w:tcW w:w="1042" w:type="dxa"/>
          </w:tcPr>
          <w:p w14:paraId="6824025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089" w:type="dxa"/>
          </w:tcPr>
          <w:p w14:paraId="487A086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2</w:t>
            </w:r>
          </w:p>
        </w:tc>
        <w:tc>
          <w:tcPr>
            <w:tcW w:w="1043" w:type="dxa"/>
          </w:tcPr>
          <w:p w14:paraId="0CA1915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2D509CD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3</w:t>
            </w:r>
          </w:p>
        </w:tc>
        <w:tc>
          <w:tcPr>
            <w:tcW w:w="1043" w:type="dxa"/>
          </w:tcPr>
          <w:p w14:paraId="089E3B8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55F46DE3" w14:textId="77777777" w:rsidTr="00116486">
        <w:tc>
          <w:tcPr>
            <w:tcW w:w="1039" w:type="dxa"/>
          </w:tcPr>
          <w:p w14:paraId="75759AA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  <w:tc>
          <w:tcPr>
            <w:tcW w:w="1089" w:type="dxa"/>
          </w:tcPr>
          <w:p w14:paraId="3BBA152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6CCABDB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  <w:tc>
          <w:tcPr>
            <w:tcW w:w="1089" w:type="dxa"/>
          </w:tcPr>
          <w:p w14:paraId="38DC8D3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9</w:t>
            </w:r>
          </w:p>
        </w:tc>
        <w:tc>
          <w:tcPr>
            <w:tcW w:w="1042" w:type="dxa"/>
          </w:tcPr>
          <w:p w14:paraId="002337E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  <w:tc>
          <w:tcPr>
            <w:tcW w:w="1089" w:type="dxa"/>
          </w:tcPr>
          <w:p w14:paraId="62244B1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9</w:t>
            </w:r>
          </w:p>
        </w:tc>
        <w:tc>
          <w:tcPr>
            <w:tcW w:w="1043" w:type="dxa"/>
          </w:tcPr>
          <w:p w14:paraId="2562B29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56691F6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0</w:t>
            </w:r>
          </w:p>
        </w:tc>
        <w:tc>
          <w:tcPr>
            <w:tcW w:w="1043" w:type="dxa"/>
          </w:tcPr>
          <w:p w14:paraId="19E7354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23E67AA6" w14:textId="77777777" w:rsidTr="00116486">
        <w:tc>
          <w:tcPr>
            <w:tcW w:w="1039" w:type="dxa"/>
          </w:tcPr>
          <w:p w14:paraId="1D28900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089" w:type="dxa"/>
          </w:tcPr>
          <w:p w14:paraId="382A525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4AA54F0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089" w:type="dxa"/>
          </w:tcPr>
          <w:p w14:paraId="42D5E30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8</w:t>
            </w:r>
          </w:p>
        </w:tc>
        <w:tc>
          <w:tcPr>
            <w:tcW w:w="1042" w:type="dxa"/>
          </w:tcPr>
          <w:p w14:paraId="2273B72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089" w:type="dxa"/>
          </w:tcPr>
          <w:p w14:paraId="4C45EF5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8</w:t>
            </w:r>
          </w:p>
        </w:tc>
        <w:tc>
          <w:tcPr>
            <w:tcW w:w="1043" w:type="dxa"/>
          </w:tcPr>
          <w:p w14:paraId="31FBC1D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2247F16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9</w:t>
            </w:r>
          </w:p>
        </w:tc>
        <w:tc>
          <w:tcPr>
            <w:tcW w:w="1043" w:type="dxa"/>
          </w:tcPr>
          <w:p w14:paraId="3D05D5C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234F4D22" w14:textId="77777777" w:rsidTr="00116486">
        <w:tc>
          <w:tcPr>
            <w:tcW w:w="1039" w:type="dxa"/>
          </w:tcPr>
          <w:p w14:paraId="5BFBFFD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089" w:type="dxa"/>
          </w:tcPr>
          <w:p w14:paraId="6D934E5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473090D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089" w:type="dxa"/>
          </w:tcPr>
          <w:p w14:paraId="2D31FF2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9</w:t>
            </w:r>
          </w:p>
        </w:tc>
        <w:tc>
          <w:tcPr>
            <w:tcW w:w="1042" w:type="dxa"/>
          </w:tcPr>
          <w:p w14:paraId="7216034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089" w:type="dxa"/>
          </w:tcPr>
          <w:p w14:paraId="5187EC7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9</w:t>
            </w:r>
          </w:p>
        </w:tc>
        <w:tc>
          <w:tcPr>
            <w:tcW w:w="1043" w:type="dxa"/>
          </w:tcPr>
          <w:p w14:paraId="66887EC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1D75874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0</w:t>
            </w:r>
          </w:p>
        </w:tc>
        <w:tc>
          <w:tcPr>
            <w:tcW w:w="1043" w:type="dxa"/>
          </w:tcPr>
          <w:p w14:paraId="40D415A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20CA9F3C" w14:textId="77777777" w:rsidTr="00116486">
        <w:tc>
          <w:tcPr>
            <w:tcW w:w="1039" w:type="dxa"/>
          </w:tcPr>
          <w:p w14:paraId="344EE44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089" w:type="dxa"/>
          </w:tcPr>
          <w:p w14:paraId="5199145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78AF556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089" w:type="dxa"/>
          </w:tcPr>
          <w:p w14:paraId="796C48E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2</w:t>
            </w:r>
          </w:p>
        </w:tc>
        <w:tc>
          <w:tcPr>
            <w:tcW w:w="1042" w:type="dxa"/>
          </w:tcPr>
          <w:p w14:paraId="4A35A2C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089" w:type="dxa"/>
          </w:tcPr>
          <w:p w14:paraId="06B1A20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2</w:t>
            </w:r>
          </w:p>
        </w:tc>
        <w:tc>
          <w:tcPr>
            <w:tcW w:w="1043" w:type="dxa"/>
          </w:tcPr>
          <w:p w14:paraId="67A2A1B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  <w:tcBorders>
              <w:bottom w:val="single" w:sz="12" w:space="0" w:color="auto"/>
            </w:tcBorders>
          </w:tcPr>
          <w:p w14:paraId="6521DC6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3</w:t>
            </w:r>
          </w:p>
        </w:tc>
        <w:tc>
          <w:tcPr>
            <w:tcW w:w="1043" w:type="dxa"/>
            <w:tcBorders>
              <w:bottom w:val="single" w:sz="12" w:space="0" w:color="auto"/>
            </w:tcBorders>
          </w:tcPr>
          <w:p w14:paraId="5F10C10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1F4D8EB9" w14:textId="77777777" w:rsidTr="00116486">
        <w:tc>
          <w:tcPr>
            <w:tcW w:w="1039" w:type="dxa"/>
          </w:tcPr>
          <w:p w14:paraId="184B8B4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3</w:t>
            </w:r>
          </w:p>
        </w:tc>
        <w:tc>
          <w:tcPr>
            <w:tcW w:w="1089" w:type="dxa"/>
          </w:tcPr>
          <w:p w14:paraId="252AEB6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7A95824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3</w:t>
            </w:r>
          </w:p>
        </w:tc>
        <w:tc>
          <w:tcPr>
            <w:tcW w:w="1089" w:type="dxa"/>
          </w:tcPr>
          <w:p w14:paraId="54B35F3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7</w:t>
            </w:r>
          </w:p>
        </w:tc>
        <w:tc>
          <w:tcPr>
            <w:tcW w:w="1042" w:type="dxa"/>
          </w:tcPr>
          <w:p w14:paraId="0058AC3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3</w:t>
            </w:r>
          </w:p>
        </w:tc>
        <w:tc>
          <w:tcPr>
            <w:tcW w:w="1089" w:type="dxa"/>
          </w:tcPr>
          <w:p w14:paraId="64D31DF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7</w:t>
            </w:r>
          </w:p>
        </w:tc>
        <w:tc>
          <w:tcPr>
            <w:tcW w:w="1043" w:type="dxa"/>
            <w:tcBorders>
              <w:right w:val="single" w:sz="12" w:space="0" w:color="auto"/>
            </w:tcBorders>
          </w:tcPr>
          <w:p w14:paraId="12311C6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11B0F2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8</w:t>
            </w:r>
          </w:p>
        </w:tc>
        <w:tc>
          <w:tcPr>
            <w:tcW w:w="104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62046E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4ECB3B91" w14:textId="77777777" w:rsidTr="00116486">
        <w:tc>
          <w:tcPr>
            <w:tcW w:w="1039" w:type="dxa"/>
          </w:tcPr>
          <w:p w14:paraId="7D691D0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</w:t>
            </w:r>
          </w:p>
        </w:tc>
        <w:tc>
          <w:tcPr>
            <w:tcW w:w="1089" w:type="dxa"/>
          </w:tcPr>
          <w:p w14:paraId="448AF9C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229D4F4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</w:t>
            </w:r>
          </w:p>
        </w:tc>
        <w:tc>
          <w:tcPr>
            <w:tcW w:w="1089" w:type="dxa"/>
          </w:tcPr>
          <w:p w14:paraId="07F7975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94</w:t>
            </w:r>
          </w:p>
        </w:tc>
        <w:tc>
          <w:tcPr>
            <w:tcW w:w="1042" w:type="dxa"/>
          </w:tcPr>
          <w:p w14:paraId="4076773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</w:t>
            </w:r>
          </w:p>
        </w:tc>
        <w:tc>
          <w:tcPr>
            <w:tcW w:w="1089" w:type="dxa"/>
          </w:tcPr>
          <w:p w14:paraId="1BC86E2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94</w:t>
            </w:r>
          </w:p>
        </w:tc>
        <w:tc>
          <w:tcPr>
            <w:tcW w:w="1043" w:type="dxa"/>
          </w:tcPr>
          <w:p w14:paraId="733744C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  <w:tcBorders>
              <w:top w:val="single" w:sz="12" w:space="0" w:color="auto"/>
            </w:tcBorders>
          </w:tcPr>
          <w:p w14:paraId="2A5597D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95</w:t>
            </w:r>
          </w:p>
        </w:tc>
        <w:tc>
          <w:tcPr>
            <w:tcW w:w="1043" w:type="dxa"/>
            <w:tcBorders>
              <w:top w:val="single" w:sz="12" w:space="0" w:color="auto"/>
            </w:tcBorders>
          </w:tcPr>
          <w:p w14:paraId="30AF43D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146937BB" w14:textId="77777777" w:rsidTr="00116486">
        <w:tc>
          <w:tcPr>
            <w:tcW w:w="1039" w:type="dxa"/>
          </w:tcPr>
          <w:p w14:paraId="65B9120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5</w:t>
            </w:r>
          </w:p>
        </w:tc>
        <w:tc>
          <w:tcPr>
            <w:tcW w:w="1089" w:type="dxa"/>
          </w:tcPr>
          <w:p w14:paraId="07F6578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1089024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5</w:t>
            </w:r>
          </w:p>
        </w:tc>
        <w:tc>
          <w:tcPr>
            <w:tcW w:w="1089" w:type="dxa"/>
          </w:tcPr>
          <w:p w14:paraId="732A348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23</w:t>
            </w:r>
          </w:p>
        </w:tc>
        <w:tc>
          <w:tcPr>
            <w:tcW w:w="1042" w:type="dxa"/>
          </w:tcPr>
          <w:p w14:paraId="352D7F0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5</w:t>
            </w:r>
          </w:p>
        </w:tc>
        <w:tc>
          <w:tcPr>
            <w:tcW w:w="1089" w:type="dxa"/>
          </w:tcPr>
          <w:p w14:paraId="2D6FDA2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23</w:t>
            </w:r>
          </w:p>
        </w:tc>
        <w:tc>
          <w:tcPr>
            <w:tcW w:w="1043" w:type="dxa"/>
          </w:tcPr>
          <w:p w14:paraId="37101DF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005AA83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24</w:t>
            </w:r>
          </w:p>
        </w:tc>
        <w:tc>
          <w:tcPr>
            <w:tcW w:w="1043" w:type="dxa"/>
          </w:tcPr>
          <w:p w14:paraId="30F3CF6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3FDEFC55" w14:textId="77777777" w:rsidTr="00116486">
        <w:tc>
          <w:tcPr>
            <w:tcW w:w="1039" w:type="dxa"/>
          </w:tcPr>
          <w:p w14:paraId="238BCC7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089" w:type="dxa"/>
          </w:tcPr>
          <w:p w14:paraId="452FA84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50587F3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089" w:type="dxa"/>
          </w:tcPr>
          <w:p w14:paraId="6E155AB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4</w:t>
            </w:r>
          </w:p>
        </w:tc>
        <w:tc>
          <w:tcPr>
            <w:tcW w:w="1042" w:type="dxa"/>
          </w:tcPr>
          <w:p w14:paraId="4446E4D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089" w:type="dxa"/>
          </w:tcPr>
          <w:p w14:paraId="6EC6FB2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4</w:t>
            </w:r>
          </w:p>
        </w:tc>
        <w:tc>
          <w:tcPr>
            <w:tcW w:w="1043" w:type="dxa"/>
          </w:tcPr>
          <w:p w14:paraId="629EE81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053A357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5</w:t>
            </w:r>
          </w:p>
        </w:tc>
        <w:tc>
          <w:tcPr>
            <w:tcW w:w="1043" w:type="dxa"/>
          </w:tcPr>
          <w:p w14:paraId="2522B74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</w:tbl>
    <w:p w14:paraId="68833047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0BE0071C" w14:textId="77777777" w:rsidR="005245A1" w:rsidRPr="005245A1" w:rsidRDefault="005245A1" w:rsidP="00E71133">
      <w:pPr>
        <w:spacing w:after="0" w:line="240" w:lineRule="auto"/>
        <w:outlineLvl w:val="0"/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</w:pP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1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)</w:t>
      </w:r>
    </w:p>
    <w:p w14:paraId="2C7D858E" w14:textId="77777777" w:rsidR="005245A1" w:rsidRPr="00116486" w:rsidRDefault="005245A1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66795DE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0.</w:t>
      </w:r>
    </w:p>
    <w:p w14:paraId="5913F4B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0=0;</w:t>
      </w:r>
    </w:p>
    <w:p w14:paraId="6D9F876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0.</w:t>
      </w:r>
    </w:p>
    <w:p w14:paraId="1C1AC82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A7E11B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.</w:t>
      </w:r>
    </w:p>
    <w:p w14:paraId="617B134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0=0;</w:t>
      </w:r>
    </w:p>
    <w:p w14:paraId="499FEE5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0=1;</w:t>
      </w:r>
    </w:p>
    <w:p w14:paraId="1787BED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max(F2(A)) = 1.</w:t>
      </w:r>
    </w:p>
    <w:p w14:paraId="4DB06D1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0456977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2.</w:t>
      </w:r>
    </w:p>
    <w:p w14:paraId="08FCED2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0=0;</w:t>
      </w:r>
    </w:p>
    <w:p w14:paraId="6A23750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0=1;</w:t>
      </w:r>
    </w:p>
    <w:p w14:paraId="6D4D17F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0=2;</w:t>
      </w:r>
    </w:p>
    <w:p w14:paraId="419CF55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2.</w:t>
      </w:r>
    </w:p>
    <w:p w14:paraId="3D7D9ED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744795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3.</w:t>
      </w:r>
    </w:p>
    <w:p w14:paraId="38EF345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12=12;</w:t>
      </w:r>
    </w:p>
    <w:p w14:paraId="4BB83A4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0=1;</w:t>
      </w:r>
    </w:p>
    <w:p w14:paraId="75A1CBD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0=2;</w:t>
      </w:r>
    </w:p>
    <w:p w14:paraId="5B1569C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0=7;</w:t>
      </w:r>
    </w:p>
    <w:p w14:paraId="5F8777D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12.</w:t>
      </w:r>
    </w:p>
    <w:p w14:paraId="6B0C712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75ECCE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4.</w:t>
      </w:r>
    </w:p>
    <w:p w14:paraId="6AE76FA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16=16;</w:t>
      </w:r>
    </w:p>
    <w:p w14:paraId="4BB2C97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12=13;</w:t>
      </w:r>
    </w:p>
    <w:p w14:paraId="24E86AE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0=2;</w:t>
      </w:r>
    </w:p>
    <w:p w14:paraId="0359ACA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0=7;</w:t>
      </w:r>
    </w:p>
    <w:p w14:paraId="22417E3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0=14;</w:t>
      </w:r>
    </w:p>
    <w:p w14:paraId="45943EB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16.</w:t>
      </w:r>
    </w:p>
    <w:p w14:paraId="63364BB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3504956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5.</w:t>
      </w:r>
    </w:p>
    <w:p w14:paraId="0BE3B6E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20=20;</w:t>
      </w:r>
    </w:p>
    <w:p w14:paraId="39EBAD4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16=17;</w:t>
      </w:r>
    </w:p>
    <w:p w14:paraId="2162767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12=14;</w:t>
      </w:r>
    </w:p>
    <w:p w14:paraId="5966D97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0=7;</w:t>
      </w:r>
    </w:p>
    <w:p w14:paraId="59B1933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0=14;</w:t>
      </w:r>
    </w:p>
    <w:p w14:paraId="0C691E1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23+0=23;</w:t>
      </w:r>
    </w:p>
    <w:p w14:paraId="37B416E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23.</w:t>
      </w:r>
    </w:p>
    <w:p w14:paraId="12E028E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3C8E4FE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6.</w:t>
      </w:r>
    </w:p>
    <w:p w14:paraId="3A9D3CC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25=25;</w:t>
      </w:r>
    </w:p>
    <w:p w14:paraId="3D312D3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20=21;</w:t>
      </w:r>
    </w:p>
    <w:p w14:paraId="22A0035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16=18;</w:t>
      </w:r>
    </w:p>
    <w:p w14:paraId="6FAD56E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12=19;</w:t>
      </w:r>
    </w:p>
    <w:p w14:paraId="67EBD97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0=14;</w:t>
      </w:r>
    </w:p>
    <w:p w14:paraId="5E03C77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23+0=23;</w:t>
      </w:r>
    </w:p>
    <w:p w14:paraId="5207CA0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34+0=34;</w:t>
      </w:r>
    </w:p>
    <w:p w14:paraId="0FDEC91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34.</w:t>
      </w:r>
    </w:p>
    <w:p w14:paraId="70D60B1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E745BF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7.</w:t>
      </w:r>
    </w:p>
    <w:p w14:paraId="30F971F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25=25;</w:t>
      </w:r>
    </w:p>
    <w:p w14:paraId="6C95088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25=26;</w:t>
      </w:r>
    </w:p>
    <w:p w14:paraId="2C745AE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X2=2: F2(A)=2+20=22;</w:t>
      </w:r>
    </w:p>
    <w:p w14:paraId="06CF937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16=23;</w:t>
      </w:r>
    </w:p>
    <w:p w14:paraId="64588C9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12=26;</w:t>
      </w:r>
    </w:p>
    <w:p w14:paraId="3415CF8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23+0=23;</w:t>
      </w:r>
    </w:p>
    <w:p w14:paraId="43C725A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34+0=34;</w:t>
      </w:r>
    </w:p>
    <w:p w14:paraId="49FBD5E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A)=47+0=47;</w:t>
      </w:r>
    </w:p>
    <w:p w14:paraId="5D48CF4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47.</w:t>
      </w:r>
    </w:p>
    <w:p w14:paraId="4D45065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C11749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8.</w:t>
      </w:r>
    </w:p>
    <w:p w14:paraId="74B208F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25=25;</w:t>
      </w:r>
    </w:p>
    <w:p w14:paraId="6D0FA6C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25=26;</w:t>
      </w:r>
    </w:p>
    <w:p w14:paraId="0C7EFF0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25=27;</w:t>
      </w:r>
    </w:p>
    <w:p w14:paraId="7F0AB9C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20=27;</w:t>
      </w:r>
    </w:p>
    <w:p w14:paraId="598632B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16=30;</w:t>
      </w:r>
    </w:p>
    <w:p w14:paraId="0C54FA3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23+12=35;</w:t>
      </w:r>
    </w:p>
    <w:p w14:paraId="330EDD8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34+0=34;</w:t>
      </w:r>
    </w:p>
    <w:p w14:paraId="5C545E1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A)=47+0=47;</w:t>
      </w:r>
    </w:p>
    <w:p w14:paraId="2BA9F24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A)=62+0=62;</w:t>
      </w:r>
    </w:p>
    <w:p w14:paraId="31C0F69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62.</w:t>
      </w:r>
    </w:p>
    <w:p w14:paraId="52C10CC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313BC7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9.</w:t>
      </w:r>
    </w:p>
    <w:p w14:paraId="373194A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25=25;</w:t>
      </w:r>
    </w:p>
    <w:p w14:paraId="0420440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25=26;</w:t>
      </w:r>
    </w:p>
    <w:p w14:paraId="64DD877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25=27;</w:t>
      </w:r>
    </w:p>
    <w:p w14:paraId="21A2EDC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25=32;</w:t>
      </w:r>
    </w:p>
    <w:p w14:paraId="02887CF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20=34;</w:t>
      </w:r>
    </w:p>
    <w:p w14:paraId="492F579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23+16=39;</w:t>
      </w:r>
    </w:p>
    <w:p w14:paraId="383F19D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34+12=46;</w:t>
      </w:r>
    </w:p>
    <w:p w14:paraId="67D0090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A)=47+0=47;</w:t>
      </w:r>
    </w:p>
    <w:p w14:paraId="32F63D6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A)=62+0=62;</w:t>
      </w:r>
    </w:p>
    <w:p w14:paraId="2B9EBB0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9: F2(A)=79+0=79;</w:t>
      </w:r>
    </w:p>
    <w:p w14:paraId="0379421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79.</w:t>
      </w:r>
    </w:p>
    <w:p w14:paraId="5DE8A08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0633BC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0.</w:t>
      </w:r>
    </w:p>
    <w:p w14:paraId="39F907E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25=25;</w:t>
      </w:r>
    </w:p>
    <w:p w14:paraId="21AFFA4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25=26;</w:t>
      </w:r>
    </w:p>
    <w:p w14:paraId="7720A6A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25=27;</w:t>
      </w:r>
    </w:p>
    <w:p w14:paraId="3AA6CF2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25=32;</w:t>
      </w:r>
    </w:p>
    <w:p w14:paraId="2C65EDB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25=39;</w:t>
      </w:r>
    </w:p>
    <w:p w14:paraId="5D5CC06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23+20=43;</w:t>
      </w:r>
    </w:p>
    <w:p w14:paraId="4A4DD0C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34+16=50;</w:t>
      </w:r>
    </w:p>
    <w:p w14:paraId="264E9C2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A)=47+12=59;</w:t>
      </w:r>
    </w:p>
    <w:p w14:paraId="30C9AA2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A)=62+0=62;</w:t>
      </w:r>
    </w:p>
    <w:p w14:paraId="4390C10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9: F2(A)=79+0=79;</w:t>
      </w:r>
    </w:p>
    <w:p w14:paraId="2349175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0: F2(A)=98+0=98;</w:t>
      </w:r>
    </w:p>
    <w:p w14:paraId="4611EFA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max(F2(A)) = 98.</w:t>
      </w:r>
    </w:p>
    <w:p w14:paraId="39239B3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2606FDC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1.</w:t>
      </w:r>
    </w:p>
    <w:p w14:paraId="7543735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25=25;</w:t>
      </w:r>
    </w:p>
    <w:p w14:paraId="37ADCB7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25=26;</w:t>
      </w:r>
    </w:p>
    <w:p w14:paraId="2162964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25=27;</w:t>
      </w:r>
    </w:p>
    <w:p w14:paraId="5E2BEEA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25=32;</w:t>
      </w:r>
    </w:p>
    <w:p w14:paraId="566FFDE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25=39;</w:t>
      </w:r>
    </w:p>
    <w:p w14:paraId="216C29F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23+25=48;</w:t>
      </w:r>
    </w:p>
    <w:p w14:paraId="4D9382A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34+20=54;</w:t>
      </w:r>
    </w:p>
    <w:p w14:paraId="2F09611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A)=47+16=63;</w:t>
      </w:r>
    </w:p>
    <w:p w14:paraId="15DFAB2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A)=62+12=74;</w:t>
      </w:r>
    </w:p>
    <w:p w14:paraId="40B6605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9: F2(A)=79+0=79;</w:t>
      </w:r>
    </w:p>
    <w:p w14:paraId="2F9AF40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0: F2(A)=98+0=98;</w:t>
      </w:r>
    </w:p>
    <w:p w14:paraId="668F6A4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1: F2(A)=119+0=119;</w:t>
      </w:r>
    </w:p>
    <w:p w14:paraId="26ED348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119.</w:t>
      </w:r>
    </w:p>
    <w:p w14:paraId="7505203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0B1E3E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2.</w:t>
      </w:r>
    </w:p>
    <w:p w14:paraId="237FF8F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25=25;</w:t>
      </w:r>
    </w:p>
    <w:p w14:paraId="7F80025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25=26;</w:t>
      </w:r>
    </w:p>
    <w:p w14:paraId="6CE683D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25=27;</w:t>
      </w:r>
    </w:p>
    <w:p w14:paraId="625BDC6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25=32;</w:t>
      </w:r>
    </w:p>
    <w:p w14:paraId="7922BEB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25=39;</w:t>
      </w:r>
    </w:p>
    <w:p w14:paraId="44FB833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23+25=48;</w:t>
      </w:r>
    </w:p>
    <w:p w14:paraId="7FE6B8A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34+25=59;</w:t>
      </w:r>
    </w:p>
    <w:p w14:paraId="5147351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A)=47+20=67;</w:t>
      </w:r>
    </w:p>
    <w:p w14:paraId="33CD6DF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A)=62+16=78;</w:t>
      </w:r>
    </w:p>
    <w:p w14:paraId="6B0104D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9: F2(A)=79+12=91;</w:t>
      </w:r>
    </w:p>
    <w:p w14:paraId="21243B2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0: F2(A)=98+0=98;</w:t>
      </w:r>
    </w:p>
    <w:p w14:paraId="05FCEDF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1: F2(A)=119+0=119;</w:t>
      </w:r>
    </w:p>
    <w:p w14:paraId="53416D6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2: F2(A)=142+0=142;</w:t>
      </w:r>
    </w:p>
    <w:p w14:paraId="100DDD8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142.</w:t>
      </w:r>
    </w:p>
    <w:p w14:paraId="7EF791B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A9D792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3.</w:t>
      </w:r>
    </w:p>
    <w:p w14:paraId="063EF55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25=25;</w:t>
      </w:r>
    </w:p>
    <w:p w14:paraId="3856C86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25=26;</w:t>
      </w:r>
    </w:p>
    <w:p w14:paraId="7453AB7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25=27;</w:t>
      </w:r>
    </w:p>
    <w:p w14:paraId="48E5614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25=32;</w:t>
      </w:r>
    </w:p>
    <w:p w14:paraId="22D1961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25=39;</w:t>
      </w:r>
    </w:p>
    <w:p w14:paraId="5D76E9A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23+25=48;</w:t>
      </w:r>
    </w:p>
    <w:p w14:paraId="35EDD56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34+25=59;</w:t>
      </w:r>
    </w:p>
    <w:p w14:paraId="00218DD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A)=47+25=72;</w:t>
      </w:r>
    </w:p>
    <w:p w14:paraId="224A4EE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A)=62+20=82;</w:t>
      </w:r>
    </w:p>
    <w:p w14:paraId="17C12AA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9: F2(A)=79+16=95;</w:t>
      </w:r>
    </w:p>
    <w:p w14:paraId="688DA51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0: F2(A)=98+12=110;</w:t>
      </w:r>
    </w:p>
    <w:p w14:paraId="1D02BF6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X2=11: F2(A)=119+0=119;</w:t>
      </w:r>
    </w:p>
    <w:p w14:paraId="0D7531F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2: F2(A)=142+0=142;</w:t>
      </w:r>
    </w:p>
    <w:p w14:paraId="640B04B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3: F2(A)=167+0=167;</w:t>
      </w:r>
    </w:p>
    <w:p w14:paraId="15C0792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167.</w:t>
      </w:r>
    </w:p>
    <w:p w14:paraId="13F3DDF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0D97846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4.</w:t>
      </w:r>
    </w:p>
    <w:p w14:paraId="08BE5EC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25=25;</w:t>
      </w:r>
    </w:p>
    <w:p w14:paraId="0A477E9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25=26;</w:t>
      </w:r>
    </w:p>
    <w:p w14:paraId="73D14A5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25=27;</w:t>
      </w:r>
    </w:p>
    <w:p w14:paraId="3F1CD3E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25=32;</w:t>
      </w:r>
    </w:p>
    <w:p w14:paraId="4FF9191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25=39;</w:t>
      </w:r>
    </w:p>
    <w:p w14:paraId="22450DC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23+25=48;</w:t>
      </w:r>
    </w:p>
    <w:p w14:paraId="4E2D82F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34+25=59;</w:t>
      </w:r>
    </w:p>
    <w:p w14:paraId="4307615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A)=47+25=72;</w:t>
      </w:r>
    </w:p>
    <w:p w14:paraId="0D2DB48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A)=62+25=87;</w:t>
      </w:r>
    </w:p>
    <w:p w14:paraId="2D74415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9: F2(A)=79+20=99;</w:t>
      </w:r>
    </w:p>
    <w:p w14:paraId="5FFA8DD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0: F2(A)=98+16=114;</w:t>
      </w:r>
    </w:p>
    <w:p w14:paraId="2A1FC9D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1: F2(A)=119+12=131;</w:t>
      </w:r>
    </w:p>
    <w:p w14:paraId="208F366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2: F2(A)=142+0=142;</w:t>
      </w:r>
    </w:p>
    <w:p w14:paraId="31275D4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3: F2(A)=167+0=167;</w:t>
      </w:r>
    </w:p>
    <w:p w14:paraId="4E31F4F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4: F2(A)=194+0=194;</w:t>
      </w:r>
    </w:p>
    <w:p w14:paraId="6D8F537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194.</w:t>
      </w:r>
    </w:p>
    <w:p w14:paraId="2E82BF3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8EFAFD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5.</w:t>
      </w:r>
    </w:p>
    <w:p w14:paraId="4E39069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25=25;</w:t>
      </w:r>
    </w:p>
    <w:p w14:paraId="7CBFDAD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25=26;</w:t>
      </w:r>
    </w:p>
    <w:p w14:paraId="673BB5E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25=27;</w:t>
      </w:r>
    </w:p>
    <w:p w14:paraId="78BE87E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25=32;</w:t>
      </w:r>
    </w:p>
    <w:p w14:paraId="406FB39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25=39;</w:t>
      </w:r>
    </w:p>
    <w:p w14:paraId="184923E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23+25=48;</w:t>
      </w:r>
    </w:p>
    <w:p w14:paraId="48F27D4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34+25=59;</w:t>
      </w:r>
    </w:p>
    <w:p w14:paraId="19BBEC8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A)=47+25=72;</w:t>
      </w:r>
    </w:p>
    <w:p w14:paraId="596D963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A)=62+25=87;</w:t>
      </w:r>
    </w:p>
    <w:p w14:paraId="5C28850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9: F2(A)=79+25=104;</w:t>
      </w:r>
    </w:p>
    <w:p w14:paraId="198487E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0: F2(A)=98+20=118;</w:t>
      </w:r>
    </w:p>
    <w:p w14:paraId="0C5F914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1: F2(A)=119+16=135;</w:t>
      </w:r>
    </w:p>
    <w:p w14:paraId="49540B4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2: F2(A)=142+12=154;</w:t>
      </w:r>
    </w:p>
    <w:p w14:paraId="3841AA7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3: F2(A)=167+0=167;</w:t>
      </w:r>
    </w:p>
    <w:p w14:paraId="4A36556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4: F2(A)=194+0=194;</w:t>
      </w:r>
    </w:p>
    <w:p w14:paraId="2176272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5: F2(A)=223+0=223;</w:t>
      </w:r>
    </w:p>
    <w:p w14:paraId="4CC8F6D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223.</w:t>
      </w:r>
    </w:p>
    <w:p w14:paraId="54B31AC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61741B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6.</w:t>
      </w:r>
    </w:p>
    <w:p w14:paraId="7541329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25=25;</w:t>
      </w:r>
    </w:p>
    <w:p w14:paraId="613EC9B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25=26;</w:t>
      </w:r>
    </w:p>
    <w:p w14:paraId="40CD128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X2=2: F2(A)=2+25=27;</w:t>
      </w:r>
    </w:p>
    <w:p w14:paraId="164C7C7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25=32;</w:t>
      </w:r>
    </w:p>
    <w:p w14:paraId="0F50B12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25=39;</w:t>
      </w:r>
    </w:p>
    <w:p w14:paraId="25A84A8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23+25=48;</w:t>
      </w:r>
    </w:p>
    <w:p w14:paraId="443F18F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34+25=59;</w:t>
      </w:r>
    </w:p>
    <w:p w14:paraId="43ACCCD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A)=47+25=72;</w:t>
      </w:r>
    </w:p>
    <w:p w14:paraId="573B0E2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A)=62+25=87;</w:t>
      </w:r>
    </w:p>
    <w:p w14:paraId="0F9BA56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9: F2(A)=79+25=104;</w:t>
      </w:r>
    </w:p>
    <w:p w14:paraId="6125E83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0: F2(A)=98+25=123;</w:t>
      </w:r>
    </w:p>
    <w:p w14:paraId="064B5B5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1: F2(A)=119+20=139;</w:t>
      </w:r>
    </w:p>
    <w:p w14:paraId="13FC7AD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2: F2(A)=142+16=158;</w:t>
      </w:r>
    </w:p>
    <w:p w14:paraId="580065B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3: F2(A)=167+12=179;</w:t>
      </w:r>
    </w:p>
    <w:p w14:paraId="224AE36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4: F2(A)=194+0=194;</w:t>
      </w:r>
    </w:p>
    <w:p w14:paraId="2E0238D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5: F2(A)=223+0=223;</w:t>
      </w:r>
    </w:p>
    <w:p w14:paraId="264C3F5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6: F2(A)=254+0=254;</w:t>
      </w:r>
    </w:p>
    <w:p w14:paraId="5626CA44" w14:textId="77777777" w:rsidR="005245A1" w:rsidRPr="005245A1" w:rsidRDefault="005245A1" w:rsidP="00E71133">
      <w:pPr>
        <w:spacing w:line="240" w:lineRule="auto"/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254.</w:t>
      </w:r>
    </w:p>
    <w:p w14:paraId="292A6E7E" w14:textId="77777777" w:rsidR="005245A1" w:rsidRPr="005245A1" w:rsidRDefault="005245A1" w:rsidP="00E71133">
      <w:pPr>
        <w:spacing w:line="240" w:lineRule="auto"/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</w:pPr>
    </w:p>
    <w:p w14:paraId="5BDD9ECE" w14:textId="77777777" w:rsidR="005245A1" w:rsidRPr="005245A1" w:rsidRDefault="005245A1" w:rsidP="00E71133">
      <w:pPr>
        <w:spacing w:after="0" w:line="240" w:lineRule="auto"/>
        <w:outlineLvl w:val="0"/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</w:pP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)</w:t>
      </w:r>
    </w:p>
    <w:p w14:paraId="6022262B" w14:textId="77777777" w:rsidR="005245A1" w:rsidRPr="00116486" w:rsidRDefault="005245A1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91F179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0.</w:t>
      </w:r>
    </w:p>
    <w:p w14:paraId="58D8B8C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0=0;</w:t>
      </w:r>
    </w:p>
    <w:p w14:paraId="0D35514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0.</w:t>
      </w:r>
    </w:p>
    <w:p w14:paraId="517B15D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A0189C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.</w:t>
      </w:r>
    </w:p>
    <w:p w14:paraId="2810A69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1=1;</w:t>
      </w:r>
    </w:p>
    <w:p w14:paraId="21D3A0F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0=2;</w:t>
      </w:r>
    </w:p>
    <w:p w14:paraId="4ED3AAE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2.</w:t>
      </w:r>
    </w:p>
    <w:p w14:paraId="294F509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2D32B9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2.</w:t>
      </w:r>
    </w:p>
    <w:p w14:paraId="5A3CE47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2=2;</w:t>
      </w:r>
    </w:p>
    <w:p w14:paraId="6D14F56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1=3;</w:t>
      </w:r>
    </w:p>
    <w:p w14:paraId="58166FC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0=4;</w:t>
      </w:r>
    </w:p>
    <w:p w14:paraId="6FCA90D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4.</w:t>
      </w:r>
    </w:p>
    <w:p w14:paraId="49234B6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A1019A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3.</w:t>
      </w:r>
    </w:p>
    <w:p w14:paraId="06B55C8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12=12;</w:t>
      </w:r>
    </w:p>
    <w:p w14:paraId="76ABBC1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2=4;</w:t>
      </w:r>
    </w:p>
    <w:p w14:paraId="355B099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1=5;</w:t>
      </w:r>
    </w:p>
    <w:p w14:paraId="008C5DF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0=6;</w:t>
      </w:r>
    </w:p>
    <w:p w14:paraId="23FCD03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12.</w:t>
      </w:r>
    </w:p>
    <w:p w14:paraId="34CC12B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3F6C1D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4.</w:t>
      </w:r>
    </w:p>
    <w:p w14:paraId="7C76747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16=16;</w:t>
      </w:r>
    </w:p>
    <w:p w14:paraId="675F9D6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X3=1: F3(A)=2+12=14;</w:t>
      </w:r>
    </w:p>
    <w:p w14:paraId="5A26BE0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2=6;</w:t>
      </w:r>
    </w:p>
    <w:p w14:paraId="1B5405A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1=7;</w:t>
      </w:r>
    </w:p>
    <w:p w14:paraId="016AAB7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0=8;</w:t>
      </w:r>
    </w:p>
    <w:p w14:paraId="7440EA7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16.</w:t>
      </w:r>
    </w:p>
    <w:p w14:paraId="796FC93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086732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5.</w:t>
      </w:r>
    </w:p>
    <w:p w14:paraId="50FD9AD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23=23;</w:t>
      </w:r>
    </w:p>
    <w:p w14:paraId="2C299F2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16=18;</w:t>
      </w:r>
    </w:p>
    <w:p w14:paraId="53CBFA8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12=16;</w:t>
      </w:r>
    </w:p>
    <w:p w14:paraId="5356F8F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2=8;</w:t>
      </w:r>
    </w:p>
    <w:p w14:paraId="4A98FE9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1=9;</w:t>
      </w:r>
    </w:p>
    <w:p w14:paraId="6A6C5DF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0=10;</w:t>
      </w:r>
    </w:p>
    <w:p w14:paraId="5A5DCEE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23.</w:t>
      </w:r>
    </w:p>
    <w:p w14:paraId="5BD67B2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E3EA8A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6.</w:t>
      </w:r>
    </w:p>
    <w:p w14:paraId="54DA198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34=34;</w:t>
      </w:r>
    </w:p>
    <w:p w14:paraId="4E12A66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23=25;</w:t>
      </w:r>
    </w:p>
    <w:p w14:paraId="3C86FDD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16=20;</w:t>
      </w:r>
    </w:p>
    <w:p w14:paraId="21C4BF9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12=18;</w:t>
      </w:r>
    </w:p>
    <w:p w14:paraId="13F74E0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2=10;</w:t>
      </w:r>
    </w:p>
    <w:p w14:paraId="1178A57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1=11;</w:t>
      </w:r>
    </w:p>
    <w:p w14:paraId="5C7111B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0=12;</w:t>
      </w:r>
    </w:p>
    <w:p w14:paraId="78C2400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34.</w:t>
      </w:r>
    </w:p>
    <w:p w14:paraId="4F1F012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37BAFB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7.</w:t>
      </w:r>
    </w:p>
    <w:p w14:paraId="6B1035E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47=47;</w:t>
      </w:r>
    </w:p>
    <w:p w14:paraId="67F0AAA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34=36;</w:t>
      </w:r>
    </w:p>
    <w:p w14:paraId="16D0548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23=27;</w:t>
      </w:r>
    </w:p>
    <w:p w14:paraId="5147F39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16=22;</w:t>
      </w:r>
    </w:p>
    <w:p w14:paraId="5059EB2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12=20;</w:t>
      </w:r>
    </w:p>
    <w:p w14:paraId="249F59E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2=12;</w:t>
      </w:r>
    </w:p>
    <w:p w14:paraId="10492D9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1=13;</w:t>
      </w:r>
    </w:p>
    <w:p w14:paraId="6265D90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0=14;</w:t>
      </w:r>
    </w:p>
    <w:p w14:paraId="7844F5E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47.</w:t>
      </w:r>
    </w:p>
    <w:p w14:paraId="089B915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32477D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8.</w:t>
      </w:r>
    </w:p>
    <w:p w14:paraId="3915A7B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62=62;</w:t>
      </w:r>
    </w:p>
    <w:p w14:paraId="0ED06EC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47=49;</w:t>
      </w:r>
    </w:p>
    <w:p w14:paraId="6D358FF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34=38;</w:t>
      </w:r>
    </w:p>
    <w:p w14:paraId="3AE0FD3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23=29;</w:t>
      </w:r>
    </w:p>
    <w:p w14:paraId="645F75B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16=24;</w:t>
      </w:r>
    </w:p>
    <w:p w14:paraId="3D33803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12=22;</w:t>
      </w:r>
    </w:p>
    <w:p w14:paraId="7BCA813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2=14;</w:t>
      </w:r>
    </w:p>
    <w:p w14:paraId="22CB0C0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1=15;</w:t>
      </w:r>
    </w:p>
    <w:p w14:paraId="6298DFC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X3=8: F3(A)=16+0=16;</w:t>
      </w:r>
    </w:p>
    <w:p w14:paraId="1DCDA57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62.</w:t>
      </w:r>
    </w:p>
    <w:p w14:paraId="7551ADB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981CCA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9.</w:t>
      </w:r>
    </w:p>
    <w:p w14:paraId="6395CD1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79=79;</w:t>
      </w:r>
    </w:p>
    <w:p w14:paraId="04EA70D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62=64;</w:t>
      </w:r>
    </w:p>
    <w:p w14:paraId="30F8588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47=51;</w:t>
      </w:r>
    </w:p>
    <w:p w14:paraId="4269EEA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34=40;</w:t>
      </w:r>
    </w:p>
    <w:p w14:paraId="74F4E61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23=31;</w:t>
      </w:r>
    </w:p>
    <w:p w14:paraId="722CCCE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16=26;</w:t>
      </w:r>
    </w:p>
    <w:p w14:paraId="3BBCFF1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12=24;</w:t>
      </w:r>
    </w:p>
    <w:p w14:paraId="5C934BC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2=16;</w:t>
      </w:r>
    </w:p>
    <w:p w14:paraId="19D002F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8: F3(A)=16+1=17;</w:t>
      </w:r>
    </w:p>
    <w:p w14:paraId="5C0F85F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9: F3(A)=18+0=18;</w:t>
      </w:r>
    </w:p>
    <w:p w14:paraId="5A94323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79.</w:t>
      </w:r>
    </w:p>
    <w:p w14:paraId="0256889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CC326A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0.</w:t>
      </w:r>
    </w:p>
    <w:p w14:paraId="75AEC30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98=98;</w:t>
      </w:r>
    </w:p>
    <w:p w14:paraId="4C7D367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79=81;</w:t>
      </w:r>
    </w:p>
    <w:p w14:paraId="7A9F595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62=66;</w:t>
      </w:r>
    </w:p>
    <w:p w14:paraId="4E33E80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47=53;</w:t>
      </w:r>
    </w:p>
    <w:p w14:paraId="3858303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34=42;</w:t>
      </w:r>
    </w:p>
    <w:p w14:paraId="2A3EEDF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23=33;</w:t>
      </w:r>
    </w:p>
    <w:p w14:paraId="4B3B44B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16=28;</w:t>
      </w:r>
    </w:p>
    <w:p w14:paraId="3BC703B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12=26;</w:t>
      </w:r>
    </w:p>
    <w:p w14:paraId="5CE6F71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8: F3(A)=16+2=18;</w:t>
      </w:r>
    </w:p>
    <w:p w14:paraId="23A15B1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9: F3(A)=18+1=19;</w:t>
      </w:r>
    </w:p>
    <w:p w14:paraId="003023E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0: F3(A)=20+0=20;</w:t>
      </w:r>
    </w:p>
    <w:p w14:paraId="51DDFE4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98.</w:t>
      </w:r>
    </w:p>
    <w:p w14:paraId="4C70CDD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E94EC5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1.</w:t>
      </w:r>
    </w:p>
    <w:p w14:paraId="523AE95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119=119;</w:t>
      </w:r>
    </w:p>
    <w:p w14:paraId="3917A45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98=100;</w:t>
      </w:r>
    </w:p>
    <w:p w14:paraId="5B08C51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79=83;</w:t>
      </w:r>
    </w:p>
    <w:p w14:paraId="7A7D1C1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62=68;</w:t>
      </w:r>
    </w:p>
    <w:p w14:paraId="2CAC061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47=55;</w:t>
      </w:r>
    </w:p>
    <w:p w14:paraId="5E7332F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34=44;</w:t>
      </w:r>
    </w:p>
    <w:p w14:paraId="047722E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23=35;</w:t>
      </w:r>
    </w:p>
    <w:p w14:paraId="69836E8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16=30;</w:t>
      </w:r>
    </w:p>
    <w:p w14:paraId="7233429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8: F3(A)=16+12=28;</w:t>
      </w:r>
    </w:p>
    <w:p w14:paraId="338ECB7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9: F3(A)=18+2=20;</w:t>
      </w:r>
    </w:p>
    <w:p w14:paraId="08204CA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0: F3(A)=20+1=21;</w:t>
      </w:r>
    </w:p>
    <w:p w14:paraId="5A2973E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1: F3(A)=22+0=22;</w:t>
      </w:r>
    </w:p>
    <w:p w14:paraId="034FC7C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119.</w:t>
      </w:r>
    </w:p>
    <w:p w14:paraId="26AFB78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3E2032D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A = 12.</w:t>
      </w:r>
    </w:p>
    <w:p w14:paraId="744A9A6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142=142;</w:t>
      </w:r>
    </w:p>
    <w:p w14:paraId="6D121B6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119=121;</w:t>
      </w:r>
    </w:p>
    <w:p w14:paraId="6AB27BC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98=102;</w:t>
      </w:r>
    </w:p>
    <w:p w14:paraId="5C42C1F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79=85;</w:t>
      </w:r>
    </w:p>
    <w:p w14:paraId="0818815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62=70;</w:t>
      </w:r>
    </w:p>
    <w:p w14:paraId="2F27BC0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47=57;</w:t>
      </w:r>
    </w:p>
    <w:p w14:paraId="226634D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34=46;</w:t>
      </w:r>
    </w:p>
    <w:p w14:paraId="4604CD3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23=37;</w:t>
      </w:r>
    </w:p>
    <w:p w14:paraId="414216B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8: F3(A)=16+16=32;</w:t>
      </w:r>
    </w:p>
    <w:p w14:paraId="1F6E52D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9: F3(A)=18+12=30;</w:t>
      </w:r>
    </w:p>
    <w:p w14:paraId="666D765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0: F3(A)=20+2=22;</w:t>
      </w:r>
    </w:p>
    <w:p w14:paraId="1062FA0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1: F3(A)=22+1=23;</w:t>
      </w:r>
    </w:p>
    <w:p w14:paraId="401F688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2: F3(A)=24+0=24;</w:t>
      </w:r>
    </w:p>
    <w:p w14:paraId="0FFA493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142.</w:t>
      </w:r>
    </w:p>
    <w:p w14:paraId="0FD820C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16DF23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3.</w:t>
      </w:r>
    </w:p>
    <w:p w14:paraId="21F2213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167=167;</w:t>
      </w:r>
    </w:p>
    <w:p w14:paraId="60F110E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142=144;</w:t>
      </w:r>
    </w:p>
    <w:p w14:paraId="1B2314B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119=123;</w:t>
      </w:r>
    </w:p>
    <w:p w14:paraId="2BDD6D7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98=104;</w:t>
      </w:r>
    </w:p>
    <w:p w14:paraId="68BC692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79=87;</w:t>
      </w:r>
    </w:p>
    <w:p w14:paraId="1F1B0CF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62=72;</w:t>
      </w:r>
    </w:p>
    <w:p w14:paraId="6BCCDC4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47=59;</w:t>
      </w:r>
    </w:p>
    <w:p w14:paraId="2D2BA8B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34=48;</w:t>
      </w:r>
    </w:p>
    <w:p w14:paraId="7EF490B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8: F3(A)=16+23=39;</w:t>
      </w:r>
    </w:p>
    <w:p w14:paraId="07603EE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9: F3(A)=18+16=34;</w:t>
      </w:r>
    </w:p>
    <w:p w14:paraId="1259106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0: F3(A)=20+12=32;</w:t>
      </w:r>
    </w:p>
    <w:p w14:paraId="7DD666D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1: F3(A)=22+2=24;</w:t>
      </w:r>
    </w:p>
    <w:p w14:paraId="25349E9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2: F3(A)=24+1=25;</w:t>
      </w:r>
    </w:p>
    <w:p w14:paraId="6EB43E1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3: F3(A)=26+0=26;</w:t>
      </w:r>
    </w:p>
    <w:p w14:paraId="13BF36F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167.</w:t>
      </w:r>
    </w:p>
    <w:p w14:paraId="29ACCBE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516D71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4.</w:t>
      </w:r>
    </w:p>
    <w:p w14:paraId="3845C74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194=194;</w:t>
      </w:r>
    </w:p>
    <w:p w14:paraId="67FB8ED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167=169;</w:t>
      </w:r>
    </w:p>
    <w:p w14:paraId="38A2CA7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142=146;</w:t>
      </w:r>
    </w:p>
    <w:p w14:paraId="583DBED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119=125;</w:t>
      </w:r>
    </w:p>
    <w:p w14:paraId="53D05F1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98=106;</w:t>
      </w:r>
    </w:p>
    <w:p w14:paraId="7BDC7BF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79=89;</w:t>
      </w:r>
    </w:p>
    <w:p w14:paraId="548BF28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62=74;</w:t>
      </w:r>
    </w:p>
    <w:p w14:paraId="17E398A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47=61;</w:t>
      </w:r>
    </w:p>
    <w:p w14:paraId="1165262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8: F3(A)=16+34=50;</w:t>
      </w:r>
    </w:p>
    <w:p w14:paraId="7076537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9: F3(A)=18+23=41;</w:t>
      </w:r>
    </w:p>
    <w:p w14:paraId="066C717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0: F3(A)=20+16=36;</w:t>
      </w:r>
    </w:p>
    <w:p w14:paraId="0948CFE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X3=11: F3(A)=22+12=34;</w:t>
      </w:r>
    </w:p>
    <w:p w14:paraId="495C67D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2: F3(A)=24+2=26;</w:t>
      </w:r>
    </w:p>
    <w:p w14:paraId="7908B9A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3: F3(A)=26+1=27;</w:t>
      </w:r>
    </w:p>
    <w:p w14:paraId="5EC678D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4: F3(A)=28+0=28;</w:t>
      </w:r>
    </w:p>
    <w:p w14:paraId="7F165C5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194.</w:t>
      </w:r>
    </w:p>
    <w:p w14:paraId="17E0809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AB11F4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5.</w:t>
      </w:r>
    </w:p>
    <w:p w14:paraId="180ACB0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223=223;</w:t>
      </w:r>
    </w:p>
    <w:p w14:paraId="711AACC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194=196;</w:t>
      </w:r>
    </w:p>
    <w:p w14:paraId="2762DF6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167=171;</w:t>
      </w:r>
    </w:p>
    <w:p w14:paraId="17204F9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142=148;</w:t>
      </w:r>
    </w:p>
    <w:p w14:paraId="4D9A85B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119=127;</w:t>
      </w:r>
    </w:p>
    <w:p w14:paraId="3C095F6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98=108;</w:t>
      </w:r>
    </w:p>
    <w:p w14:paraId="4E9CDD2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79=91;</w:t>
      </w:r>
    </w:p>
    <w:p w14:paraId="72DD4E5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62=76;</w:t>
      </w:r>
    </w:p>
    <w:p w14:paraId="2F12BD9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8: F3(A)=16+47=63;</w:t>
      </w:r>
    </w:p>
    <w:p w14:paraId="7D00120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9: F3(A)=18+34=52;</w:t>
      </w:r>
    </w:p>
    <w:p w14:paraId="06BFD3D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0: F3(A)=20+23=43;</w:t>
      </w:r>
    </w:p>
    <w:p w14:paraId="082F5F9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1: F3(A)=22+16=38;</w:t>
      </w:r>
    </w:p>
    <w:p w14:paraId="1C72CDF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2: F3(A)=24+12=36;</w:t>
      </w:r>
    </w:p>
    <w:p w14:paraId="7B5459B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3: F3(A)=26+2=28;</w:t>
      </w:r>
    </w:p>
    <w:p w14:paraId="6E02AB4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4: F3(A)=28+1=29;</w:t>
      </w:r>
    </w:p>
    <w:p w14:paraId="7771AEE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5: F3(A)=30+0=30;</w:t>
      </w:r>
    </w:p>
    <w:p w14:paraId="5F50250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223.</w:t>
      </w:r>
    </w:p>
    <w:p w14:paraId="20A9EF5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324F960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6.</w:t>
      </w:r>
    </w:p>
    <w:p w14:paraId="323A5D1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254=254;</w:t>
      </w:r>
    </w:p>
    <w:p w14:paraId="0411DBB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223=225;</w:t>
      </w:r>
    </w:p>
    <w:p w14:paraId="3C27340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194=198;</w:t>
      </w:r>
    </w:p>
    <w:p w14:paraId="4703D8F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167=173;</w:t>
      </w:r>
    </w:p>
    <w:p w14:paraId="79A86A0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142=150;</w:t>
      </w:r>
    </w:p>
    <w:p w14:paraId="4CF9767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119=129;</w:t>
      </w:r>
    </w:p>
    <w:p w14:paraId="1943D70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98=110;</w:t>
      </w:r>
    </w:p>
    <w:p w14:paraId="5A9E03A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79=93;</w:t>
      </w:r>
    </w:p>
    <w:p w14:paraId="7AFF407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8: F3(A)=16+62=78;</w:t>
      </w:r>
    </w:p>
    <w:p w14:paraId="2D59C9F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9: F3(A)=18+47=65;</w:t>
      </w:r>
    </w:p>
    <w:p w14:paraId="68A4BD7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0: F3(A)=20+34=54;</w:t>
      </w:r>
    </w:p>
    <w:p w14:paraId="1304C6A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1: F3(A)=22+23=45;</w:t>
      </w:r>
    </w:p>
    <w:p w14:paraId="3945173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2: F3(A)=24+16=40;</w:t>
      </w:r>
    </w:p>
    <w:p w14:paraId="2A991F3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3: F3(A)=26+12=38;</w:t>
      </w:r>
    </w:p>
    <w:p w14:paraId="4F4FEA6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4: F3(A)=28+2=30;</w:t>
      </w:r>
    </w:p>
    <w:p w14:paraId="47DF842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5: F3(A)=30+1=31;</w:t>
      </w:r>
    </w:p>
    <w:p w14:paraId="64DE6C4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6: F3(A)=32+0=32;</w:t>
      </w:r>
    </w:p>
    <w:p w14:paraId="43EC5634" w14:textId="77777777" w:rsidR="005245A1" w:rsidRPr="005245A1" w:rsidRDefault="005245A1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254.</w:t>
      </w:r>
    </w:p>
    <w:p w14:paraId="5CB3D923" w14:textId="77777777" w:rsidR="005245A1" w:rsidRPr="005245A1" w:rsidRDefault="005245A1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A9E0228" w14:textId="77777777" w:rsidR="005245A1" w:rsidRPr="005245A1" w:rsidRDefault="005245A1" w:rsidP="00E71133">
      <w:pPr>
        <w:spacing w:after="0" w:line="240" w:lineRule="auto"/>
        <w:outlineLvl w:val="0"/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</w:pP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)</w:t>
      </w:r>
    </w:p>
    <w:p w14:paraId="1AC5AEB2" w14:textId="77777777" w:rsidR="005245A1" w:rsidRPr="005245A1" w:rsidRDefault="005245A1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2CCBA76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0.</w:t>
      </w:r>
    </w:p>
    <w:p w14:paraId="1BE0D70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0=1;</w:t>
      </w:r>
    </w:p>
    <w:p w14:paraId="1BA525F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1.</w:t>
      </w:r>
    </w:p>
    <w:p w14:paraId="29AF58F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6F3DCF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.</w:t>
      </w:r>
    </w:p>
    <w:p w14:paraId="147080D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2=3;</w:t>
      </w:r>
    </w:p>
    <w:p w14:paraId="3B0A954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0=1;</w:t>
      </w:r>
    </w:p>
    <w:p w14:paraId="200DF6A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3.</w:t>
      </w:r>
    </w:p>
    <w:p w14:paraId="52BD069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38B1B99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2.</w:t>
      </w:r>
    </w:p>
    <w:p w14:paraId="152A030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4=5;</w:t>
      </w:r>
    </w:p>
    <w:p w14:paraId="07C2818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2=3;</w:t>
      </w:r>
    </w:p>
    <w:p w14:paraId="4BEFE00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6+0=6;</w:t>
      </w:r>
    </w:p>
    <w:p w14:paraId="4C731B8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6.</w:t>
      </w:r>
    </w:p>
    <w:p w14:paraId="76F4DF5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2B28F4C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3.</w:t>
      </w:r>
    </w:p>
    <w:p w14:paraId="5D427C8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12=13;</w:t>
      </w:r>
    </w:p>
    <w:p w14:paraId="5AB0673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4=5;</w:t>
      </w:r>
    </w:p>
    <w:p w14:paraId="3C75765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6+2=8;</w:t>
      </w:r>
    </w:p>
    <w:p w14:paraId="01499FA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9+0=9;</w:t>
      </w:r>
    </w:p>
    <w:p w14:paraId="007E9E6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13.</w:t>
      </w:r>
    </w:p>
    <w:p w14:paraId="14900CB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543D2E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4.</w:t>
      </w:r>
    </w:p>
    <w:p w14:paraId="45FDD47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16=17;</w:t>
      </w:r>
    </w:p>
    <w:p w14:paraId="35CDEAC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12=13;</w:t>
      </w:r>
    </w:p>
    <w:p w14:paraId="37B4713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6+4=10;</w:t>
      </w:r>
    </w:p>
    <w:p w14:paraId="2068292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9+2=11;</w:t>
      </w:r>
    </w:p>
    <w:p w14:paraId="5700167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0=10;</w:t>
      </w:r>
    </w:p>
    <w:p w14:paraId="396A7D6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17.</w:t>
      </w:r>
    </w:p>
    <w:p w14:paraId="455A2F7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2FDBA78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5.</w:t>
      </w:r>
    </w:p>
    <w:p w14:paraId="18B76BF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23=24;</w:t>
      </w:r>
    </w:p>
    <w:p w14:paraId="4FB6C9B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16=17;</w:t>
      </w:r>
    </w:p>
    <w:p w14:paraId="32652E2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6+12=18;</w:t>
      </w:r>
    </w:p>
    <w:p w14:paraId="6EA92CC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9+4=13;</w:t>
      </w:r>
    </w:p>
    <w:p w14:paraId="6B2752C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2=12;</w:t>
      </w:r>
    </w:p>
    <w:p w14:paraId="5E9FE55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0=10;</w:t>
      </w:r>
    </w:p>
    <w:p w14:paraId="372D882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24.</w:t>
      </w:r>
    </w:p>
    <w:p w14:paraId="68CE1D2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642710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6.</w:t>
      </w:r>
    </w:p>
    <w:p w14:paraId="7DF8363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34=35;</w:t>
      </w:r>
    </w:p>
    <w:p w14:paraId="3645FB0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X4=1: F4(A)=1+23=24;</w:t>
      </w:r>
    </w:p>
    <w:p w14:paraId="35BB59C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6+16=22;</w:t>
      </w:r>
    </w:p>
    <w:p w14:paraId="6F6F661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9+12=21;</w:t>
      </w:r>
    </w:p>
    <w:p w14:paraId="1FACF29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4=14;</w:t>
      </w:r>
    </w:p>
    <w:p w14:paraId="48E3BAD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2=12;</w:t>
      </w:r>
    </w:p>
    <w:p w14:paraId="63847D9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6: F4(A)=10+0=10;</w:t>
      </w:r>
    </w:p>
    <w:p w14:paraId="6CD3B4E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35.</w:t>
      </w:r>
    </w:p>
    <w:p w14:paraId="10CF8C4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05449C8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7.</w:t>
      </w:r>
    </w:p>
    <w:p w14:paraId="343533F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47=48;</w:t>
      </w:r>
    </w:p>
    <w:p w14:paraId="7816830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34=35;</w:t>
      </w:r>
    </w:p>
    <w:p w14:paraId="12ADCBF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6+23=29;</w:t>
      </w:r>
    </w:p>
    <w:p w14:paraId="3077429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9+16=25;</w:t>
      </w:r>
    </w:p>
    <w:p w14:paraId="6A43401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12=22;</w:t>
      </w:r>
    </w:p>
    <w:p w14:paraId="30FFE33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4=14;</w:t>
      </w:r>
    </w:p>
    <w:p w14:paraId="63BC9BC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6: F4(A)=10+2=12;</w:t>
      </w:r>
    </w:p>
    <w:p w14:paraId="55B1299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7: F4(A)=10+0=10;</w:t>
      </w:r>
    </w:p>
    <w:p w14:paraId="089548D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48.</w:t>
      </w:r>
    </w:p>
    <w:p w14:paraId="621848C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8ACF0F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8.</w:t>
      </w:r>
    </w:p>
    <w:p w14:paraId="7DA59C3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62=63;</w:t>
      </w:r>
    </w:p>
    <w:p w14:paraId="5567757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47=48;</w:t>
      </w:r>
    </w:p>
    <w:p w14:paraId="7D128E7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6+34=40;</w:t>
      </w:r>
    </w:p>
    <w:p w14:paraId="4BF0D14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9+23=32;</w:t>
      </w:r>
    </w:p>
    <w:p w14:paraId="7098C36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16=26;</w:t>
      </w:r>
    </w:p>
    <w:p w14:paraId="2F8CBB2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12=22;</w:t>
      </w:r>
    </w:p>
    <w:p w14:paraId="44F5A44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6: F4(A)=10+4=14;</w:t>
      </w:r>
    </w:p>
    <w:p w14:paraId="1EAB5BE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7: F4(A)=10+2=12;</w:t>
      </w:r>
    </w:p>
    <w:p w14:paraId="2EF29F2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8: F4(A)=10+0=10;</w:t>
      </w:r>
    </w:p>
    <w:p w14:paraId="2CCFEE3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63.</w:t>
      </w:r>
    </w:p>
    <w:p w14:paraId="3FF2680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18EC42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9.</w:t>
      </w:r>
    </w:p>
    <w:p w14:paraId="6D0777D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79=80;</w:t>
      </w:r>
    </w:p>
    <w:p w14:paraId="528E2A8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62=63;</w:t>
      </w:r>
    </w:p>
    <w:p w14:paraId="3301932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6+47=53;</w:t>
      </w:r>
    </w:p>
    <w:p w14:paraId="5E77BF9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9+34=43;</w:t>
      </w:r>
    </w:p>
    <w:p w14:paraId="32FD33E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23=33;</w:t>
      </w:r>
    </w:p>
    <w:p w14:paraId="36BD2C6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16=26;</w:t>
      </w:r>
    </w:p>
    <w:p w14:paraId="125CBB6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6: F4(A)=10+12=22;</w:t>
      </w:r>
    </w:p>
    <w:p w14:paraId="0A8DB49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7: F4(A)=10+4=14;</w:t>
      </w:r>
    </w:p>
    <w:p w14:paraId="795690D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8: F4(A)=10+2=12;</w:t>
      </w:r>
    </w:p>
    <w:p w14:paraId="0900B0C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9: F4(A)=10+0=10;</w:t>
      </w:r>
    </w:p>
    <w:p w14:paraId="7A8B70A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80.</w:t>
      </w:r>
    </w:p>
    <w:p w14:paraId="526CA74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2D594FA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0.</w:t>
      </w:r>
    </w:p>
    <w:p w14:paraId="5651170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X4=0: F4(A)=1+98=99;</w:t>
      </w:r>
    </w:p>
    <w:p w14:paraId="7FEE2AB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79=80;</w:t>
      </w:r>
    </w:p>
    <w:p w14:paraId="6EE94B8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6+62=68;</w:t>
      </w:r>
    </w:p>
    <w:p w14:paraId="07044C5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9+47=56;</w:t>
      </w:r>
    </w:p>
    <w:p w14:paraId="4AF1AA0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34=44;</w:t>
      </w:r>
    </w:p>
    <w:p w14:paraId="3413C0A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23=33;</w:t>
      </w:r>
    </w:p>
    <w:p w14:paraId="74D1B94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6: F4(A)=10+16=26;</w:t>
      </w:r>
    </w:p>
    <w:p w14:paraId="2CBDBC0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7: F4(A)=10+12=22;</w:t>
      </w:r>
    </w:p>
    <w:p w14:paraId="05E2125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8: F4(A)=10+4=14;</w:t>
      </w:r>
    </w:p>
    <w:p w14:paraId="4CE71C6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9: F4(A)=10+2=12;</w:t>
      </w:r>
    </w:p>
    <w:p w14:paraId="5939721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0: F4(A)=10+0=10;</w:t>
      </w:r>
    </w:p>
    <w:p w14:paraId="0BDB7C1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99.</w:t>
      </w:r>
    </w:p>
    <w:p w14:paraId="7E33F84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2AC8ED6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1.</w:t>
      </w:r>
    </w:p>
    <w:p w14:paraId="7947423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119=120;</w:t>
      </w:r>
    </w:p>
    <w:p w14:paraId="3DC4C0C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98=99;</w:t>
      </w:r>
    </w:p>
    <w:p w14:paraId="4024692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6+79=85;</w:t>
      </w:r>
    </w:p>
    <w:p w14:paraId="4FE22B3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9+62=71;</w:t>
      </w:r>
    </w:p>
    <w:p w14:paraId="32A001F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47=57;</w:t>
      </w:r>
    </w:p>
    <w:p w14:paraId="3F77602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34=44;</w:t>
      </w:r>
    </w:p>
    <w:p w14:paraId="61B09DB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6: F4(A)=10+23=33;</w:t>
      </w:r>
    </w:p>
    <w:p w14:paraId="4F9E943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7: F4(A)=10+16=26;</w:t>
      </w:r>
    </w:p>
    <w:p w14:paraId="11A9316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8: F4(A)=10+12=22;</w:t>
      </w:r>
    </w:p>
    <w:p w14:paraId="22D8854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9: F4(A)=10+4=14;</w:t>
      </w:r>
    </w:p>
    <w:p w14:paraId="677D8DE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0: F4(A)=10+2=12;</w:t>
      </w:r>
    </w:p>
    <w:p w14:paraId="56B95E4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1: F4(A)=10+0=10;</w:t>
      </w:r>
    </w:p>
    <w:p w14:paraId="2062028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120.</w:t>
      </w:r>
    </w:p>
    <w:p w14:paraId="6B08259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3296502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2.</w:t>
      </w:r>
    </w:p>
    <w:p w14:paraId="4B8D69E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142=143;</w:t>
      </w:r>
    </w:p>
    <w:p w14:paraId="0B24307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119=120;</w:t>
      </w:r>
    </w:p>
    <w:p w14:paraId="0664EB0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6+98=104;</w:t>
      </w:r>
    </w:p>
    <w:p w14:paraId="6899272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9+79=88;</w:t>
      </w:r>
    </w:p>
    <w:p w14:paraId="5681266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62=72;</w:t>
      </w:r>
    </w:p>
    <w:p w14:paraId="33AAAEE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47=57;</w:t>
      </w:r>
    </w:p>
    <w:p w14:paraId="3603E4C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6: F4(A)=10+34=44;</w:t>
      </w:r>
    </w:p>
    <w:p w14:paraId="4E6D580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7: F4(A)=10+23=33;</w:t>
      </w:r>
    </w:p>
    <w:p w14:paraId="53D5D56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8: F4(A)=10+16=26;</w:t>
      </w:r>
    </w:p>
    <w:p w14:paraId="4D69F09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9: F4(A)=10+12=22;</w:t>
      </w:r>
    </w:p>
    <w:p w14:paraId="743EE46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0: F4(A)=10+4=14;</w:t>
      </w:r>
    </w:p>
    <w:p w14:paraId="2BCE568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1: F4(A)=10+2=12;</w:t>
      </w:r>
    </w:p>
    <w:p w14:paraId="25DA81F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2: F4(A)=10+0=10;</w:t>
      </w:r>
    </w:p>
    <w:p w14:paraId="4AB7A88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143.</w:t>
      </w:r>
    </w:p>
    <w:p w14:paraId="02CA3DA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23AC295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3.</w:t>
      </w:r>
    </w:p>
    <w:p w14:paraId="1EBB3AF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X4=0: F4(A)=1+167=168;</w:t>
      </w:r>
    </w:p>
    <w:p w14:paraId="0FD0E07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142=143;</w:t>
      </w:r>
    </w:p>
    <w:p w14:paraId="5B40999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6+119=125;</w:t>
      </w:r>
    </w:p>
    <w:p w14:paraId="5851E81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9+98=107;</w:t>
      </w:r>
    </w:p>
    <w:p w14:paraId="59417BD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79=89;</w:t>
      </w:r>
    </w:p>
    <w:p w14:paraId="4038DDD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62=72;</w:t>
      </w:r>
    </w:p>
    <w:p w14:paraId="60A463A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6: F4(A)=10+47=57;</w:t>
      </w:r>
    </w:p>
    <w:p w14:paraId="1D905EA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7: F4(A)=10+34=44;</w:t>
      </w:r>
    </w:p>
    <w:p w14:paraId="468CFE9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8: F4(A)=10+23=33;</w:t>
      </w:r>
    </w:p>
    <w:p w14:paraId="2A0FEEB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9: F4(A)=10+16=26;</w:t>
      </w:r>
    </w:p>
    <w:p w14:paraId="40452EE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0: F4(A)=10+12=22;</w:t>
      </w:r>
    </w:p>
    <w:p w14:paraId="39263B8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1: F4(A)=10+4=14;</w:t>
      </w:r>
    </w:p>
    <w:p w14:paraId="0AC56B9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2: F4(A)=10+2=12;</w:t>
      </w:r>
    </w:p>
    <w:p w14:paraId="52BCCA9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3: F4(A)=10+0=10;</w:t>
      </w:r>
    </w:p>
    <w:p w14:paraId="2FB48A5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168.</w:t>
      </w:r>
    </w:p>
    <w:p w14:paraId="3C2C587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0C4AA8C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4.</w:t>
      </w:r>
    </w:p>
    <w:p w14:paraId="273A4C3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194=195;</w:t>
      </w:r>
    </w:p>
    <w:p w14:paraId="028B877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167=168;</w:t>
      </w:r>
    </w:p>
    <w:p w14:paraId="3DD9C39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6+142=148;</w:t>
      </w:r>
    </w:p>
    <w:p w14:paraId="66324BE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9+119=128;</w:t>
      </w:r>
    </w:p>
    <w:p w14:paraId="3295F28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98=108;</w:t>
      </w:r>
    </w:p>
    <w:p w14:paraId="3D85B4D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79=89;</w:t>
      </w:r>
    </w:p>
    <w:p w14:paraId="4D77F58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6: F4(A)=10+62=72;</w:t>
      </w:r>
    </w:p>
    <w:p w14:paraId="0E13DA5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7: F4(A)=10+47=57;</w:t>
      </w:r>
    </w:p>
    <w:p w14:paraId="2AAC3DA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8: F4(A)=10+34=44;</w:t>
      </w:r>
    </w:p>
    <w:p w14:paraId="2CC722A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9: F4(A)=10+23=33;</w:t>
      </w:r>
    </w:p>
    <w:p w14:paraId="6E88ACA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0: F4(A)=10+16=26;</w:t>
      </w:r>
    </w:p>
    <w:p w14:paraId="0C54F3B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1: F4(A)=10+12=22;</w:t>
      </w:r>
    </w:p>
    <w:p w14:paraId="321673F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2: F4(A)=10+4=14;</w:t>
      </w:r>
    </w:p>
    <w:p w14:paraId="226CC02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3: F4(A)=10+2=12;</w:t>
      </w:r>
    </w:p>
    <w:p w14:paraId="41153D3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4: F4(A)=10+0=10;</w:t>
      </w:r>
    </w:p>
    <w:p w14:paraId="66DA29A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195.</w:t>
      </w:r>
    </w:p>
    <w:p w14:paraId="5A7D51E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4BCAB8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5.</w:t>
      </w:r>
    </w:p>
    <w:p w14:paraId="250DC10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223=224;</w:t>
      </w:r>
    </w:p>
    <w:p w14:paraId="1BB3C32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194=195;</w:t>
      </w:r>
    </w:p>
    <w:p w14:paraId="5A516D5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6+167=173;</w:t>
      </w:r>
    </w:p>
    <w:p w14:paraId="00DC0D0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9+142=151;</w:t>
      </w:r>
    </w:p>
    <w:p w14:paraId="14EC936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119=129;</w:t>
      </w:r>
    </w:p>
    <w:p w14:paraId="52DF58F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98=108;</w:t>
      </w:r>
    </w:p>
    <w:p w14:paraId="5D64E7D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6: F4(A)=10+79=89;</w:t>
      </w:r>
    </w:p>
    <w:p w14:paraId="031E044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7: F4(A)=10+62=72;</w:t>
      </w:r>
    </w:p>
    <w:p w14:paraId="31962ED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8: F4(A)=10+47=57;</w:t>
      </w:r>
    </w:p>
    <w:p w14:paraId="698EF5C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9: F4(A)=10+34=44;</w:t>
      </w:r>
    </w:p>
    <w:p w14:paraId="2C77825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X4=10: F4(A)=10+23=33;</w:t>
      </w:r>
    </w:p>
    <w:p w14:paraId="7FD06CD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1: F4(A)=10+16=26;</w:t>
      </w:r>
    </w:p>
    <w:p w14:paraId="79ED66F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2: F4(A)=10+12=22;</w:t>
      </w:r>
    </w:p>
    <w:p w14:paraId="239549A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3: F4(A)=10+4=14;</w:t>
      </w:r>
    </w:p>
    <w:p w14:paraId="3136B59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4: F4(A)=10+2=12;</w:t>
      </w:r>
    </w:p>
    <w:p w14:paraId="1AE0AD8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5: F4(A)=10+0=10;</w:t>
      </w:r>
    </w:p>
    <w:p w14:paraId="386F02A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224.</w:t>
      </w:r>
    </w:p>
    <w:p w14:paraId="15C62B0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E6E256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6.</w:t>
      </w:r>
    </w:p>
    <w:p w14:paraId="129EBE0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254=255;</w:t>
      </w:r>
    </w:p>
    <w:p w14:paraId="6EED276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223=224;</w:t>
      </w:r>
    </w:p>
    <w:p w14:paraId="1B0E575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6+194=200;</w:t>
      </w:r>
    </w:p>
    <w:p w14:paraId="103A71D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9+167=176;</w:t>
      </w:r>
    </w:p>
    <w:p w14:paraId="2D2D090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142=152;</w:t>
      </w:r>
    </w:p>
    <w:p w14:paraId="33C07B4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119=129;</w:t>
      </w:r>
    </w:p>
    <w:p w14:paraId="7A45566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6: F4(A)=10+98=108;</w:t>
      </w:r>
    </w:p>
    <w:p w14:paraId="5110E64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7: F4(A)=10+79=89;</w:t>
      </w:r>
    </w:p>
    <w:p w14:paraId="105E9CB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8: F4(A)=10+62=72;</w:t>
      </w:r>
    </w:p>
    <w:p w14:paraId="18AFD6E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9: F4(A)=10+47=57;</w:t>
      </w:r>
    </w:p>
    <w:p w14:paraId="2CD51AE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0: F4(A)=10+34=44;</w:t>
      </w:r>
    </w:p>
    <w:p w14:paraId="067559A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1: F4(A)=10+23=33;</w:t>
      </w:r>
    </w:p>
    <w:p w14:paraId="5EFDE1D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2: F4(A)=10+16=26;</w:t>
      </w:r>
    </w:p>
    <w:p w14:paraId="4CCDE47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3: F4(A)=10+12=22;</w:t>
      </w:r>
    </w:p>
    <w:p w14:paraId="11C1E67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4: F4(A)=10+4=14;</w:t>
      </w:r>
    </w:p>
    <w:p w14:paraId="56B3698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5: F4(A)=10+2=12;</w:t>
      </w:r>
    </w:p>
    <w:p w14:paraId="3BE3408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6: F4(A)=10+0=10;</w:t>
      </w:r>
    </w:p>
    <w:p w14:paraId="182F132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255.</w:t>
      </w:r>
    </w:p>
    <w:p w14:paraId="60FF453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3C0E4A35" w14:textId="77777777" w:rsidR="005245A1" w:rsidRPr="005245A1" w:rsidRDefault="005245A1" w:rsidP="00E71133">
      <w:pPr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u w:val="single"/>
        </w:rPr>
        <w:t>Зворотній прохід</w:t>
      </w:r>
      <w:r w:rsidRPr="005245A1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0B41B231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максимум з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станньої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колонки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4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16)=255, </w:t>
      </w:r>
      <w:r w:rsidRPr="005245A1">
        <w:rPr>
          <w:rFonts w:ascii="Times New Roman" w:eastAsiaTheme="minorEastAsia" w:hAnsi="Times New Roman" w:cs="Times New Roman"/>
          <w:sz w:val="28"/>
          <w:szCs w:val="28"/>
          <w:u w:val="single"/>
          <w:lang w:val="en-US"/>
        </w:rPr>
        <w:t>x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4=0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725DBA98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4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16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4(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)=255-1=254.</w:t>
      </w:r>
    </w:p>
    <w:p w14:paraId="10CC4D49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тримане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ч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в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трет</w:t>
      </w:r>
      <w:proofErr w:type="gramEnd"/>
      <w:r w:rsidRPr="005245A1">
        <w:rPr>
          <w:rFonts w:ascii="Times New Roman" w:eastAsiaTheme="minorEastAsia" w:hAnsi="Times New Roman" w:cs="Times New Roman"/>
          <w:sz w:val="28"/>
          <w:szCs w:val="28"/>
        </w:rPr>
        <w:t>ій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колонці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3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16)=254, 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х3=0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08BDAAF0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3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16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3(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)=254-0=254.</w:t>
      </w:r>
    </w:p>
    <w:p w14:paraId="6F535C40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тримане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ч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</w:rPr>
        <w:t>в</w:t>
      </w:r>
      <w:proofErr w:type="gram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другій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колонці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2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16)=254, 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х2=16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6C0703C0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2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16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2(16)=254-254=0.</w:t>
      </w:r>
    </w:p>
    <w:p w14:paraId="6427CA5E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тримане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ч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в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першій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колонці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>(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враховуючи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бмеж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)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1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0)=0, 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х1=0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658B6E75" w14:textId="77777777" w:rsidR="005245A1" w:rsidRPr="005245A1" w:rsidRDefault="005245A1" w:rsidP="00E71133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1(</w:t>
      </w:r>
      <w:proofErr w:type="gramEnd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0)-f1(0)=0-0=0.</w:t>
      </w:r>
    </w:p>
    <w:p w14:paraId="604FBE0D" w14:textId="52459E29" w:rsidR="005245A1" w:rsidRPr="005245A1" w:rsidRDefault="005245A1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3E41C595" w14:textId="3168457C" w:rsidR="005245A1" w:rsidRPr="005245A1" w:rsidRDefault="005245A1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60AD02EE" w14:textId="77777777" w:rsidR="005245A1" w:rsidRPr="005245A1" w:rsidRDefault="005245A1" w:rsidP="00E71133">
      <w:pPr>
        <w:pStyle w:val="2"/>
        <w:spacing w:line="240" w:lineRule="auto"/>
        <w:jc w:val="center"/>
        <w:rPr>
          <w:b/>
          <w:bCs/>
          <w:sz w:val="28"/>
          <w:szCs w:val="28"/>
        </w:rPr>
      </w:pPr>
      <w:r w:rsidRPr="005245A1">
        <w:rPr>
          <w:b/>
          <w:bCs/>
          <w:sz w:val="28"/>
          <w:szCs w:val="28"/>
        </w:rPr>
        <w:lastRenderedPageBreak/>
        <w:t>Контрольне завдання № _</w:t>
      </w:r>
      <w:r w:rsidRPr="005245A1">
        <w:rPr>
          <w:b/>
          <w:bCs/>
          <w:sz w:val="28"/>
          <w:szCs w:val="28"/>
          <w:u w:val="single"/>
        </w:rPr>
        <w:t>12</w:t>
      </w:r>
      <w:r w:rsidRPr="005245A1">
        <w:rPr>
          <w:b/>
          <w:bCs/>
          <w:sz w:val="28"/>
          <w:szCs w:val="28"/>
        </w:rPr>
        <w:t>_</w:t>
      </w:r>
    </w:p>
    <w:p w14:paraId="083E7D0B" w14:textId="77777777" w:rsidR="007C0B0F" w:rsidRPr="005245A1" w:rsidRDefault="007C0B0F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71E023F1" w14:textId="3B369946" w:rsidR="005245A1" w:rsidRPr="005245A1" w:rsidRDefault="005245A1" w:rsidP="00E71133">
      <w:pPr>
        <w:pStyle w:val="2"/>
        <w:spacing w:line="240" w:lineRule="auto"/>
        <w:jc w:val="both"/>
        <w:rPr>
          <w:sz w:val="28"/>
          <w:szCs w:val="28"/>
        </w:rPr>
      </w:pPr>
      <w:r w:rsidRPr="005F05D6">
        <w:rPr>
          <w:b/>
          <w:sz w:val="28"/>
          <w:szCs w:val="28"/>
        </w:rPr>
        <w:t>1)</w:t>
      </w:r>
      <w:r w:rsidRPr="005245A1">
        <w:rPr>
          <w:sz w:val="28"/>
          <w:szCs w:val="28"/>
        </w:rPr>
        <w:t xml:space="preserve"> Визначити коефіцієнт завантаження третього пристрою по мережі Петрі. система складається з трьох пристроїв, причому результат роботи першого або повертається на перший прилад, або передається другому </w:t>
      </w:r>
      <w:r w:rsidR="00116486" w:rsidRPr="00116486">
        <w:rPr>
          <w:color w:val="FF0000"/>
          <w:sz w:val="28"/>
          <w:szCs w:val="28"/>
        </w:rPr>
        <w:t>або</w:t>
      </w:r>
      <w:r w:rsidRPr="005245A1">
        <w:rPr>
          <w:sz w:val="28"/>
          <w:szCs w:val="28"/>
        </w:rPr>
        <w:t xml:space="preserve"> третьому пристрою. Результат роботи другого і третього передається першому пристрою. Параметри: </w:t>
      </w:r>
      <w:r w:rsidRPr="005245A1">
        <w:rPr>
          <w:sz w:val="28"/>
          <w:szCs w:val="28"/>
        </w:rPr>
        <w:sym w:font="Symbol" w:char="F074"/>
      </w:r>
      <w:r w:rsidRPr="005245A1">
        <w:rPr>
          <w:sz w:val="28"/>
          <w:szCs w:val="28"/>
          <w:vertAlign w:val="subscript"/>
        </w:rPr>
        <w:t>1</w:t>
      </w:r>
      <w:r w:rsidRPr="005245A1">
        <w:rPr>
          <w:sz w:val="28"/>
          <w:szCs w:val="28"/>
        </w:rPr>
        <w:t xml:space="preserve"> = 0.1,  </w:t>
      </w:r>
      <w:r w:rsidRPr="005245A1">
        <w:rPr>
          <w:sz w:val="28"/>
          <w:szCs w:val="28"/>
        </w:rPr>
        <w:sym w:font="Symbol" w:char="F074"/>
      </w:r>
      <w:r w:rsidRPr="005245A1">
        <w:rPr>
          <w:sz w:val="28"/>
          <w:szCs w:val="28"/>
          <w:vertAlign w:val="subscript"/>
        </w:rPr>
        <w:t>2</w:t>
      </w:r>
      <w:r w:rsidRPr="005245A1">
        <w:rPr>
          <w:sz w:val="28"/>
          <w:szCs w:val="28"/>
        </w:rPr>
        <w:t xml:space="preserve"> = 0.5,  </w:t>
      </w:r>
      <w:r w:rsidRPr="005245A1">
        <w:rPr>
          <w:sz w:val="28"/>
          <w:szCs w:val="28"/>
        </w:rPr>
        <w:sym w:font="Symbol" w:char="F074"/>
      </w:r>
      <w:r w:rsidRPr="005245A1">
        <w:rPr>
          <w:sz w:val="28"/>
          <w:szCs w:val="28"/>
          <w:vertAlign w:val="subscript"/>
        </w:rPr>
        <w:t>3</w:t>
      </w:r>
      <w:r w:rsidRPr="005245A1">
        <w:rPr>
          <w:sz w:val="28"/>
          <w:szCs w:val="28"/>
        </w:rPr>
        <w:t xml:space="preserve"> = 4, р</w:t>
      </w:r>
      <w:r w:rsidRPr="005245A1">
        <w:rPr>
          <w:sz w:val="28"/>
          <w:szCs w:val="28"/>
          <w:vertAlign w:val="subscript"/>
        </w:rPr>
        <w:t>1</w:t>
      </w:r>
      <w:r w:rsidRPr="005245A1">
        <w:rPr>
          <w:sz w:val="28"/>
          <w:szCs w:val="28"/>
        </w:rPr>
        <w:t xml:space="preserve"> = 0.3. р</w:t>
      </w:r>
      <w:r w:rsidRPr="005245A1">
        <w:rPr>
          <w:sz w:val="28"/>
          <w:szCs w:val="28"/>
          <w:vertAlign w:val="subscript"/>
        </w:rPr>
        <w:t>2</w:t>
      </w:r>
      <w:r w:rsidRPr="005245A1">
        <w:rPr>
          <w:sz w:val="28"/>
          <w:szCs w:val="28"/>
        </w:rPr>
        <w:t xml:space="preserve"> = 0.5</w:t>
      </w:r>
    </w:p>
    <w:p w14:paraId="6BBA3C9B" w14:textId="77777777" w:rsidR="005245A1" w:rsidRPr="005245A1" w:rsidRDefault="005245A1" w:rsidP="00E71133">
      <w:pPr>
        <w:pStyle w:val="2"/>
        <w:spacing w:line="240" w:lineRule="auto"/>
        <w:jc w:val="both"/>
        <w:rPr>
          <w:sz w:val="28"/>
          <w:szCs w:val="28"/>
        </w:rPr>
      </w:pPr>
    </w:p>
    <w:p w14:paraId="3ECFD4AE" w14:textId="42A650EC" w:rsidR="005245A1" w:rsidRPr="00116486" w:rsidRDefault="005F05D6" w:rsidP="00E71133">
      <w:pPr>
        <w:widowControl w:val="0"/>
        <w:autoSpaceDE w:val="0"/>
        <w:autoSpaceDN w:val="0"/>
        <w:adjustRightInd w:val="0"/>
        <w:spacing w:after="0" w:line="240" w:lineRule="auto"/>
        <w:ind w:right="-104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7B73C3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14:paraId="1A54866D" w14:textId="77777777" w:rsidR="001D77D6" w:rsidRPr="005245A1" w:rsidRDefault="001D77D6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За умовою задачі будуємо мережу Петрі:</w:t>
      </w:r>
    </w:p>
    <w:p w14:paraId="37B5B1AE" w14:textId="77777777" w:rsidR="001D77D6" w:rsidRPr="005245A1" w:rsidRDefault="001D77D6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object w:dxaOrig="16065" w:dyaOrig="5587" w14:anchorId="7BF2DA2D">
          <v:shape id="_x0000_i1042" type="#_x0000_t75" style="width:7in;height:175.45pt" o:ole="">
            <v:imagedata r:id="rId33" o:title=""/>
          </v:shape>
          <o:OLEObject Type="Embed" ProgID="Visio.Drawing.11" ShapeID="_x0000_i1042" DrawAspect="Content" ObjectID="_1430580692" r:id="rId34"/>
        </w:object>
      </w:r>
    </w:p>
    <w:p w14:paraId="506E2EE3" w14:textId="77777777" w:rsidR="001D77D6" w:rsidRPr="005245A1" w:rsidRDefault="001D77D6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Згідно побудованій мережі розписуємо дерево досяжності:</w:t>
      </w:r>
    </w:p>
    <w:p w14:paraId="2E0989AA" w14:textId="77777777" w:rsidR="001D77D6" w:rsidRPr="005245A1" w:rsidRDefault="001D77D6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object w:dxaOrig="7857" w:dyaOrig="3511" w14:anchorId="2EA8DC19">
          <v:shape id="_x0000_i1043" type="#_x0000_t75" style="width:393.45pt;height:175.45pt" o:ole="">
            <v:imagedata r:id="rId35" o:title=""/>
          </v:shape>
          <o:OLEObject Type="Embed" ProgID="Visio.Drawing.11" ShapeID="_x0000_i1043" DrawAspect="Content" ObjectID="_1430580693" r:id="rId36"/>
        </w:object>
      </w:r>
    </w:p>
    <w:p w14:paraId="3EF3185F" w14:textId="77777777" w:rsidR="001D77D6" w:rsidRPr="005245A1" w:rsidRDefault="001D77D6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Перейдемо до неперервного графу</w:t>
      </w:r>
      <w:r w:rsidRPr="005245A1">
        <w:rPr>
          <w:rFonts w:ascii="Times New Roman" w:hAnsi="Times New Roman" w:cs="Times New Roman"/>
          <w:sz w:val="28"/>
          <w:szCs w:val="28"/>
        </w:rPr>
        <w:t xml:space="preserve">. </w:t>
      </w:r>
      <w:r w:rsidRPr="005245A1">
        <w:rPr>
          <w:rFonts w:ascii="Times New Roman" w:hAnsi="Times New Roman" w:cs="Times New Roman"/>
          <w:sz w:val="28"/>
          <w:szCs w:val="28"/>
          <w:lang w:val="uk-UA"/>
        </w:rPr>
        <w:t>Вершини графу відповідають станам дерева досяжності.</w:t>
      </w:r>
    </w:p>
    <w:p w14:paraId="0EFAD7A5" w14:textId="77777777" w:rsidR="001D77D6" w:rsidRPr="005245A1" w:rsidRDefault="001D77D6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object w:dxaOrig="5096" w:dyaOrig="3088" w14:anchorId="1F10665A">
          <v:shape id="_x0000_i1044" type="#_x0000_t75" style="width:254.55pt;height:154.15pt" o:ole="">
            <v:imagedata r:id="rId37" o:title=""/>
          </v:shape>
          <o:OLEObject Type="Embed" ProgID="Visio.Drawing.11" ShapeID="_x0000_i1044" DrawAspect="Content" ObjectID="_1430580694" r:id="rId38"/>
        </w:object>
      </w:r>
    </w:p>
    <w:p w14:paraId="482F9455" w14:textId="77777777" w:rsidR="001D77D6" w:rsidRPr="005245A1" w:rsidRDefault="001D77D6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645A4DFA" w14:textId="77777777" w:rsidR="001D77D6" w:rsidRPr="005245A1" w:rsidRDefault="001D77D6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Складаємо систему рівнянь.</w:t>
      </w:r>
    </w:p>
    <w:p w14:paraId="776E6C7F" w14:textId="77777777" w:rsidR="001D77D6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1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;</m:t>
                </m:r>
              </m:e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;</m:t>
                </m:r>
              </m:e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2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3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uk-U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uk-UA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uk-UA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- p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.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vertAlign w:val="subscript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3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.</m:t>
                </m:r>
              </m:e>
            </m:eqArr>
          </m:e>
        </m:d>
      </m:oMath>
      <w:r w:rsidR="001D77D6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                            </w:t>
      </w: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.5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.5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 = 10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.5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2.5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vertAlign w:val="subscript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5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2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vertAlign w:val="subscript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4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0.25.</m:t>
                </m:r>
              </m:e>
            </m:eqArr>
          </m:e>
        </m:d>
      </m:oMath>
    </w:p>
    <w:p w14:paraId="62454DEE" w14:textId="77777777" w:rsidR="001D77D6" w:rsidRPr="005245A1" w:rsidRDefault="001D77D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</w:p>
    <w:p w14:paraId="17CB7ECD" w14:textId="77777777" w:rsidR="001D77D6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2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5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3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2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0.25.</m:t>
                </m:r>
              </m:e>
            </m:eqArr>
          </m:e>
        </m:d>
      </m:oMath>
      <w:r w:rsidR="001D77D6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                                       </w:t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.</m:t>
                </m:r>
              </m:e>
            </m:eqArr>
          </m:e>
        </m:d>
      </m:oMath>
    </w:p>
    <w:p w14:paraId="74CC420E" w14:textId="77777777" w:rsidR="001D77D6" w:rsidRPr="005245A1" w:rsidRDefault="001D77D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Розв’язуємо систему методом Крамера.</w:t>
      </w:r>
    </w:p>
    <w:p w14:paraId="5B0F0D25" w14:textId="77777777" w:rsidR="001D77D6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5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;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0.25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2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.</m:t>
                </m:r>
              </m:e>
            </m:eqArr>
          </m:e>
        </m:d>
      </m:oMath>
      <w:r w:rsidR="001D77D6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</w:p>
    <w:p w14:paraId="6B781A3B" w14:textId="77777777" w:rsidR="001D77D6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.2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2</m:t>
                  </m:r>
                </m:e>
              </m:mr>
            </m:m>
          </m:e>
        </m:d>
      </m:oMath>
      <w:r w:rsidR="001D77D6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= </w:t>
      </w:r>
      <m:oMath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</m:mr>
            </m:m>
          </m:e>
        </m:d>
      </m:oMath>
      <w:r w:rsidR="001D77D6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;</w:t>
      </w:r>
    </w:p>
    <w:p w14:paraId="799348CF" w14:textId="77777777" w:rsidR="001D77D6" w:rsidRPr="005245A1" w:rsidRDefault="001D77D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∆ =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.2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2</m:t>
                  </m:r>
                </m:e>
              </m:mr>
            </m:m>
          </m:e>
        </m:d>
      </m:oMath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= </w:t>
      </w:r>
      <w:r w:rsidR="00FB31D0" w:rsidRPr="005245A1">
        <w:rPr>
          <w:rFonts w:ascii="Times New Roman" w:eastAsiaTheme="minorEastAsia" w:hAnsi="Times New Roman" w:cs="Times New Roman"/>
          <w:sz w:val="28"/>
          <w:szCs w:val="28"/>
        </w:rPr>
        <w:t>10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+ </w:t>
      </w:r>
      <w:r w:rsidR="00FB31D0" w:rsidRPr="005245A1">
        <w:rPr>
          <w:rFonts w:ascii="Times New Roman" w:eastAsiaTheme="minorEastAsia" w:hAnsi="Times New Roman" w:cs="Times New Roman"/>
          <w:sz w:val="28"/>
          <w:szCs w:val="28"/>
        </w:rPr>
        <w:t>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  <w:r w:rsidRPr="005245A1">
        <w:rPr>
          <w:rFonts w:ascii="Times New Roman" w:eastAsiaTheme="minorEastAsia" w:hAnsi="Times New Roman" w:cs="Times New Roman"/>
          <w:sz w:val="28"/>
          <w:szCs w:val="28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5 + </w:t>
      </w:r>
      <w:r w:rsidR="00FB31D0" w:rsidRPr="005245A1">
        <w:rPr>
          <w:rFonts w:ascii="Times New Roman" w:eastAsiaTheme="minorEastAsia" w:hAnsi="Times New Roman" w:cs="Times New Roman"/>
          <w:sz w:val="28"/>
          <w:szCs w:val="28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= </w:t>
      </w:r>
      <w:r w:rsidRPr="005245A1">
        <w:rPr>
          <w:rFonts w:ascii="Times New Roman" w:eastAsiaTheme="minorEastAsia" w:hAnsi="Times New Roman" w:cs="Times New Roman"/>
          <w:sz w:val="28"/>
          <w:szCs w:val="28"/>
        </w:rPr>
        <w:t>1</w:t>
      </w:r>
      <w:r w:rsidR="00FB31D0" w:rsidRPr="005245A1">
        <w:rPr>
          <w:rFonts w:ascii="Times New Roman" w:eastAsiaTheme="minorEastAsia" w:hAnsi="Times New Roman" w:cs="Times New Roman"/>
          <w:sz w:val="28"/>
          <w:szCs w:val="28"/>
        </w:rPr>
        <w:t>5.25</w:t>
      </w:r>
      <w:r w:rsidRPr="005245A1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225D2550" w14:textId="77777777" w:rsidR="001D77D6" w:rsidRPr="005245A1" w:rsidRDefault="001D77D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Необхідно знайти тільки </w:t>
      </w:r>
      <w:r w:rsidR="00FB31D0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третю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змінну.</w:t>
      </w:r>
    </w:p>
    <w:p w14:paraId="6A6D2821" w14:textId="77777777" w:rsidR="001D77D6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∆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3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 = </m:t>
        </m:r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.2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</m:mr>
            </m:m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1.25</m:t>
        </m:r>
      </m:oMath>
      <w:r w:rsidR="001D77D6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</w:p>
    <w:p w14:paraId="78A9716C" w14:textId="77777777" w:rsidR="001D77D6" w:rsidRPr="005245A1" w:rsidRDefault="001D77D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P</w:t>
      </w:r>
      <w:r w:rsidR="00FB31D0" w:rsidRPr="00116486">
        <w:rPr>
          <w:rFonts w:ascii="Times New Roman" w:eastAsiaTheme="minorEastAsia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=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∆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3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 xml:space="preserve"> 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 xml:space="preserve">∆ 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= 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.25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5.25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.081.</m:t>
        </m:r>
      </m:oMath>
    </w:p>
    <w:p w14:paraId="17712A9B" w14:textId="77777777" w:rsidR="001D77D6" w:rsidRPr="005245A1" w:rsidRDefault="001D77D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P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 xml:space="preserve">3 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= </w:t>
      </w:r>
      <w:r w:rsidR="00FB31D0" w:rsidRPr="005245A1">
        <w:rPr>
          <w:rFonts w:ascii="Times New Roman" w:eastAsiaTheme="minorEastAsia" w:hAnsi="Times New Roman" w:cs="Times New Roman"/>
          <w:sz w:val="28"/>
          <w:szCs w:val="28"/>
        </w:rPr>
        <w:t>8.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% - </w:t>
      </w:r>
      <w:r w:rsidRPr="005245A1">
        <w:rPr>
          <w:rFonts w:ascii="Times New Roman" w:hAnsi="Times New Roman" w:cs="Times New Roman"/>
          <w:sz w:val="28"/>
          <w:szCs w:val="28"/>
          <w:lang w:val="uk-UA"/>
        </w:rPr>
        <w:t>коефіцієнт завантаження третього пристрою  мережі Петрі.</w:t>
      </w:r>
    </w:p>
    <w:p w14:paraId="6B7C4536" w14:textId="77777777" w:rsidR="0035655A" w:rsidRPr="005245A1" w:rsidRDefault="0035655A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78FB4CB8" w14:textId="058A4626" w:rsidR="005245A1" w:rsidRPr="005245A1" w:rsidRDefault="005245A1" w:rsidP="00E711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F05D6">
        <w:rPr>
          <w:rFonts w:ascii="Times New Roman" w:hAnsi="Times New Roman" w:cs="Times New Roman"/>
          <w:b/>
          <w:sz w:val="28"/>
          <w:szCs w:val="28"/>
          <w:lang w:val="uk-UA"/>
        </w:rPr>
        <w:t>2)</w:t>
      </w:r>
      <w:r w:rsidRPr="005245A1">
        <w:rPr>
          <w:rFonts w:ascii="Times New Roman" w:hAnsi="Times New Roman" w:cs="Times New Roman"/>
          <w:sz w:val="28"/>
          <w:szCs w:val="28"/>
        </w:rPr>
        <w:t xml:space="preserve"> Задано неперервний процес Маркова. Вважаючи, що </w:t>
      </w:r>
      <w:r w:rsidRPr="005245A1">
        <w:rPr>
          <w:rFonts w:ascii="Times New Roman" w:hAnsi="Times New Roman" w:cs="Times New Roman"/>
          <w:sz w:val="28"/>
          <w:szCs w:val="28"/>
        </w:rPr>
        <w:sym w:font="Symbol" w:char="F044"/>
      </w:r>
      <w:r w:rsidRPr="005245A1">
        <w:rPr>
          <w:rFonts w:ascii="Times New Roman" w:hAnsi="Times New Roman" w:cs="Times New Roman"/>
          <w:sz w:val="28"/>
          <w:szCs w:val="28"/>
        </w:rPr>
        <w:t xml:space="preserve">t = 0.1 с трансформувати процес в  дискретний.                                 </w:t>
      </w:r>
    </w:p>
    <w:p w14:paraId="5BBB2A35" w14:textId="77777777" w:rsidR="005245A1" w:rsidRPr="005245A1" w:rsidRDefault="005245A1" w:rsidP="00E711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 xml:space="preserve">0       0.5        0  </w:t>
      </w:r>
    </w:p>
    <w:p w14:paraId="364F1B7B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2        0      0.5</w:t>
      </w:r>
    </w:p>
    <w:p w14:paraId="13DE0A90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1       1        0</w:t>
      </w:r>
    </w:p>
    <w:p w14:paraId="4847F7BA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0BF76401" w14:textId="705EDE41" w:rsidR="005245A1" w:rsidRPr="005245A1" w:rsidRDefault="005F05D6" w:rsidP="00E7113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73C3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14:paraId="2CC42E24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Граф неперервного марківського процесу:</w:t>
      </w:r>
    </w:p>
    <w:p w14:paraId="7D2AE242" w14:textId="2DCD45BC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inline distT="0" distB="0" distL="0" distR="0" wp14:anchorId="47FBCEB9" wp14:editId="2F38B6E5">
                <wp:extent cx="2764155" cy="2013585"/>
                <wp:effectExtent l="0" t="0" r="4445" b="5715"/>
                <wp:docPr id="210" name="Group 21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 bwMode="auto">
                        <a:xfrm>
                          <a:off x="0" y="0"/>
                          <a:ext cx="2764155" cy="2013585"/>
                          <a:chOff x="2362" y="4342"/>
                          <a:chExt cx="3159" cy="2301"/>
                        </a:xfrm>
                      </wpg:grpSpPr>
                      <wps:wsp>
                        <wps:cNvPr id="211" name="AutoShape 219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2362" y="4342"/>
                            <a:ext cx="3159" cy="230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2" name="Oval 220"/>
                        <wps:cNvSpPr>
                          <a:spLocks noChangeArrowheads="1"/>
                        </wps:cNvSpPr>
                        <wps:spPr bwMode="auto">
                          <a:xfrm>
                            <a:off x="2485" y="4730"/>
                            <a:ext cx="590" cy="586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6707D559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3" name="Oval 221"/>
                        <wps:cNvSpPr>
                          <a:spLocks noChangeArrowheads="1"/>
                        </wps:cNvSpPr>
                        <wps:spPr bwMode="auto">
                          <a:xfrm>
                            <a:off x="3530" y="5937"/>
                            <a:ext cx="588" cy="58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7320487C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4" name="Oval 222"/>
                        <wps:cNvSpPr>
                          <a:spLocks noChangeArrowheads="1"/>
                        </wps:cNvSpPr>
                        <wps:spPr bwMode="auto">
                          <a:xfrm>
                            <a:off x="4475" y="4730"/>
                            <a:ext cx="590" cy="58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151A4A00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5" name="AutoShape 223"/>
                        <wps:cNvCnPr>
                          <a:cxnSpLocks noChangeShapeType="1"/>
                          <a:stCxn id="212" idx="7"/>
                          <a:endCxn id="214" idx="1"/>
                        </wps:cNvCnPr>
                        <wps:spPr bwMode="auto">
                          <a:xfrm>
                            <a:off x="2988" y="4816"/>
                            <a:ext cx="1574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6" name="AutoShape 224"/>
                        <wps:cNvCnPr>
                          <a:cxnSpLocks noChangeShapeType="1"/>
                          <a:stCxn id="214" idx="4"/>
                          <a:endCxn id="213" idx="7"/>
                        </wps:cNvCnPr>
                        <wps:spPr bwMode="auto">
                          <a:xfrm flipH="1">
                            <a:off x="4032" y="5317"/>
                            <a:ext cx="739" cy="70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7" name="Rectangle 225"/>
                        <wps:cNvSpPr>
                          <a:spLocks noChangeArrowheads="1"/>
                        </wps:cNvSpPr>
                        <wps:spPr bwMode="auto">
                          <a:xfrm>
                            <a:off x="3282" y="4457"/>
                            <a:ext cx="955" cy="359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2DECC20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</w:t>
                              </w:r>
                              <w:r>
                                <w:rPr>
                                  <w:rFonts w:eastAsiaTheme="minorEastAsia"/>
                                </w:rPr>
                                <w:t>0.5</w:t>
                              </w:r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8" name="Rectangle 226"/>
                        <wps:cNvSpPr>
                          <a:spLocks noChangeArrowheads="1"/>
                        </wps:cNvSpPr>
                        <wps:spPr bwMode="auto">
                          <a:xfrm>
                            <a:off x="3450" y="5446"/>
                            <a:ext cx="1112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8B67E4D" w14:textId="77777777" w:rsidR="00116486" w:rsidRPr="00021FF5" w:rsidRDefault="00116486" w:rsidP="005245A1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</w:t>
                              </w:r>
                              <w:r>
                                <w:rPr>
                                  <w:rFonts w:eastAsiaTheme="minorEastAsia"/>
                                </w:rPr>
                                <w:t>0.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9" name="AutoShape 227"/>
                        <wps:cNvCnPr>
                          <a:cxnSpLocks noChangeShapeType="1"/>
                          <a:stCxn id="213" idx="1"/>
                          <a:endCxn id="212" idx="4"/>
                        </wps:cNvCnPr>
                        <wps:spPr bwMode="auto">
                          <a:xfrm flipH="1" flipV="1">
                            <a:off x="2780" y="5316"/>
                            <a:ext cx="836" cy="70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0" name="Rectangle 228"/>
                        <wps:cNvSpPr>
                          <a:spLocks noChangeArrowheads="1"/>
                        </wps:cNvSpPr>
                        <wps:spPr bwMode="auto">
                          <a:xfrm>
                            <a:off x="2485" y="5577"/>
                            <a:ext cx="934" cy="359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9EB7591" w14:textId="77777777" w:rsidR="00116486" w:rsidRPr="00231F55" w:rsidRDefault="00116486" w:rsidP="005245A1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</w:t>
                              </w:r>
                              <w:r>
                                <w:rPr>
                                  <w:rFonts w:eastAsiaTheme="minor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1" name="AutoShape 229"/>
                        <wps:cNvCnPr>
                          <a:cxnSpLocks noChangeShapeType="1"/>
                          <a:stCxn id="214" idx="3"/>
                          <a:endCxn id="212" idx="5"/>
                        </wps:cNvCnPr>
                        <wps:spPr bwMode="auto">
                          <a:xfrm flipH="1" flipV="1">
                            <a:off x="2988" y="5230"/>
                            <a:ext cx="1574" cy="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" name="Rectangle 230"/>
                        <wps:cNvSpPr>
                          <a:spLocks noChangeArrowheads="1"/>
                        </wps:cNvSpPr>
                        <wps:spPr bwMode="auto">
                          <a:xfrm>
                            <a:off x="3282" y="4871"/>
                            <a:ext cx="955" cy="359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D2B5CB7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</w:t>
                              </w:r>
                              <w:r>
                                <w:rPr>
                                  <w:rFonts w:eastAsiaTheme="minorEastAsia"/>
                                </w:rPr>
                                <w:t>2</w:t>
                              </w:r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3" name="AutoShape 231"/>
                        <wps:cNvCnPr>
                          <a:cxnSpLocks noChangeShapeType="1"/>
                          <a:stCxn id="213" idx="6"/>
                          <a:endCxn id="214" idx="5"/>
                        </wps:cNvCnPr>
                        <wps:spPr bwMode="auto">
                          <a:xfrm flipV="1">
                            <a:off x="4118" y="5232"/>
                            <a:ext cx="861" cy="999"/>
                          </a:xfrm>
                          <a:prstGeom prst="curved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4" name="Rectangle 232"/>
                        <wps:cNvSpPr>
                          <a:spLocks noChangeArrowheads="1"/>
                        </wps:cNvSpPr>
                        <wps:spPr bwMode="auto">
                          <a:xfrm>
                            <a:off x="4692" y="5806"/>
                            <a:ext cx="829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AA98F6F" w14:textId="77777777" w:rsidR="00116486" w:rsidRPr="00231F55" w:rsidRDefault="00116486" w:rsidP="005245A1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</w:t>
                              </w:r>
                              <w:r>
                                <w:rPr>
                                  <w:rFonts w:eastAsiaTheme="minor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218" o:spid="_x0000_s1214" style="width:217.65pt;height:158.55pt;mso-position-horizontal-relative:char;mso-position-vertical-relative:line" coordorigin="2362,4342" coordsize="3159,23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">
                <o:lock v:ext="edit" aspectratio="t"/>
                <v:rect id="AutoShape 219" o:spid="_x0000_s1215" style="position:absolute;left:2362;top:4342;width:3159;height:23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8LJKMUA&#10;AADcAAAADwAAAGRycy9kb3ducmV2LnhtbESPT2vCQBTE7wW/w/IEL0U38VBKdBURxFAEafxzfmSf&#10;STD7Nma3Sfz2bqHQ4zAzv2GW68HUoqPWVZYVxLMIBHFudcWFgvNpN/0E4TyyxtoyKXiSg/Vq9LbE&#10;RNuev6nLfCEChF2CCkrvm0RKl5dk0M1sQxy8m20N+iDbQuoW+wA3tZxH0Yc0WHFYKLGhbUn5Pfsx&#10;Cvr82F1Ph708vl9Ty4/0sc0uX0pNxsNmAcLT4P/Df+1UK5jHMfyeCUdArl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wskoxQAAANwAAAAPAAAAAAAAAAAAAAAAAJgCAABkcnMv&#10;ZG93bnJldi54bWxQSwUGAAAAAAQABAD1AAAAigMAAAAA&#10;" filled="f" stroked="f">
                  <o:lock v:ext="edit" aspectratio="t" text="t"/>
                </v:rect>
                <v:oval id="Oval 220" o:spid="_x0000_s1216" style="position:absolute;left:2485;top:4730;width:590;height:5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Olo8QA&#10;AADcAAAADwAAAGRycy9kb3ducmV2LnhtbESPT2vCQBTE7wW/w/KE3urmD4qkriJKwR56aLT3R/aZ&#10;BLNvQ/YZ02/fLRR6HGbmN8xmN7lOjTSE1rOBdJGAIq68bbk2cDm/vaxBBUG22HkmA98UYLedPW2w&#10;sP7BnzSWUqsI4VCggUakL7QOVUMOw8L3xNG7+sGhRDnU2g74iHDX6SxJVtphy3GhwZ4ODVW38u4M&#10;HOt9uRp1Lsv8ejzJ8vb18Z6nxjzPp/0rKKFJ/sN/7ZM1kKUZ/J6JR0Bv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DDpaPEAAAA3AAAAA8AAAAAAAAAAAAAAAAAmAIAAGRycy9k&#10;b3ducmV2LnhtbFBLBQYAAAAABAAEAPUAAACJAwAAAAA=&#10;">
                  <v:textbox>
                    <w:txbxContent>
                      <w:p w14:paraId="6707D559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Oval 221" o:spid="_x0000_s1217" style="position:absolute;left:3530;top:5937;width:588;height: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48AOMMA&#10;AADcAAAADwAAAGRycy9kb3ducmV2LnhtbESPQWvCQBSE70L/w/IK3nQTg1JSV5GKoAcPje39kX0m&#10;wezbkH2N6b/vCkKPw8x8w6y3o2vVQH1oPBtI5wko4tLbhisDX5fD7A1UEGSLrWcy8EsBtpuXyRpz&#10;6+/8SUMhlYoQDjkaqEW6XOtQ1uQwzH1HHL2r7x1KlH2lbY/3CHetXiTJSjtsOC7U2NFHTeWt+HEG&#10;9tWuWA06k2V23R9lefs+n7LUmOnruHsHJTTKf/jZPloDizSDx5l4BPTm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48AOMMAAADcAAAADwAAAAAAAAAAAAAAAACYAgAAZHJzL2Rv&#10;d25yZXYueG1sUEsFBgAAAAAEAAQA9QAAAIgDAAAAAA==&#10;">
                  <v:textbox>
                    <w:txbxContent>
                      <w:p w14:paraId="7320487C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Oval 222" o:spid="_x0000_s1218" style="position:absolute;left:4475;top:4730;width:590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GaYTMQA&#10;AADcAAAADwAAAGRycy9kb3ducmV2LnhtbESPQWvCQBSE70L/w/IKvekmpoaSuopUCvbQg9HeH9ln&#10;Esy+DdnXmP77bqHgcZiZb5j1dnKdGmkIrWcD6SIBRVx523Jt4Hx6n7+ACoJssfNMBn4owHbzMFtj&#10;Yf2NjzSWUqsI4VCggUakL7QOVUMOw8L3xNG7+MGhRDnU2g54i3DX6WWS5Nphy3GhwZ7eGqqu5bcz&#10;sK93ZT7qTFbZZX+Q1fXr8yNLjXl6nHavoIQmuYf/2wdrYJk+w9+ZeAT05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BmmEzEAAAA3AAAAA8AAAAAAAAAAAAAAAAAmAIAAGRycy9k&#10;b3ducmV2LnhtbFBLBQYAAAAABAAEAPUAAACJAwAAAAA=&#10;">
                  <v:textbox>
                    <w:txbxContent>
                      <w:p w14:paraId="151A4A00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AutoShape 223" o:spid="_x0000_s1219" type="#_x0000_t32" style="position:absolute;left:2988;top:4816;width:1574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TR6rcUAAADcAAAADwAAAGRycy9kb3ducmV2LnhtbESPQWvCQBSE74L/YXmCN91EUDS6SilU&#10;ROlBLaG9PbLPJDT7NuyuGvvruwWhx2FmvmFWm8404kbO15YVpOMEBHFhdc2lgo/z22gOwgdkjY1l&#10;UvAgD5t1v7fCTNs7H+l2CqWIEPYZKqhCaDMpfVGRQT+2LXH0LtYZDFG6UmqH9wg3jZwkyUwarDku&#10;VNjSa0XF9+lqFHweFtf8kb/TPk8X+y90xv+ct0oNB93LEkSgLvyHn+2dVjBJp/B3Jh4Buf4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TR6rcUAAADcAAAADwAAAAAAAAAA&#10;AAAAAAChAgAAZHJzL2Rvd25yZXYueG1sUEsFBgAAAAAEAAQA+QAAAJMDAAAAAA==&#10;">
                  <v:stroke endarrow="block"/>
                </v:shape>
                <v:shape id="AutoShape 224" o:spid="_x0000_s1220" type="#_x0000_t32" style="position:absolute;left:4032;top:5317;width:739;height:70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evmcIAAADcAAAADwAAAGRycy9kb3ducmV2LnhtbESPT4vCMBTE78J+h/AWvGmqoEjXKK6w&#10;IF7EP7B7fDRv22DzUprY1G9vBMHjMDO/YZbr3taio9Ybxwom4wwEceG04VLB5fwzWoDwAVlj7ZgU&#10;3MnDevUxWGKuXeQjdadQigRhn6OCKoQml9IXFVn0Y9cQJ+/ftRZDkm0pdYsxwW0tp1k2lxYNp4UK&#10;G9pWVFxPN6vAxIPpmt02fu9//7yOZO4zZ5QafvabLxCB+vAOv9o7rWA6mcPzTDoCcvU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PevmcIAAADcAAAADwAAAAAAAAAAAAAA&#10;AAChAgAAZHJzL2Rvd25yZXYueG1sUEsFBgAAAAAEAAQA+QAAAJADAAAAAA==&#10;">
                  <v:stroke endarrow="block"/>
                </v:shape>
                <v:rect id="Rectangle 225" o:spid="_x0000_s1221" style="position:absolute;left:3282;top:4457;width:955;height:3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Q5yMQA&#10;AADcAAAADwAAAGRycy9kb3ducmV2LnhtbESPQYvCMBSE7wv+h/AEb2uqgqvVKLJa0MMebBWvj+bZ&#10;FpuX0mS1/nsjLOxxmJlvmOW6M7W4U+sqywpGwwgEcW51xYWCU5Z8zkA4j6yxtkwKnuRgvep9LDHW&#10;9sFHuqe+EAHCLkYFpfdNLKXLSzLohrYhDt7VtgZ9kG0hdYuPADe1HEfRVBqsOCyU2NB3Sfkt/TUK&#10;0uSsf+YXP7nYLil2h+32umsypQb9brMA4anz/+G/9l4rGI++4H0mHAG5e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QkOcjEAAAA3AAAAA8AAAAAAAAAAAAAAAAAmAIAAGRycy9k&#10;b3ducmV2LnhtbFBLBQYAAAAABAAEAPUAAACJAwAAAAA=&#10;" stroked="f">
                  <v:fill opacity="0"/>
                  <v:textbox>
                    <w:txbxContent>
                      <w:p w14:paraId="02DECC20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</w:t>
                        </w:r>
                        <w:r>
                          <w:rPr>
                            <w:rFonts w:eastAsiaTheme="minorEastAsia"/>
                          </w:rPr>
                          <w:t>0.5</w:t>
                        </w:r>
                        <w:r>
                          <w:rPr>
                            <w:rFonts w:eastAsiaTheme="minorEastAsia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226" o:spid="_x0000_s1222" style="position:absolute;left:3450;top:5446;width:1112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utusIA&#10;AADcAAAADwAAAGRycy9kb3ducmV2LnhtbERPy2rCQBTdF/yH4Qru6iQRSk0zilQDdtFFo8XtJXPz&#10;wMydkJkm8e87i0KXh/PO9rPpxEiDay0riNcRCOLS6pZrBddL/vwKwnlkjZ1lUvAgB/vd4inDVNuJ&#10;v2gsfC1CCLsUFTTe96mUrmzIoFvbnjhwlR0M+gCHWuoBpxBuOplE0Ys02HJoaLCn94bKe/FjFBT5&#10;t/7c3vzmZue8Pn0cj9Wpvyi1Ws6HNxCeZv8v/nOftYIkDmvDmXAE5O4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1u626wgAAANwAAAAPAAAAAAAAAAAAAAAAAJgCAABkcnMvZG93&#10;bnJldi54bWxQSwUGAAAAAAQABAD1AAAAhwMAAAAA&#10;" stroked="f">
                  <v:fill opacity="0"/>
                  <v:textbox>
                    <w:txbxContent>
                      <w:p w14:paraId="78B67E4D" w14:textId="77777777" w:rsidR="00116486" w:rsidRPr="00021FF5" w:rsidRDefault="00116486" w:rsidP="005245A1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</w:t>
                        </w:r>
                        <w:r>
                          <w:rPr>
                            <w:rFonts w:eastAsiaTheme="minorEastAsia"/>
                          </w:rPr>
                          <w:t>0.5</w:t>
                        </w:r>
                      </w:p>
                    </w:txbxContent>
                  </v:textbox>
                </v:rect>
                <v:shape id="AutoShape 227" o:spid="_x0000_s1223" type="#_x0000_t32" style="position:absolute;left:2780;top:5316;width:836;height:70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OMhW8QAAADcAAAADwAAAGRycy9kb3ducmV2LnhtbESPT2vCQBTE7wW/w/KE3urGEERTVxGl&#10;UEov/jl4fGRfN8Hs25B91fjt3ULB4zAzv2GW68G36kp9bAIbmE4yUMRVsA07A6fjx9scVBRki21g&#10;MnCnCOvV6GWJpQ033tP1IE4lCMcSDdQiXal1rGryGCehI07eT+g9SpK907bHW4L7VudZNtMeG04L&#10;NXa0ram6HH69gfPJfy/yYudd4Y6yF/pq8mJmzOt42LyDEhrkGf5vf1oD+XQBf2fSEdCr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44yFbxAAAANwAAAAPAAAAAAAAAAAA&#10;AAAAAKECAABkcnMvZG93bnJldi54bWxQSwUGAAAAAAQABAD5AAAAkgMAAAAA&#10;">
                  <v:stroke endarrow="block"/>
                </v:shape>
                <v:rect id="Rectangle 228" o:spid="_x0000_s1224" style="position:absolute;left:2485;top:5577;width:934;height:3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FrAcEA&#10;AADcAAAADwAAAGRycy9kb3ducmV2LnhtbERPy4rCMBTdD/gP4QruxtQKMlZTEbXgLGYxVXF7aW4f&#10;2NyUJmr9+8lCmOXhvNebwbTiQb1rLCuYTSMQxIXVDVcKzqfs8wuE88gaW8uk4EUONunoY42Jtk/+&#10;pUfuKxFC2CWooPa+S6R0RU0G3dR2xIErbW/QB9hXUvf4DOGmlXEULaTBhkNDjR3taipu+d0oyLOL&#10;/lle/fxqh6w6fO/35aE7KTUZD9sVCE+D/xe/3UetII7D/HAmHAGZ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WhawHBAAAA3AAAAA8AAAAAAAAAAAAAAAAAmAIAAGRycy9kb3du&#10;cmV2LnhtbFBLBQYAAAAABAAEAPUAAACGAwAAAAA=&#10;" stroked="f">
                  <v:fill opacity="0"/>
                  <v:textbox>
                    <w:txbxContent>
                      <w:p w14:paraId="19EB7591" w14:textId="77777777" w:rsidR="00116486" w:rsidRPr="00231F55" w:rsidRDefault="00116486" w:rsidP="005245A1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</w:t>
                        </w:r>
                        <w:r>
                          <w:rPr>
                            <w:rFonts w:eastAsiaTheme="minorEastAsia"/>
                          </w:rPr>
                          <w:t>1</w:t>
                        </w:r>
                      </w:p>
                    </w:txbxContent>
                  </v:textbox>
                </v:rect>
                <v:shape id="AutoShape 229" o:spid="_x0000_s1225" type="#_x0000_t32" style="position:absolute;left:2988;top:5230;width:1574;height:2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Pnn4MQAAADcAAAADwAAAGRycy9kb3ducmV2LnhtbESPzWrDMBCE74W+g9hCbo0cYULqRgmh&#10;JRBKL/k59LhYW9nEWhlrk7hvXxUKOQ4z8w2zXI+hU1caUhvZwmxagCKuo2vZWzgdt88LUEmQHXaR&#10;ycIPJVivHh+WWLl44z1dD+JVhnCq0EIj0ldap7qhgGkae+LsfcchoGQ5eO0GvGV46LQpirkO2HJe&#10;aLCnt4bq8+ESLHydwueLKd+DL/1R9kIfrSnn1k6exs0rKKFR7uH/9s5ZMGYGf2fyEdC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I+efgxAAAANwAAAAPAAAAAAAAAAAA&#10;AAAAAKECAABkcnMvZG93bnJldi54bWxQSwUGAAAAAAQABAD5AAAAkgMAAAAA&#10;">
                  <v:stroke endarrow="block"/>
                </v:shape>
                <v:rect id="Rectangle 230" o:spid="_x0000_s1226" style="position:absolute;left:3282;top:4871;width:955;height:3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9Q7cUA&#10;AADcAAAADwAAAGRycy9kb3ducmV2LnhtbESPQWvCQBSE7wX/w/KE3pqNKUhNXaWYBOrBQ6Ml10f2&#10;mYRm34bsVuO/d4VCj8PMfMOst5PpxYVG11lWsIhiEMS11R03Ck7H4uUNhPPIGnvLpOBGDrab2dMa&#10;U22v/EWX0jciQNilqKD1fkildHVLBl1kB+Lgne1o0Ac5NlKPeA1w08skjpfSYMdhocWBdi3VP+Wv&#10;UVAW3/qwqvxrZaeiyfdZds6Ho1LP8+njHYSnyf+H/9qfWkGSJPA4E46A3N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aP1DtxQAAANwAAAAPAAAAAAAAAAAAAAAAAJgCAABkcnMv&#10;ZG93bnJldi54bWxQSwUGAAAAAAQABAD1AAAAigMAAAAA&#10;" stroked="f">
                  <v:fill opacity="0"/>
                  <v:textbox>
                    <w:txbxContent>
                      <w:p w14:paraId="0D2B5CB7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</w:t>
                        </w:r>
                        <w:r>
                          <w:rPr>
                            <w:rFonts w:eastAsiaTheme="minorEastAsia"/>
                          </w:rPr>
                          <w:t>2</w:t>
                        </w:r>
                        <w:r>
                          <w:rPr>
                            <w:rFonts w:eastAsiaTheme="minorEastAsia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shape id="AutoShape 231" o:spid="_x0000_s1227" type="#_x0000_t37" style="position:absolute;left:4118;top:5232;width:861;height:999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ETLsUAAADcAAAADwAAAGRycy9kb3ducmV2LnhtbESPQWvCQBSE7wX/w/IEb3XTSFWia2gF&#10;abGnmoJ4e2Rfk5Ds27C7atpf3xUKHoeZ+YZZ54PpxIWcbywreJomIIhLqxuuFHwVu8clCB+QNXaW&#10;ScEPecg3o4c1Ztpe+ZMuh1CJCGGfoYI6hD6T0pc1GfRT2xNH79s6gyFKV0nt8BrhppNpksylwYbj&#10;Qo09bWsq28PZKAjH3Xzx+1G8tSd8TYvF874vHCo1GQ8vKxCBhnAP/7fftYI0ncHtTDwCcvM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aETLsUAAADcAAAADwAAAAAAAAAA&#10;AAAAAAChAgAAZHJzL2Rvd25yZXYueG1sUEsFBgAAAAAEAAQA+QAAAJMDAAAAAA==&#10;">
                  <v:stroke endarrow="block"/>
                </v:shape>
                <v:rect id="Rectangle 232" o:spid="_x0000_s1228" style="position:absolute;left:4692;top:5806;width:829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ptAsYA&#10;AADcAAAADwAAAGRycy9kb3ducmV2LnhtbESPQWvCQBSE70L/w/IKvemmaZE2uoZiEmgPHowtXh/Z&#10;ZxLMvg3ZNab/vlsQPA4z8w2zTifTiZEG11pW8LyIQBBXVrdcK/g+FPM3EM4ja+wsk4JfcpBuHmZr&#10;TLS98p7G0tciQNglqKDxvk+kdFVDBt3C9sTBO9nBoA9yqKUe8BrgppNxFC2lwZbDQoM9bRuqzuXF&#10;KCiLH717P/qXo52KOv/KslPeH5R6epw+ViA8Tf4evrU/tYI4foX/M+EIyM0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pptAsYAAADcAAAADwAAAAAAAAAAAAAAAACYAgAAZHJz&#10;L2Rvd25yZXYueG1sUEsFBgAAAAAEAAQA9QAAAIsDAAAAAA==&#10;" stroked="f">
                  <v:fill opacity="0"/>
                  <v:textbox>
                    <w:txbxContent>
                      <w:p w14:paraId="6AA98F6F" w14:textId="77777777" w:rsidR="00116486" w:rsidRPr="00231F55" w:rsidRDefault="00116486" w:rsidP="005245A1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</w:t>
                        </w:r>
                        <w:r>
                          <w:rPr>
                            <w:rFonts w:eastAsiaTheme="minorEastAsia"/>
                          </w:rPr>
                          <w:t>1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7136ED3E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Визначення ймовірностей переходів для дискретного марківського процесу:</w:t>
      </w:r>
    </w:p>
    <w:p w14:paraId="633859AF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i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∆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= 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j</m:t>
                      </m:r>
                    </m:sub>
                  </m:sSub>
                </m:e>
              </m:nary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sup>
          </m:sSup>
        </m:oMath>
      </m:oMathPara>
    </w:p>
    <w:p w14:paraId="03D579A7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2FA89E70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∆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= e</m:t>
              </m:r>
            </m:e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0.5*0.1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0.95</m:t>
          </m:r>
        </m:oMath>
      </m:oMathPara>
    </w:p>
    <w:p w14:paraId="72D2ECF3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1-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05</m:t>
          </m:r>
        </m:oMath>
      </m:oMathPara>
    </w:p>
    <w:p w14:paraId="20D9244F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4552B241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(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3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)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2.5*0.1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0.78</m:t>
          </m:r>
        </m:oMath>
      </m:oMathPara>
    </w:p>
    <w:p w14:paraId="108D535D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+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22</m:t>
          </m:r>
        </m:oMath>
      </m:oMathPara>
    </w:p>
    <w:p w14:paraId="18C3D1E8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3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1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⇒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3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.5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.22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3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⇒2.5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11</m:t>
          </m:r>
        </m:oMath>
      </m:oMathPara>
    </w:p>
    <w:p w14:paraId="2B5870D2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04</m:t>
          </m:r>
        </m:oMath>
      </m:oMathPara>
    </w:p>
    <w:p w14:paraId="7AED0353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18</m:t>
          </m:r>
        </m:oMath>
      </m:oMathPara>
    </w:p>
    <w:p w14:paraId="71A57B97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</w:p>
    <w:p w14:paraId="7483342E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3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(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)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2*0.1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0.82</m:t>
          </m:r>
        </m:oMath>
      </m:oMathPara>
    </w:p>
    <w:p w14:paraId="6875D14E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+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18</m:t>
          </m:r>
        </m:oMath>
      </m:oMathPara>
    </w:p>
    <w:p w14:paraId="0AEB7C46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3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1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3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⇒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31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.18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31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⇒2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18</m:t>
          </m:r>
        </m:oMath>
      </m:oMathPara>
    </w:p>
    <w:p w14:paraId="070B423B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09</m:t>
          </m:r>
        </m:oMath>
      </m:oMathPara>
    </w:p>
    <w:p w14:paraId="55F878C5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09</m:t>
          </m:r>
        </m:oMath>
      </m:oMathPara>
    </w:p>
    <w:p w14:paraId="383E0545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764898A9" w14:textId="4E38D9F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</w:rPr>
        <w:t>Граф дискретного марківського процесу:</w:t>
      </w:r>
    </w:p>
    <w:p w14:paraId="5A158AD9" w14:textId="77777777" w:rsidR="005245A1" w:rsidRPr="005245A1" w:rsidRDefault="005245A1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inline distT="0" distB="0" distL="0" distR="0" wp14:anchorId="22365BF0" wp14:editId="30B287B6">
                <wp:extent cx="4681220" cy="2755265"/>
                <wp:effectExtent l="0" t="0" r="5080" b="635"/>
                <wp:docPr id="189" name="Group 23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 bwMode="auto">
                        <a:xfrm>
                          <a:off x="0" y="0"/>
                          <a:ext cx="4681220" cy="2755265"/>
                          <a:chOff x="2362" y="10642"/>
                          <a:chExt cx="5350" cy="3149"/>
                        </a:xfrm>
                      </wpg:grpSpPr>
                      <wps:wsp>
                        <wps:cNvPr id="190" name="AutoShape 234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2362" y="10642"/>
                            <a:ext cx="5350" cy="314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1" name="Oval 235"/>
                        <wps:cNvSpPr>
                          <a:spLocks noChangeArrowheads="1"/>
                        </wps:cNvSpPr>
                        <wps:spPr bwMode="auto">
                          <a:xfrm>
                            <a:off x="3675" y="11024"/>
                            <a:ext cx="589" cy="58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76639337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2" name="Oval 236"/>
                        <wps:cNvSpPr>
                          <a:spLocks noChangeArrowheads="1"/>
                        </wps:cNvSpPr>
                        <wps:spPr bwMode="auto">
                          <a:xfrm>
                            <a:off x="4719" y="12231"/>
                            <a:ext cx="589" cy="589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3E83C483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3" name="Oval 237"/>
                        <wps:cNvSpPr>
                          <a:spLocks noChangeArrowheads="1"/>
                        </wps:cNvSpPr>
                        <wps:spPr bwMode="auto">
                          <a:xfrm>
                            <a:off x="5665" y="11024"/>
                            <a:ext cx="590" cy="58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5E162602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4" name="AutoShape 238"/>
                        <wps:cNvCnPr>
                          <a:cxnSpLocks noChangeShapeType="1"/>
                          <a:stCxn id="191" idx="7"/>
                          <a:endCxn id="193" idx="1"/>
                        </wps:cNvCnPr>
                        <wps:spPr bwMode="auto">
                          <a:xfrm>
                            <a:off x="4178" y="11109"/>
                            <a:ext cx="1573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" name="AutoShape 239"/>
                        <wps:cNvCnPr>
                          <a:cxnSpLocks noChangeShapeType="1"/>
                          <a:stCxn id="193" idx="4"/>
                        </wps:cNvCnPr>
                        <wps:spPr bwMode="auto">
                          <a:xfrm flipH="1">
                            <a:off x="5221" y="11612"/>
                            <a:ext cx="739" cy="70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" name="AutoShape 240"/>
                        <wps:cNvCnPr>
                          <a:cxnSpLocks noChangeShapeType="1"/>
                          <a:endCxn id="191" idx="4"/>
                        </wps:cNvCnPr>
                        <wps:spPr bwMode="auto">
                          <a:xfrm flipH="1" flipV="1">
                            <a:off x="3969" y="11611"/>
                            <a:ext cx="839" cy="70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7" name="Rectangle 241"/>
                        <wps:cNvSpPr>
                          <a:spLocks noChangeArrowheads="1"/>
                        </wps:cNvSpPr>
                        <wps:spPr bwMode="auto">
                          <a:xfrm>
                            <a:off x="4405" y="10750"/>
                            <a:ext cx="1076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6300E25" w14:textId="77777777" w:rsidR="00116486" w:rsidRPr="00A70818" w:rsidRDefault="00116486" w:rsidP="005245A1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</w:t>
                              </w:r>
                              <w:r>
                                <w:rPr>
                                  <w:rFonts w:eastAsiaTheme="minorEastAsia"/>
                                </w:rPr>
                                <w:t>0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8" name="Rectangle 242"/>
                        <wps:cNvSpPr>
                          <a:spLocks noChangeArrowheads="1"/>
                        </wps:cNvSpPr>
                        <wps:spPr bwMode="auto">
                          <a:xfrm>
                            <a:off x="3330" y="11784"/>
                            <a:ext cx="1130" cy="362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A839E07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0</w:t>
                              </w:r>
                              <w:r>
                                <w:rPr>
                                  <w:rFonts w:eastAsiaTheme="minorEastAsia"/>
                                </w:rPr>
                                <w:t>9</w:t>
                              </w:r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9" name="Rectangle 243"/>
                        <wps:cNvSpPr>
                          <a:spLocks noChangeArrowheads="1"/>
                        </wps:cNvSpPr>
                        <wps:spPr bwMode="auto">
                          <a:xfrm>
                            <a:off x="4633" y="11689"/>
                            <a:ext cx="1118" cy="362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0CA206F" w14:textId="77777777" w:rsidR="00116486" w:rsidRPr="00A70818" w:rsidRDefault="00116486" w:rsidP="005245A1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0</w:t>
                              </w:r>
                              <w:r>
                                <w:rPr>
                                  <w:rFonts w:eastAsiaTheme="minorEastAsia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0" name="AutoShape 244"/>
                        <wps:cNvCnPr>
                          <a:cxnSpLocks noChangeShapeType="1"/>
                          <a:stCxn id="191" idx="1"/>
                          <a:endCxn id="191" idx="2"/>
                        </wps:cNvCnPr>
                        <wps:spPr bwMode="auto">
                          <a:xfrm rot="16200000" flipH="1" flipV="1">
                            <a:off x="3613" y="11171"/>
                            <a:ext cx="209" cy="86"/>
                          </a:xfrm>
                          <a:prstGeom prst="curvedConnector4">
                            <a:avLst>
                              <a:gd name="adj1" fmla="val -166551"/>
                              <a:gd name="adj2" fmla="val 402523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1" name="AutoShape 245"/>
                        <wps:cNvCnPr>
                          <a:cxnSpLocks noChangeShapeType="1"/>
                          <a:stCxn id="193" idx="7"/>
                          <a:endCxn id="193" idx="6"/>
                        </wps:cNvCnPr>
                        <wps:spPr bwMode="auto">
                          <a:xfrm rot="5400000" flipV="1">
                            <a:off x="6108" y="11170"/>
                            <a:ext cx="208" cy="87"/>
                          </a:xfrm>
                          <a:prstGeom prst="curvedConnector4">
                            <a:avLst>
                              <a:gd name="adj1" fmla="val -166898"/>
                              <a:gd name="adj2" fmla="val 401681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2" name="AutoShape 246"/>
                        <wps:cNvCnPr>
                          <a:cxnSpLocks noChangeShapeType="1"/>
                          <a:stCxn id="192" idx="3"/>
                          <a:endCxn id="192" idx="5"/>
                        </wps:cNvCnPr>
                        <wps:spPr bwMode="auto">
                          <a:xfrm rot="16200000" flipH="1">
                            <a:off x="5012" y="12527"/>
                            <a:ext cx="1" cy="416"/>
                          </a:xfrm>
                          <a:prstGeom prst="curvedConnector3">
                            <a:avLst>
                              <a:gd name="adj1" fmla="val 4790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3" name="Rectangle 247"/>
                        <wps:cNvSpPr>
                          <a:spLocks noChangeArrowheads="1"/>
                        </wps:cNvSpPr>
                        <wps:spPr bwMode="auto">
                          <a:xfrm>
                            <a:off x="2414" y="10841"/>
                            <a:ext cx="1076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DB526BB" w14:textId="77777777" w:rsidR="00116486" w:rsidRPr="00A70818" w:rsidRDefault="00116486" w:rsidP="005245A1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</w:t>
                              </w:r>
                              <w:r>
                                <w:rPr>
                                  <w:rFonts w:eastAsiaTheme="minorEastAsia"/>
                                </w:rPr>
                                <w:t>9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4" name="Rectangle 248"/>
                        <wps:cNvSpPr>
                          <a:spLocks noChangeArrowheads="1"/>
                        </wps:cNvSpPr>
                        <wps:spPr bwMode="auto">
                          <a:xfrm>
                            <a:off x="6513" y="10841"/>
                            <a:ext cx="1145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554EBDF" w14:textId="77777777" w:rsidR="00116486" w:rsidRPr="00A70818" w:rsidRDefault="00116486" w:rsidP="005245A1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</w:t>
                              </w:r>
                              <w:r>
                                <w:rPr>
                                  <w:rFonts w:eastAsiaTheme="minorEastAsia"/>
                                </w:rPr>
                                <w:t>78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5" name="Rectangle 249"/>
                        <wps:cNvSpPr>
                          <a:spLocks noChangeArrowheads="1"/>
                        </wps:cNvSpPr>
                        <wps:spPr bwMode="auto">
                          <a:xfrm>
                            <a:off x="4460" y="13181"/>
                            <a:ext cx="1076" cy="359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9EA514D" w14:textId="77777777" w:rsidR="00116486" w:rsidRPr="00A70818" w:rsidRDefault="00116486" w:rsidP="005245A1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</w:t>
                              </w:r>
                              <w:r>
                                <w:rPr>
                                  <w:rFonts w:eastAsiaTheme="minorEastAsia"/>
                                </w:rPr>
                                <w:t>8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6" name="AutoShape 250"/>
                        <wps:cNvCnPr>
                          <a:cxnSpLocks noChangeShapeType="1"/>
                          <a:stCxn id="193" idx="3"/>
                          <a:endCxn id="191" idx="5"/>
                        </wps:cNvCnPr>
                        <wps:spPr bwMode="auto">
                          <a:xfrm flipH="1" flipV="1">
                            <a:off x="4178" y="11525"/>
                            <a:ext cx="1573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7" name="Rectangle 251"/>
                        <wps:cNvSpPr>
                          <a:spLocks noChangeArrowheads="1"/>
                        </wps:cNvSpPr>
                        <wps:spPr bwMode="auto">
                          <a:xfrm>
                            <a:off x="4460" y="11166"/>
                            <a:ext cx="1076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1D7CE6A" w14:textId="77777777" w:rsidR="00116486" w:rsidRPr="00A70818" w:rsidRDefault="00116486" w:rsidP="005245A1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</w:t>
                              </w:r>
                              <w:r>
                                <w:rPr>
                                  <w:rFonts w:eastAsiaTheme="minorEastAsia"/>
                                </w:rPr>
                                <w:t>18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8" name="AutoShape 252"/>
                        <wps:cNvCnPr>
                          <a:cxnSpLocks noChangeShapeType="1"/>
                          <a:stCxn id="192" idx="6"/>
                          <a:endCxn id="193" idx="5"/>
                        </wps:cNvCnPr>
                        <wps:spPr bwMode="auto">
                          <a:xfrm flipV="1">
                            <a:off x="5308" y="11526"/>
                            <a:ext cx="860" cy="999"/>
                          </a:xfrm>
                          <a:prstGeom prst="curved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9" name="Rectangle 253"/>
                        <wps:cNvSpPr>
                          <a:spLocks noChangeArrowheads="1"/>
                        </wps:cNvSpPr>
                        <wps:spPr bwMode="auto">
                          <a:xfrm>
                            <a:off x="5904" y="12051"/>
                            <a:ext cx="1108" cy="362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0B6E979" w14:textId="77777777" w:rsidR="00116486" w:rsidRPr="00A70818" w:rsidRDefault="00116486" w:rsidP="005245A1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</w:t>
                              </w:r>
                              <w:r>
                                <w:rPr>
                                  <w:rFonts w:eastAsiaTheme="minorEastAsia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233" o:spid="_x0000_s1229" style="width:368.6pt;height:216.95pt;mso-position-horizontal-relative:char;mso-position-vertical-relative:line" coordorigin="2362,10642" coordsize="5350,31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">
                <o:lock v:ext="edit" aspectratio="t"/>
                <v:rect id="AutoShape 234" o:spid="_x0000_s1230" style="position:absolute;left:2362;top:10642;width:5350;height:31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gOlcYA&#10;AADcAAAADwAAAGRycy9kb3ducmV2LnhtbESPQWvCQBCF7wX/wzJCL0U39VBqdBURpKEI0th6HrLT&#10;JDQ7G7NrEv9951DobYb35r1v1tvRNaqnLtSeDTzPE1DEhbc1lwY+z4fZK6gQkS02nsnAnQJsN5OH&#10;NabWD/xBfR5LJSEcUjRQxdimWoeiIodh7lti0b595zDK2pXadjhIuGv0IkletMOapaHClvYVFT/5&#10;zRkYilN/OR/f9Onpknm+Ztd9/vVuzON03K1ARRrjv/nvOrOCvxR8eUYm0J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ngOlcYAAADcAAAADwAAAAAAAAAAAAAAAACYAgAAZHJz&#10;L2Rvd25yZXYueG1sUEsFBgAAAAAEAAQA9QAAAIsDAAAAAA==&#10;" filled="f" stroked="f">
                  <o:lock v:ext="edit" aspectratio="t" text="t"/>
                </v:rect>
                <v:oval id="Oval 235" o:spid="_x0000_s1231" style="position:absolute;left:3675;top:11024;width:589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dZ8sIA&#10;AADcAAAADwAAAGRycy9kb3ducmV2LnhtbERPTWvCQBC9C/0PyxR6000MSpu6ilQK9tCDsb0P2TEJ&#10;ZmdDdozx37uFgrd5vM9ZbUbXqoH60Hg2kM4SUMSltw1XBn6On9NXUEGQLbaeycCNAmzWT5MV5tZf&#10;+UBDIZWKIRxyNFCLdLnWoazJYZj5jjhyJ987lAj7StserzHctXqeJEvtsOHYUGNHHzWV5+LiDOyq&#10;bbEcdCaL7LTby+L8+/2Vpca8PI/bd1BCozzE/+69jfPfUvh7Jl6g1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51nywgAAANwAAAAPAAAAAAAAAAAAAAAAAJgCAABkcnMvZG93&#10;bnJldi54bWxQSwUGAAAAAAQABAD1AAAAhwMAAAAA&#10;">
                  <v:textbox>
                    <w:txbxContent>
                      <w:p w14:paraId="76639337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Oval 236" o:spid="_x0000_s1232" style="position:absolute;left:4719;top:12231;width:589;height:5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jXHhcIA&#10;AADcAAAADwAAAGRycy9kb3ducmV2LnhtbERPTWvCQBC9F/oflil4qxsNSo1ZRSqCPfTQtL0P2TEJ&#10;yc6G7DTGf+8WCr3N431Ovp9cp0YaQuPZwGKegCIuvW24MvD1eXp+ARUE2WLnmQzcKMB+9/iQY2b9&#10;lT9oLKRSMYRDhgZqkT7TOpQ1OQxz3xNH7uIHhxLhUGk74DWGu04vk2StHTYcG2rs6bWmsi1+nIFj&#10;dSjWo05llV6OZ1m13+9v6cKY2dN02IISmuRf/Oc+2zh/s4TfZ+IFenc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NceFwgAAANwAAAAPAAAAAAAAAAAAAAAAAJgCAABkcnMvZG93&#10;bnJldi54bWxQSwUGAAAAAAQABAD1AAAAhwMAAAAA&#10;">
                  <v:textbox>
                    <w:txbxContent>
                      <w:p w14:paraId="3E83C483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Oval 237" o:spid="_x0000_s1233" style="position:absolute;left:5665;top:11024;width:590;height: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XliHsEA&#10;AADcAAAADwAAAGRycy9kb3ducmV2LnhtbERPTWvCQBC9C/0Pywi96UaD0kZXkUrBHjw0tvchOybB&#10;7GzIjjH+e7cg9DaP9znr7eAa1VMXas8GZtMEFHHhbc2lgZ/T5+QNVBBki41nMnCnANvNy2iNmfU3&#10;/qY+l1LFEA4ZGqhE2kzrUFTkMEx9Sxy5s+8cSoRdqW2HtxjuGj1PkqV2WHNsqLClj4qKS351Bvbl&#10;Ll/2OpVFet4fZHH5PX6lM2Nex8NuBUpokH/x032wcf57Cn/PxAv05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l5Yh7BAAAA3AAAAA8AAAAAAAAAAAAAAAAAmAIAAGRycy9kb3du&#10;cmV2LnhtbFBLBQYAAAAABAAEAPUAAACGAwAAAAA=&#10;">
                  <v:textbox>
                    <w:txbxContent>
                      <w:p w14:paraId="5E162602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AutoShape 238" o:spid="_x0000_s1234" type="#_x0000_t32" style="position:absolute;left:4178;top:11109;width:1573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I69EMQAAADcAAAADwAAAGRycy9kb3ducmV2LnhtbERPS2vCQBC+F/oflhG81Y1FikldgxQq&#10;YunBB8Hehuw0Cc3Oht01Rn+9Wyj0Nh/fcxb5YFrRk/ONZQXTSQKCuLS64UrB8fD+NAfhA7LG1jIp&#10;uJKHfPn4sMBM2wvvqN+HSsQQ9hkqqEPoMil9WZNBP7EdceS+rTMYInSV1A4vMdy08jlJXqTBhmND&#10;jR291VT+7M9GwekjPRfX4pO2xTTdfqEz/nZYKzUeDatXEIGG8C/+c290nJ/O4PeZeIFc3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gjr0QxAAAANwAAAAPAAAAAAAAAAAA&#10;AAAAAKECAABkcnMvZG93bnJldi54bWxQSwUGAAAAAAQABAD5AAAAkgMAAAAA&#10;">
                  <v:stroke endarrow="block"/>
                </v:shape>
                <v:shape id="AutoShape 239" o:spid="_x0000_s1235" type="#_x0000_t32" style="position:absolute;left:5221;top:11612;width:739;height:70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tNTyMEAAADcAAAADwAAAGRycy9kb3ducmV2LnhtbERPS2sCMRC+F/ofwhS8dbMtKHU1SisI&#10;4qX4AD0Om3E3uJksm7hZ/30jCL3Nx/ec+XKwjeip88axgo8sB0FcOm24UnA8rN+/QPiArLFxTAru&#10;5GG5eH2ZY6Fd5B31+1CJFMK+QAV1CG0hpS9rsugz1xIn7uI6iyHBrpK6w5jCbSM/83wiLRpODTW2&#10;tKqpvO5vVoGJv6ZvN6v4sz2dvY5k7mNnlBq9Dd8zEIGG8C9+ujc6zZ+O4fFMukAu/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e01PIwQAAANwAAAAPAAAAAAAAAAAAAAAA&#10;AKECAABkcnMvZG93bnJldi54bWxQSwUGAAAAAAQABAD5AAAAjwMAAAAA&#10;">
                  <v:stroke endarrow="block"/>
                </v:shape>
                <v:shape id="AutoShape 240" o:spid="_x0000_s1236" type="#_x0000_t32" style="position:absolute;left:3969;top:11611;width:839;height:70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4rXD8EAAADcAAAADwAAAGRycy9kb3ducmV2LnhtbERPS2vCQBC+F/wPywi91Y0hhJq6iiiF&#10;UnrxcehxyI6bYHY2ZKca/71bKPQ2H99zluvRd+pKQ2wDG5jPMlDEdbAtOwOn4/vLK6goyBa7wGTg&#10;ThHWq8nTEisbbryn60GcSiEcKzTQiPSV1rFuyGOchZ44cecweJQEB6ftgLcU7judZ1mpPbacGhrs&#10;adtQfTn8eAPfJ/+1yIudd4U7yl7os82L0pjn6bh5AyU0yr/4z/1h0/xFCb/PpAv06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/itcPwQAAANwAAAAPAAAAAAAAAAAAAAAA&#10;AKECAABkcnMvZG93bnJldi54bWxQSwUGAAAAAAQABAD5AAAAjwMAAAAA&#10;">
                  <v:stroke endarrow="block"/>
                </v:shape>
                <v:rect id="Rectangle 241" o:spid="_x0000_s1237" style="position:absolute;left:4405;top:10750;width:1076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Jb7sIA&#10;AADcAAAADwAAAGRycy9kb3ducmV2LnhtbERPS4vCMBC+C/6HMII3TXcFH12jiFpYDx5sXbwOzdiW&#10;bSalyWr33xtB8DYf33OW687U4katqywr+BhHIIhzqysuFJyzZDQH4TyyxtoyKfgnB+tVv7fEWNs7&#10;n+iW+kKEEHYxKii9b2IpXV6SQTe2DXHgrrY16ANsC6lbvIdwU8vPKJpKgxWHhhIb2paU/6Z/RkGa&#10;/Ojj4uInF9slxf6w2133TabUcNBtvkB46vxb/HJ/6zB/MYPnM+ECuXo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y0lvuwgAAANwAAAAPAAAAAAAAAAAAAAAAAJgCAABkcnMvZG93&#10;bnJldi54bWxQSwUGAAAAAAQABAD1AAAAhwMAAAAA&#10;" stroked="f">
                  <v:fill opacity="0"/>
                  <v:textbox>
                    <w:txbxContent>
                      <w:p w14:paraId="76300E25" w14:textId="77777777" w:rsidR="00116486" w:rsidRPr="00A70818" w:rsidRDefault="00116486" w:rsidP="005245A1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</w:t>
                        </w:r>
                        <w:r>
                          <w:rPr>
                            <w:rFonts w:eastAsiaTheme="minorEastAsia"/>
                          </w:rPr>
                          <w:t>05</w:t>
                        </w:r>
                      </w:p>
                    </w:txbxContent>
                  </v:textbox>
                </v:rect>
                <v:rect id="Rectangle 242" o:spid="_x0000_s1238" style="position:absolute;left:3330;top:11784;width:1130;height: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03PnMYA&#10;AADcAAAADwAAAGRycy9kb3ducmV2LnhtbESPT2vCQBDF74V+h2UEb3WjQqmpG5FqoD300MTidchO&#10;/mB2NmRXTb9951DobYb35r3fbHeT69WNxtB5NrBcJKCIK287bgycyvzpBVSIyBZ7z2TghwLssseH&#10;LabW3/mLbkVslIRwSNFAG+OQah2qlhyGhR+IRav96DDKOjbajniXcNfrVZI8a4cdS0OLA721VF2K&#10;qzNQ5N/2c3OO67Of8ub4cTjUx6E0Zj6b9q+gIk3x3/x3/W4FfyO08oxMoL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03PnMYAAADcAAAADwAAAAAAAAAAAAAAAACYAgAAZHJz&#10;L2Rvd25yZXYueG1sUEsFBgAAAAAEAAQA9QAAAIsDAAAAAA==&#10;" stroked="f">
                  <v:fill opacity="0"/>
                  <v:textbox>
                    <w:txbxContent>
                      <w:p w14:paraId="6A839E07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0</w:t>
                        </w:r>
                        <w:r>
                          <w:rPr>
                            <w:rFonts w:eastAsiaTheme="minorEastAsia"/>
                          </w:rPr>
                          <w:t>9</w:t>
                        </w:r>
                        <w:r>
                          <w:rPr>
                            <w:rFonts w:eastAsiaTheme="minorEastAsia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243" o:spid="_x0000_s1239" style="position:absolute;left:4633;top:11689;width:1118;height: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FqB8IA&#10;AADcAAAADwAAAGRycy9kb3ducmV2LnhtbERPTYvCMBC9C/6HMII3TXVBttUoohb0sIdtFa9DM7bF&#10;ZlKarHb//WZB8DaP9zmrTW8a8aDO1ZYVzKYRCOLC6ppLBec8nXyCcB5ZY2OZFPySg816OFhhou2T&#10;v+mR+VKEEHYJKqi8bxMpXVGRQTe1LXHgbrYz6APsSqk7fIZw08h5FC2kwZpDQ4Ut7Soq7tmPUZCl&#10;F/0VX/3H1fZpeTjt97dDmys1HvXbJQhPvX+LX+6jDvPjGP6fCRfI9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AWoHwgAAANwAAAAPAAAAAAAAAAAAAAAAAJgCAABkcnMvZG93&#10;bnJldi54bWxQSwUGAAAAAAQABAD1AAAAhwMAAAAA&#10;" stroked="f">
                  <v:fill opacity="0"/>
                  <v:textbox>
                    <w:txbxContent>
                      <w:p w14:paraId="30CA206F" w14:textId="77777777" w:rsidR="00116486" w:rsidRPr="00A70818" w:rsidRDefault="00116486" w:rsidP="005245A1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0</w:t>
                        </w:r>
                        <w:r>
                          <w:rPr>
                            <w:rFonts w:eastAsiaTheme="minorEastAsia"/>
                          </w:rPr>
                          <w:t>4</w:t>
                        </w:r>
                      </w:p>
                    </w:txbxContent>
                  </v:textbox>
                </v:rect>
                <v:shape id="AutoShape 244" o:spid="_x0000_s1240" type="#_x0000_t39" style="position:absolute;left:3613;top:11171;width:209;height:86;rotation:-90;flip:x 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MgbeMUAAADcAAAADwAAAGRycy9kb3ducmV2LnhtbESPQWvCQBSE74X+h+UVvNVNWygluopY&#10;pIKnRA/t7Zl9ZoPZt3F3m0R/fbdQ6HGYmW+Y+XK0rejJh8axgqdpBoK4crrhWsFhv3l8AxEissbW&#10;MSm4UoDl4v5ujrl2AxfUl7EWCcIhRwUmxi6XMlSGLIap64iTd3LeYkzS11J7HBLctvI5y16lxYbT&#10;gsGO1oaqc/ltFfjha/d+2x23xb68DfqlLz4+L0apycO4moGINMb/8F97qxUkIvyeSUdALn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MgbeMUAAADcAAAADwAAAAAAAAAA&#10;AAAAAAChAgAAZHJzL2Rvd25yZXYueG1sUEsFBgAAAAAEAAQA+QAAAJMDAAAAAA==&#10;" adj="-35975,86945">
                  <v:stroke endarrow="block"/>
                </v:shape>
                <v:shape id="AutoShape 245" o:spid="_x0000_s1241" type="#_x0000_t39" style="position:absolute;left:6108;top:11170;width:208;height:87;rotation:-90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ewkmsMAAADcAAAADwAAAGRycy9kb3ducmV2LnhtbESP3YrCMBSE7wXfIRzBG1lTvZClGqUI&#10;/l0tah/g0Jxtu9uclCTa6tNvBGEvh5n5hlltetOIOzlfW1YwmyYgiAuray4V5NfdxycIH5A1NpZJ&#10;wYM8bNbDwQpTbTs+0/0SShEh7FNUUIXQplL6oiKDfmpb4uh9W2cwROlKqR12EW4aOU+ShTRYc1yo&#10;sKVtRcXv5WYUnHZos69s74jN4ZR15jnJ3Y9S41GfLUEE6sN/+N0+agXzZAavM/EIyP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nsJJrDAAAA3AAAAA8AAAAAAAAAAAAA&#10;AAAAoQIAAGRycy9kb3ducmV2LnhtbFBLBQYAAAAABAAEAPkAAACRAwAAAAA=&#10;" adj="-36050,86763">
                  <v:stroke endarrow="block"/>
                </v:shape>
                <v:shape id="AutoShape 246" o:spid="_x0000_s1242" type="#_x0000_t38" style="position:absolute;left:5012;top:12527;width:1;height:416;rotation:90;flip:x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Kf+H8YAAADcAAAADwAAAGRycy9kb3ducmV2LnhtbESPQWsCMRSE74L/ITyhF9HEFUS3RhFF&#10;KLQ91ArS2yN53V26eVk2cV3/fVMoeBxm5htmve1dLTpqQ+VZw2yqQBAbbysuNJw/j5MliBCRLdae&#10;ScOdAmw3w8Eac+tv/EHdKRYiQTjkqKGMscmlDKYkh2HqG+LkffvWYUyyLaRt8ZbgrpaZUgvpsOK0&#10;UGJD+5LMz+nqNBxMN57PrvLNqNf7ex/Gl6/Vcq7106jfPYOI1MdH+L/9YjVkKoO/M+kIyM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Sn/h/GAAAA3AAAAA8AAAAAAAAA&#10;AAAAAAAAoQIAAGRycy9kb3ducmV2LnhtbFBLBQYAAAAABAAEAPkAAACUAwAAAAA=&#10;" adj="10346400">
                  <v:stroke endarrow="block"/>
                </v:shape>
                <v:rect id="Rectangle 247" o:spid="_x0000_s1243" style="position:absolute;left:2414;top:10841;width:1076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sapFsQA&#10;AADcAAAADwAAAGRycy9kb3ducmV2LnhtbESPT4vCMBTE78J+h/AWvGm6CqJdU1lWC3rwYFW8PprX&#10;P2zzUpqs1m9vBMHjMDO/YZar3jTiSp2rLSv4GkcgiHOray4VnI7paA7CeWSNjWVScCcHq+RjsMRY&#10;2xsf6Jr5UgQIuxgVVN63sZQur8igG9uWOHiF7Qz6ILtS6g5vAW4aOYmimTRYc1iosKXfivK/7N8o&#10;yNKz3i8ufnqxfVpudut1sWmPSg0/+59vEJ56/w6/2lutYBJN4XkmHAGZP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7GqRbEAAAA3AAAAA8AAAAAAAAAAAAAAAAAmAIAAGRycy9k&#10;b3ducmV2LnhtbFBLBQYAAAAABAAEAPUAAACJAwAAAAA=&#10;" stroked="f">
                  <v:fill opacity="0"/>
                  <v:textbox>
                    <w:txbxContent>
                      <w:p w14:paraId="3DB526BB" w14:textId="77777777" w:rsidR="00116486" w:rsidRPr="00A70818" w:rsidRDefault="00116486" w:rsidP="005245A1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</w:t>
                        </w:r>
                        <w:r>
                          <w:rPr>
                            <w:rFonts w:eastAsiaTheme="minorEastAsia"/>
                          </w:rPr>
                          <w:t>95</w:t>
                        </w:r>
                      </w:p>
                    </w:txbxContent>
                  </v:textbox>
                </v:rect>
                <v:rect id="Rectangle 248" o:spid="_x0000_s1244" style="position:absolute;left:6513;top:10841;width:1145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8xYsUA&#10;AADcAAAADwAAAGRycy9kb3ducmV2LnhtbESPQWvCQBSE74X+h+UVvDWbRikaXaU0BuyhB6OS6yP7&#10;TILZtyG71fjv3UKhx2FmvmFWm9F04kqDay0reItiEMSV1S3XCo6H/HUOwnlkjZ1lUnAnB5v189MK&#10;U21vvKdr4WsRIOxSVNB436dSuqohgy6yPXHwznYw6IMcaqkHvAW46WQSx+/SYMthocGePhuqLsWP&#10;UVDkJ/29KP20tGNeb7+y7LztD0pNXsaPJQhPo/8P/7V3WkESz+D3TDgCcv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LzFixQAAANwAAAAPAAAAAAAAAAAAAAAAAJgCAABkcnMv&#10;ZG93bnJldi54bWxQSwUGAAAAAAQABAD1AAAAigMAAAAA&#10;" stroked="f">
                  <v:fill opacity="0"/>
                  <v:textbox>
                    <w:txbxContent>
                      <w:p w14:paraId="1554EBDF" w14:textId="77777777" w:rsidR="00116486" w:rsidRPr="00A70818" w:rsidRDefault="00116486" w:rsidP="005245A1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</w:t>
                        </w:r>
                        <w:r>
                          <w:rPr>
                            <w:rFonts w:eastAsiaTheme="minorEastAsia"/>
                          </w:rPr>
                          <w:t>78</w:t>
                        </w:r>
                      </w:p>
                    </w:txbxContent>
                  </v:textbox>
                </v:rect>
                <v:rect id="Rectangle 249" o:spid="_x0000_s1245" style="position:absolute;left:4460;top:13181;width:1076;height:3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mOU+cUA&#10;AADcAAAADwAAAGRycy9kb3ducmV2LnhtbESPQWvCQBSE74X+h+UVvDWbRiwaXaU0BuyhB6OS6yP7&#10;TILZtyG71fjv3UKhx2FmvmFWm9F04kqDay0reItiEMSV1S3XCo6H/HUOwnlkjZ1lUnAnB5v189MK&#10;U21vvKdr4WsRIOxSVNB436dSuqohgy6yPXHwznYw6IMcaqkHvAW46WQSx+/SYMthocGePhuqLsWP&#10;UVDkJ/29KP20tGNeb7+y7LztD0pNXsaPJQhPo/8P/7V3WkESz+D3TDgCcv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Y5T5xQAAANwAAAAPAAAAAAAAAAAAAAAAAJgCAABkcnMv&#10;ZG93bnJldi54bWxQSwUGAAAAAAQABAD1AAAAigMAAAAA&#10;" stroked="f">
                  <v:fill opacity="0"/>
                  <v:textbox>
                    <w:txbxContent>
                      <w:p w14:paraId="19EA514D" w14:textId="77777777" w:rsidR="00116486" w:rsidRPr="00A70818" w:rsidRDefault="00116486" w:rsidP="005245A1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</w:t>
                        </w:r>
                        <w:r>
                          <w:rPr>
                            <w:rFonts w:eastAsiaTheme="minorEastAsia"/>
                          </w:rPr>
                          <w:t>82</w:t>
                        </w:r>
                      </w:p>
                    </w:txbxContent>
                  </v:textbox>
                </v:rect>
                <v:shape id="AutoShape 250" o:spid="_x0000_s1246" type="#_x0000_t32" style="position:absolute;left:4178;top:11525;width:1573;height:1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KUj9MQAAADcAAAADwAAAGRycy9kb3ducmV2LnhtbESPzWrDMBCE74W8g9hAb40cY0zjRgmh&#10;pVBCLvk59LhYG9nEWhlrm7hvXwUCPQ4z8w2zXI++U1caYhvYwHyWgSKug23ZGTgdP19eQUVBttgF&#10;JgO/FGG9mjwtsbLhxnu6HsSpBOFYoYFGpK+0jnVDHuMs9MTJO4fBoyQ5OG0HvCW473SeZaX22HJa&#10;aLCn94bqy+HHG/g++d0iLz68K9xR9kLbNi9KY56n4+YNlNAo/+FH+8sayLMS7mfSEdCr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MpSP0xAAAANwAAAAPAAAAAAAAAAAA&#10;AAAAAKECAABkcnMvZG93bnJldi54bWxQSwUGAAAAAAQABAD5AAAAkgMAAAAA&#10;">
                  <v:stroke endarrow="block"/>
                </v:shape>
                <v:rect id="Rectangle 251" o:spid="_x0000_s1247" style="position:absolute;left:4460;top:11166;width:1076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f2vFcUA&#10;AADcAAAADwAAAGRycy9kb3ducmV2LnhtbESPQWvCQBSE74X+h+UVvDWbRrAaXaU0BuyhB6OS6yP7&#10;TILZtyG71fjv3UKhx2FmvmFWm9F04kqDay0reItiEMSV1S3XCo6H/HUOwnlkjZ1lUnAnB5v189MK&#10;U21vvKdr4WsRIOxSVNB436dSuqohgy6yPXHwznYw6IMcaqkHvAW46WQSxzNpsOWw0GBPnw1Vl+LH&#10;KCjyk/5elH5a2jGvt19Zdt72B6UmL+PHEoSn0f+H/9o7rSCJ3+H3TDgCcv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/a8VxQAAANwAAAAPAAAAAAAAAAAAAAAAAJgCAABkcnMv&#10;ZG93bnJldi54bWxQSwUGAAAAAAQABAD1AAAAigMAAAAA&#10;" stroked="f">
                  <v:fill opacity="0"/>
                  <v:textbox>
                    <w:txbxContent>
                      <w:p w14:paraId="51D7CE6A" w14:textId="77777777" w:rsidR="00116486" w:rsidRPr="00A70818" w:rsidRDefault="00116486" w:rsidP="005245A1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</w:t>
                        </w:r>
                        <w:r>
                          <w:rPr>
                            <w:rFonts w:eastAsiaTheme="minorEastAsia"/>
                          </w:rPr>
                          <w:t>18</w:t>
                        </w:r>
                      </w:p>
                    </w:txbxContent>
                  </v:textbox>
                </v:rect>
                <v:shape id="AutoShape 252" o:spid="_x0000_s1248" type="#_x0000_t37" style="position:absolute;left:5308;top:11526;width:860;height:999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LDdP8EAAADcAAAADwAAAGRycy9kb3ducmV2LnhtbERPTYvCMBC9C/sfwix403QLq1KN4gqy&#10;oiftwuJtaMa22ExKErX6681B8Ph437NFZxpxJedrywq+hgkI4sLqmksFf/l6MAHhA7LGxjIpuJOH&#10;xfyjN8NM2xvv6XoIpYgh7DNUUIXQZlL6oiKDfmhb4sidrDMYInSl1A5vMdw0Mk2SkTRYc2yosKVV&#10;RcX5cDEKwv96NH7s8t/zEX/SfPy9bXOHSvU/u+UURKAuvMUv90YrSJO4Np6JR0DOn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8sN0/wQAAANwAAAAPAAAAAAAAAAAAAAAA&#10;AKECAABkcnMvZG93bnJldi54bWxQSwUGAAAAAAQABAD5AAAAjwMAAAAA&#10;">
                  <v:stroke endarrow="block"/>
                </v:shape>
                <v:rect id="Rectangle 253" o:spid="_x0000_s1249" style="position:absolute;left:5904;top:12051;width:1108;height: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y6e/MUA&#10;AADcAAAADwAAAGRycy9kb3ducmV2LnhtbESPQWvCQBSE7wX/w/KE3upGC8VEVxE10B48mCheH9ln&#10;Esy+Ddmtbv99Vyj0OMzMN8xyHUwn7jS41rKC6SQBQVxZ3XKt4FTmb3MQziNr7CyTgh9ysF6NXpaY&#10;afvgI90LX4sIYZehgsb7PpPSVQ0ZdBPbE0fvageDPsqhlnrAR4SbTs6S5EMabDkuNNjTtqHqVnwb&#10;BUV+1of04t8vNuT1/mu3u+77UqnXcdgsQHgK/j/81/7UCmZJCs8z8QjI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Lp78xQAAANwAAAAPAAAAAAAAAAAAAAAAAJgCAABkcnMv&#10;ZG93bnJldi54bWxQSwUGAAAAAAQABAD1AAAAigMAAAAA&#10;" stroked="f">
                  <v:fill opacity="0"/>
                  <v:textbox>
                    <w:txbxContent>
                      <w:p w14:paraId="00B6E979" w14:textId="77777777" w:rsidR="00116486" w:rsidRPr="00A70818" w:rsidRDefault="00116486" w:rsidP="005245A1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</w:t>
                        </w:r>
                        <w:r>
                          <w:rPr>
                            <w:rFonts w:eastAsiaTheme="minorEastAsia"/>
                          </w:rPr>
                          <w:t>9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414F6299" w14:textId="6EDE0EEF" w:rsidR="005245A1" w:rsidRPr="005245A1" w:rsidRDefault="005245A1" w:rsidP="00E71133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5F05D6">
        <w:rPr>
          <w:rFonts w:ascii="Times New Roman" w:hAnsi="Times New Roman" w:cs="Times New Roman"/>
          <w:b/>
          <w:sz w:val="28"/>
          <w:szCs w:val="28"/>
          <w:lang w:val="uk-UA"/>
        </w:rPr>
        <w:t>3)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 xml:space="preserve"> Є 4 процеси, між якими потрібно оптимальним чином розподілити ресурс Х, тобто визначити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 xml:space="preserve">, які забезпечують максимальне значення цільової функції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>)+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>)+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 xml:space="preserve">)+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 xml:space="preserve">). Задані функції: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 xml:space="preserve">) = 1, якщо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 xml:space="preserve">&lt;=2,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>) = 4∙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 xml:space="preserve">, якщо 2&lt;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 xml:space="preserve">&lt; 6  і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 xml:space="preserve">) = 25, якщо 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 xml:space="preserve">&gt;=6;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 xml:space="preserve">) =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 xml:space="preserve">, якщо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 xml:space="preserve">&lt;2,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 xml:space="preserve">) =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116486"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 xml:space="preserve">-2, якщо 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 xml:space="preserve">&gt;=2;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>) = 2∙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 xml:space="preserve">, 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 xml:space="preserve">)=1, якщо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 xml:space="preserve">&lt;2,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>)=3∙</w:t>
      </w:r>
      <w:r w:rsidRPr="005245A1">
        <w:rPr>
          <w:rFonts w:ascii="Times New Roman" w:hAnsi="Times New Roman" w:cs="Times New Roman"/>
          <w:sz w:val="28"/>
          <w:szCs w:val="28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 xml:space="preserve">, якщо 2&lt;=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 xml:space="preserve">&lt;4, 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 xml:space="preserve">)=10, якщо 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uk-UA"/>
        </w:rPr>
        <w:t xml:space="preserve">&gt;=4. </w:t>
      </w:r>
      <w:r w:rsidRPr="005245A1">
        <w:rPr>
          <w:rFonts w:ascii="Times New Roman" w:hAnsi="Times New Roman" w:cs="Times New Roman"/>
          <w:sz w:val="28"/>
          <w:szCs w:val="28"/>
        </w:rPr>
        <w:t xml:space="preserve">Обмеження: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+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+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 xml:space="preserve">+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 xml:space="preserve">&lt;12.  </w:t>
      </w:r>
    </w:p>
    <w:p w14:paraId="1D866CBD" w14:textId="35CE6972" w:rsidR="005245A1" w:rsidRPr="005245A1" w:rsidRDefault="005F05D6" w:rsidP="00E71133">
      <w:pPr>
        <w:spacing w:after="0" w:line="240" w:lineRule="auto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r w:rsidRPr="007B73C3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14:paraId="49064A61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Ресурс</w:t>
      </w:r>
      <w:proofErr w:type="gramStart"/>
      <w:r w:rsidRPr="005245A1"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  <w:r w:rsidRPr="005245A1">
        <w:rPr>
          <w:rFonts w:ascii="Times New Roman" w:hAnsi="Times New Roman" w:cs="Times New Roman"/>
          <w:sz w:val="28"/>
          <w:szCs w:val="28"/>
        </w:rPr>
        <w:t>=11.</w:t>
      </w:r>
    </w:p>
    <w:p w14:paraId="11603C2A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Використовуємо технологію Белмана.</w:t>
      </w:r>
    </w:p>
    <w:p w14:paraId="33F0D154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Сформуємо таблицю значень функцій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97"/>
        <w:gridCol w:w="1917"/>
        <w:gridCol w:w="1917"/>
        <w:gridCol w:w="1917"/>
        <w:gridCol w:w="1917"/>
      </w:tblGrid>
      <w:tr w:rsidR="005245A1" w:rsidRPr="005245A1" w14:paraId="55DDA232" w14:textId="77777777" w:rsidTr="00116486">
        <w:tc>
          <w:tcPr>
            <w:tcW w:w="1897" w:type="dxa"/>
          </w:tcPr>
          <w:p w14:paraId="389B549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x</w:t>
            </w:r>
          </w:p>
        </w:tc>
        <w:tc>
          <w:tcPr>
            <w:tcW w:w="1917" w:type="dxa"/>
          </w:tcPr>
          <w:p w14:paraId="3A08ECD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1</w:t>
            </w:r>
            <w:r w:rsidRPr="005245A1">
              <w:rPr>
                <w:lang w:val="en-US"/>
              </w:rPr>
              <w:t>(x)</w:t>
            </w:r>
          </w:p>
        </w:tc>
        <w:tc>
          <w:tcPr>
            <w:tcW w:w="1917" w:type="dxa"/>
          </w:tcPr>
          <w:p w14:paraId="0373A31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2</w:t>
            </w:r>
            <w:r w:rsidRPr="005245A1">
              <w:rPr>
                <w:lang w:val="en-US"/>
              </w:rPr>
              <w:t>(x)</w:t>
            </w:r>
          </w:p>
        </w:tc>
        <w:tc>
          <w:tcPr>
            <w:tcW w:w="1917" w:type="dxa"/>
          </w:tcPr>
          <w:p w14:paraId="06457EA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3</w:t>
            </w:r>
            <w:r w:rsidRPr="005245A1">
              <w:rPr>
                <w:lang w:val="en-US"/>
              </w:rPr>
              <w:t>(x)</w:t>
            </w:r>
          </w:p>
        </w:tc>
        <w:tc>
          <w:tcPr>
            <w:tcW w:w="1917" w:type="dxa"/>
          </w:tcPr>
          <w:p w14:paraId="3318B4D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4</w:t>
            </w:r>
            <w:r w:rsidRPr="005245A1">
              <w:rPr>
                <w:lang w:val="en-US"/>
              </w:rPr>
              <w:t>(x)</w:t>
            </w:r>
          </w:p>
        </w:tc>
      </w:tr>
      <w:tr w:rsidR="005245A1" w:rsidRPr="005245A1" w14:paraId="3A0CD854" w14:textId="77777777" w:rsidTr="00116486">
        <w:tc>
          <w:tcPr>
            <w:tcW w:w="1897" w:type="dxa"/>
          </w:tcPr>
          <w:p w14:paraId="32A4441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7" w:type="dxa"/>
          </w:tcPr>
          <w:p w14:paraId="62D3E2D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917" w:type="dxa"/>
          </w:tcPr>
          <w:p w14:paraId="75B33C4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7" w:type="dxa"/>
          </w:tcPr>
          <w:p w14:paraId="781D7E7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7" w:type="dxa"/>
          </w:tcPr>
          <w:p w14:paraId="1E8A488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</w:tr>
      <w:tr w:rsidR="005245A1" w:rsidRPr="005245A1" w14:paraId="77C51ED0" w14:textId="77777777" w:rsidTr="00116486">
        <w:tc>
          <w:tcPr>
            <w:tcW w:w="1897" w:type="dxa"/>
          </w:tcPr>
          <w:p w14:paraId="19D3E95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917" w:type="dxa"/>
          </w:tcPr>
          <w:p w14:paraId="71AB1B0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917" w:type="dxa"/>
          </w:tcPr>
          <w:p w14:paraId="4C398BE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917" w:type="dxa"/>
          </w:tcPr>
          <w:p w14:paraId="56B8F02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917" w:type="dxa"/>
          </w:tcPr>
          <w:p w14:paraId="0FE24D8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</w:tr>
      <w:tr w:rsidR="005245A1" w:rsidRPr="005245A1" w14:paraId="4CA17A01" w14:textId="77777777" w:rsidTr="00116486">
        <w:tc>
          <w:tcPr>
            <w:tcW w:w="1897" w:type="dxa"/>
          </w:tcPr>
          <w:p w14:paraId="603C0B8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917" w:type="dxa"/>
          </w:tcPr>
          <w:p w14:paraId="7A93C89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917" w:type="dxa"/>
          </w:tcPr>
          <w:p w14:paraId="1283DED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917" w:type="dxa"/>
          </w:tcPr>
          <w:p w14:paraId="6808B3B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917" w:type="dxa"/>
          </w:tcPr>
          <w:p w14:paraId="30E497D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</w:tr>
      <w:tr w:rsidR="005245A1" w:rsidRPr="005245A1" w14:paraId="238A5EF1" w14:textId="77777777" w:rsidTr="00116486">
        <w:tc>
          <w:tcPr>
            <w:tcW w:w="1897" w:type="dxa"/>
          </w:tcPr>
          <w:p w14:paraId="69D257F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</w:t>
            </w:r>
          </w:p>
        </w:tc>
        <w:tc>
          <w:tcPr>
            <w:tcW w:w="1917" w:type="dxa"/>
          </w:tcPr>
          <w:p w14:paraId="4585BC9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917" w:type="dxa"/>
          </w:tcPr>
          <w:p w14:paraId="36A1554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917" w:type="dxa"/>
          </w:tcPr>
          <w:p w14:paraId="6651963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917" w:type="dxa"/>
          </w:tcPr>
          <w:p w14:paraId="62FD1E9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</w:tr>
      <w:tr w:rsidR="005245A1" w:rsidRPr="005245A1" w14:paraId="10A4064D" w14:textId="77777777" w:rsidTr="00116486">
        <w:tc>
          <w:tcPr>
            <w:tcW w:w="1897" w:type="dxa"/>
          </w:tcPr>
          <w:p w14:paraId="0E691B3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917" w:type="dxa"/>
          </w:tcPr>
          <w:p w14:paraId="7145FAB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917" w:type="dxa"/>
          </w:tcPr>
          <w:p w14:paraId="24B1759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</w:t>
            </w:r>
          </w:p>
        </w:tc>
        <w:tc>
          <w:tcPr>
            <w:tcW w:w="1917" w:type="dxa"/>
          </w:tcPr>
          <w:p w14:paraId="46F7D8A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917" w:type="dxa"/>
          </w:tcPr>
          <w:p w14:paraId="2D4023A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15BF18CF" w14:textId="77777777" w:rsidTr="00116486">
        <w:tc>
          <w:tcPr>
            <w:tcW w:w="1897" w:type="dxa"/>
          </w:tcPr>
          <w:p w14:paraId="7F92628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917" w:type="dxa"/>
          </w:tcPr>
          <w:p w14:paraId="2DDADBD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0</w:t>
            </w:r>
          </w:p>
        </w:tc>
        <w:tc>
          <w:tcPr>
            <w:tcW w:w="1917" w:type="dxa"/>
          </w:tcPr>
          <w:p w14:paraId="4030984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3</w:t>
            </w:r>
          </w:p>
        </w:tc>
        <w:tc>
          <w:tcPr>
            <w:tcW w:w="1917" w:type="dxa"/>
          </w:tcPr>
          <w:p w14:paraId="234DC49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917" w:type="dxa"/>
          </w:tcPr>
          <w:p w14:paraId="797B999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27B9F3B2" w14:textId="77777777" w:rsidTr="00116486">
        <w:tc>
          <w:tcPr>
            <w:tcW w:w="1897" w:type="dxa"/>
          </w:tcPr>
          <w:p w14:paraId="5F277B7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917" w:type="dxa"/>
          </w:tcPr>
          <w:p w14:paraId="08B85BE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23AA4DF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4</w:t>
            </w:r>
          </w:p>
        </w:tc>
        <w:tc>
          <w:tcPr>
            <w:tcW w:w="1917" w:type="dxa"/>
          </w:tcPr>
          <w:p w14:paraId="577DB42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917" w:type="dxa"/>
          </w:tcPr>
          <w:p w14:paraId="0C760C1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396BE10B" w14:textId="77777777" w:rsidTr="00116486">
        <w:tc>
          <w:tcPr>
            <w:tcW w:w="1897" w:type="dxa"/>
          </w:tcPr>
          <w:p w14:paraId="23C6AF6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917" w:type="dxa"/>
          </w:tcPr>
          <w:p w14:paraId="1843138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6050DC1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7</w:t>
            </w:r>
          </w:p>
        </w:tc>
        <w:tc>
          <w:tcPr>
            <w:tcW w:w="1917" w:type="dxa"/>
          </w:tcPr>
          <w:p w14:paraId="1919159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</w:t>
            </w:r>
          </w:p>
        </w:tc>
        <w:tc>
          <w:tcPr>
            <w:tcW w:w="1917" w:type="dxa"/>
          </w:tcPr>
          <w:p w14:paraId="725EC9A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7C013899" w14:textId="77777777" w:rsidTr="00116486">
        <w:tc>
          <w:tcPr>
            <w:tcW w:w="1897" w:type="dxa"/>
          </w:tcPr>
          <w:p w14:paraId="7AA52BC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917" w:type="dxa"/>
          </w:tcPr>
          <w:p w14:paraId="2D8C4CE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7A6EFFF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2</w:t>
            </w:r>
          </w:p>
        </w:tc>
        <w:tc>
          <w:tcPr>
            <w:tcW w:w="1917" w:type="dxa"/>
          </w:tcPr>
          <w:p w14:paraId="0F5EED4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917" w:type="dxa"/>
          </w:tcPr>
          <w:p w14:paraId="47C2173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69017E1B" w14:textId="77777777" w:rsidTr="00116486">
        <w:tc>
          <w:tcPr>
            <w:tcW w:w="1897" w:type="dxa"/>
          </w:tcPr>
          <w:p w14:paraId="55E5387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  <w:tc>
          <w:tcPr>
            <w:tcW w:w="1917" w:type="dxa"/>
          </w:tcPr>
          <w:p w14:paraId="55B358C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5C61FC0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9</w:t>
            </w:r>
          </w:p>
        </w:tc>
        <w:tc>
          <w:tcPr>
            <w:tcW w:w="1917" w:type="dxa"/>
          </w:tcPr>
          <w:p w14:paraId="360E465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8</w:t>
            </w:r>
          </w:p>
        </w:tc>
        <w:tc>
          <w:tcPr>
            <w:tcW w:w="1917" w:type="dxa"/>
          </w:tcPr>
          <w:p w14:paraId="5CACB75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4DA1E323" w14:textId="77777777" w:rsidTr="00116486">
        <w:tc>
          <w:tcPr>
            <w:tcW w:w="1897" w:type="dxa"/>
          </w:tcPr>
          <w:p w14:paraId="794FD04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917" w:type="dxa"/>
          </w:tcPr>
          <w:p w14:paraId="05F671B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5A7624D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8</w:t>
            </w:r>
          </w:p>
        </w:tc>
        <w:tc>
          <w:tcPr>
            <w:tcW w:w="1917" w:type="dxa"/>
          </w:tcPr>
          <w:p w14:paraId="016F58D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0</w:t>
            </w:r>
          </w:p>
        </w:tc>
        <w:tc>
          <w:tcPr>
            <w:tcW w:w="1917" w:type="dxa"/>
          </w:tcPr>
          <w:p w14:paraId="27B1088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566BE8AD" w14:textId="77777777" w:rsidTr="00116486">
        <w:tc>
          <w:tcPr>
            <w:tcW w:w="1897" w:type="dxa"/>
          </w:tcPr>
          <w:p w14:paraId="569399D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917" w:type="dxa"/>
          </w:tcPr>
          <w:p w14:paraId="77824A8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917" w:type="dxa"/>
          </w:tcPr>
          <w:p w14:paraId="5C71694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9</w:t>
            </w:r>
          </w:p>
        </w:tc>
        <w:tc>
          <w:tcPr>
            <w:tcW w:w="1917" w:type="dxa"/>
          </w:tcPr>
          <w:p w14:paraId="05E0424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2</w:t>
            </w:r>
          </w:p>
        </w:tc>
        <w:tc>
          <w:tcPr>
            <w:tcW w:w="1917" w:type="dxa"/>
          </w:tcPr>
          <w:p w14:paraId="075B58D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</w:tbl>
    <w:p w14:paraId="04CA1403" w14:textId="77777777" w:rsidR="005245A1" w:rsidRPr="005245A1" w:rsidRDefault="005245A1" w:rsidP="00E7113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576E5E6D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  <w:u w:val="single"/>
        </w:rPr>
        <w:t>Прямий прохід</w:t>
      </w:r>
      <w:r w:rsidRPr="005245A1">
        <w:rPr>
          <w:rFonts w:ascii="Times New Roman" w:hAnsi="Times New Roman" w:cs="Times New Roman"/>
          <w:sz w:val="28"/>
          <w:szCs w:val="28"/>
        </w:rPr>
        <w:t>. Запишемо функціональні рівняння Белмана:</w:t>
      </w:r>
    </w:p>
    <w:p w14:paraId="4029634C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 = 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</w:t>
      </w:r>
    </w:p>
    <w:p w14:paraId="0ED34370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)</w:t>
      </w:r>
    </w:p>
    <w:p w14:paraId="59CED795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)</w:t>
      </w:r>
    </w:p>
    <w:p w14:paraId="6F315C4C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)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39"/>
        <w:gridCol w:w="1089"/>
        <w:gridCol w:w="1042"/>
        <w:gridCol w:w="1089"/>
        <w:gridCol w:w="1042"/>
        <w:gridCol w:w="1089"/>
        <w:gridCol w:w="1043"/>
        <w:gridCol w:w="1089"/>
        <w:gridCol w:w="1043"/>
      </w:tblGrid>
      <w:tr w:rsidR="005245A1" w:rsidRPr="005245A1" w14:paraId="56B94CD2" w14:textId="77777777" w:rsidTr="00116486">
        <w:tc>
          <w:tcPr>
            <w:tcW w:w="1039" w:type="dxa"/>
          </w:tcPr>
          <w:p w14:paraId="53AEC26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A</w:t>
            </w:r>
          </w:p>
        </w:tc>
        <w:tc>
          <w:tcPr>
            <w:tcW w:w="1089" w:type="dxa"/>
          </w:tcPr>
          <w:p w14:paraId="7264A76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1</w:t>
            </w:r>
            <w:r w:rsidRPr="005245A1">
              <w:rPr>
                <w:lang w:val="en-US"/>
              </w:rPr>
              <w:t>(A)</w:t>
            </w:r>
          </w:p>
        </w:tc>
        <w:tc>
          <w:tcPr>
            <w:tcW w:w="1042" w:type="dxa"/>
          </w:tcPr>
          <w:p w14:paraId="1A763CC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X</w:t>
            </w:r>
            <w:r w:rsidRPr="005245A1">
              <w:rPr>
                <w:vertAlign w:val="subscript"/>
                <w:lang w:val="en-US"/>
              </w:rPr>
              <w:t>1</w:t>
            </w:r>
          </w:p>
        </w:tc>
        <w:tc>
          <w:tcPr>
            <w:tcW w:w="1089" w:type="dxa"/>
          </w:tcPr>
          <w:p w14:paraId="4505B684" w14:textId="77777777" w:rsidR="005245A1" w:rsidRPr="005245A1" w:rsidRDefault="005245A1" w:rsidP="00E71133">
            <w:pPr>
              <w:pStyle w:val="a8"/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2</w:t>
            </w:r>
            <w:r w:rsidRPr="005245A1">
              <w:rPr>
                <w:lang w:val="en-US"/>
              </w:rPr>
              <w:t>(A)</w:t>
            </w:r>
          </w:p>
        </w:tc>
        <w:tc>
          <w:tcPr>
            <w:tcW w:w="1042" w:type="dxa"/>
          </w:tcPr>
          <w:p w14:paraId="0737D035" w14:textId="77777777" w:rsidR="005245A1" w:rsidRPr="005245A1" w:rsidRDefault="005245A1" w:rsidP="00E71133">
            <w:pPr>
              <w:pStyle w:val="a8"/>
            </w:pPr>
            <w:r w:rsidRPr="005245A1">
              <w:rPr>
                <w:lang w:val="en-US"/>
              </w:rPr>
              <w:t>X</w:t>
            </w:r>
            <w:r w:rsidRPr="005245A1">
              <w:rPr>
                <w:vertAlign w:val="subscript"/>
                <w:lang w:val="en-US"/>
              </w:rPr>
              <w:t>2</w:t>
            </w:r>
          </w:p>
        </w:tc>
        <w:tc>
          <w:tcPr>
            <w:tcW w:w="1089" w:type="dxa"/>
          </w:tcPr>
          <w:p w14:paraId="033B2419" w14:textId="77777777" w:rsidR="005245A1" w:rsidRPr="005245A1" w:rsidRDefault="005245A1" w:rsidP="00E71133">
            <w:pPr>
              <w:pStyle w:val="a8"/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3</w:t>
            </w:r>
            <w:r w:rsidRPr="005245A1">
              <w:rPr>
                <w:lang w:val="en-US"/>
              </w:rPr>
              <w:t>(A)</w:t>
            </w:r>
          </w:p>
        </w:tc>
        <w:tc>
          <w:tcPr>
            <w:tcW w:w="1043" w:type="dxa"/>
          </w:tcPr>
          <w:p w14:paraId="0EE49852" w14:textId="77777777" w:rsidR="005245A1" w:rsidRPr="005245A1" w:rsidRDefault="005245A1" w:rsidP="00E71133">
            <w:pPr>
              <w:pStyle w:val="a8"/>
            </w:pPr>
            <w:r w:rsidRPr="005245A1">
              <w:rPr>
                <w:lang w:val="en-US"/>
              </w:rPr>
              <w:t>X</w:t>
            </w:r>
            <w:r w:rsidRPr="005245A1">
              <w:rPr>
                <w:vertAlign w:val="subscript"/>
                <w:lang w:val="en-US"/>
              </w:rPr>
              <w:t>3</w:t>
            </w:r>
          </w:p>
        </w:tc>
        <w:tc>
          <w:tcPr>
            <w:tcW w:w="1089" w:type="dxa"/>
          </w:tcPr>
          <w:p w14:paraId="72B42EF8" w14:textId="77777777" w:rsidR="005245A1" w:rsidRPr="005245A1" w:rsidRDefault="005245A1" w:rsidP="00E71133">
            <w:pPr>
              <w:pStyle w:val="a8"/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4</w:t>
            </w:r>
            <w:r w:rsidRPr="005245A1">
              <w:rPr>
                <w:lang w:val="en-US"/>
              </w:rPr>
              <w:t>(A)</w:t>
            </w:r>
          </w:p>
        </w:tc>
        <w:tc>
          <w:tcPr>
            <w:tcW w:w="1043" w:type="dxa"/>
          </w:tcPr>
          <w:p w14:paraId="057AE53F" w14:textId="77777777" w:rsidR="005245A1" w:rsidRPr="005245A1" w:rsidRDefault="005245A1" w:rsidP="00E71133">
            <w:pPr>
              <w:pStyle w:val="a8"/>
            </w:pPr>
            <w:r w:rsidRPr="005245A1">
              <w:rPr>
                <w:lang w:val="en-US"/>
              </w:rPr>
              <w:t>X</w:t>
            </w:r>
            <w:r w:rsidRPr="005245A1">
              <w:rPr>
                <w:vertAlign w:val="subscript"/>
                <w:lang w:val="en-US"/>
              </w:rPr>
              <w:t>4</w:t>
            </w:r>
          </w:p>
        </w:tc>
      </w:tr>
      <w:tr w:rsidR="005245A1" w:rsidRPr="005245A1" w14:paraId="1008F249" w14:textId="77777777" w:rsidTr="00116486">
        <w:tc>
          <w:tcPr>
            <w:tcW w:w="1039" w:type="dxa"/>
          </w:tcPr>
          <w:p w14:paraId="1DC4F13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2766145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42" w:type="dxa"/>
          </w:tcPr>
          <w:p w14:paraId="1227D74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1D7B828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42" w:type="dxa"/>
          </w:tcPr>
          <w:p w14:paraId="264C7CC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5F5B5CB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43" w:type="dxa"/>
          </w:tcPr>
          <w:p w14:paraId="4F00DFC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6F9696F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43" w:type="dxa"/>
          </w:tcPr>
          <w:p w14:paraId="7F2A2CE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62708DAC" w14:textId="77777777" w:rsidTr="00116486">
        <w:tc>
          <w:tcPr>
            <w:tcW w:w="1039" w:type="dxa"/>
          </w:tcPr>
          <w:p w14:paraId="42438AB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89" w:type="dxa"/>
          </w:tcPr>
          <w:p w14:paraId="342CC70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42" w:type="dxa"/>
          </w:tcPr>
          <w:p w14:paraId="34DB19E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89" w:type="dxa"/>
          </w:tcPr>
          <w:p w14:paraId="547D70A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42" w:type="dxa"/>
          </w:tcPr>
          <w:p w14:paraId="6B57D0A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89" w:type="dxa"/>
          </w:tcPr>
          <w:p w14:paraId="22EC2E3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</w:t>
            </w:r>
          </w:p>
        </w:tc>
        <w:tc>
          <w:tcPr>
            <w:tcW w:w="1043" w:type="dxa"/>
          </w:tcPr>
          <w:p w14:paraId="59B50F8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89" w:type="dxa"/>
          </w:tcPr>
          <w:p w14:paraId="12208B7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043" w:type="dxa"/>
          </w:tcPr>
          <w:p w14:paraId="05928E7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2F841A80" w14:textId="77777777" w:rsidTr="00116486">
        <w:tc>
          <w:tcPr>
            <w:tcW w:w="1039" w:type="dxa"/>
          </w:tcPr>
          <w:p w14:paraId="12F7F7E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4DEDE20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042" w:type="dxa"/>
          </w:tcPr>
          <w:p w14:paraId="3A06396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1BD624F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</w:t>
            </w:r>
          </w:p>
        </w:tc>
        <w:tc>
          <w:tcPr>
            <w:tcW w:w="1042" w:type="dxa"/>
          </w:tcPr>
          <w:p w14:paraId="01545F0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1CCDBCA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043" w:type="dxa"/>
          </w:tcPr>
          <w:p w14:paraId="1BCBF06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089" w:type="dxa"/>
          </w:tcPr>
          <w:p w14:paraId="79D1425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043" w:type="dxa"/>
          </w:tcPr>
          <w:p w14:paraId="6BEAF34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</w:tr>
      <w:tr w:rsidR="005245A1" w:rsidRPr="005245A1" w14:paraId="1651B4F4" w14:textId="77777777" w:rsidTr="00116486">
        <w:tc>
          <w:tcPr>
            <w:tcW w:w="1039" w:type="dxa"/>
          </w:tcPr>
          <w:p w14:paraId="79F9786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</w:t>
            </w:r>
          </w:p>
        </w:tc>
        <w:tc>
          <w:tcPr>
            <w:tcW w:w="1089" w:type="dxa"/>
          </w:tcPr>
          <w:p w14:paraId="728C70A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042" w:type="dxa"/>
          </w:tcPr>
          <w:p w14:paraId="10CA150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</w:t>
            </w:r>
          </w:p>
        </w:tc>
        <w:tc>
          <w:tcPr>
            <w:tcW w:w="1089" w:type="dxa"/>
          </w:tcPr>
          <w:p w14:paraId="3395721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042" w:type="dxa"/>
          </w:tcPr>
          <w:p w14:paraId="0747310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512FB9D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043" w:type="dxa"/>
          </w:tcPr>
          <w:p w14:paraId="2EFA76E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59B156E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3</w:t>
            </w:r>
          </w:p>
        </w:tc>
        <w:tc>
          <w:tcPr>
            <w:tcW w:w="1043" w:type="dxa"/>
          </w:tcPr>
          <w:p w14:paraId="0360094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3786CB74" w14:textId="77777777" w:rsidTr="00116486">
        <w:tc>
          <w:tcPr>
            <w:tcW w:w="1039" w:type="dxa"/>
          </w:tcPr>
          <w:p w14:paraId="5797B04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089" w:type="dxa"/>
          </w:tcPr>
          <w:p w14:paraId="7152AA7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042" w:type="dxa"/>
          </w:tcPr>
          <w:p w14:paraId="0B62C88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089" w:type="dxa"/>
          </w:tcPr>
          <w:p w14:paraId="67B31A6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042" w:type="dxa"/>
          </w:tcPr>
          <w:p w14:paraId="5D0A142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66B3F15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043" w:type="dxa"/>
          </w:tcPr>
          <w:p w14:paraId="203F446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3630893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7</w:t>
            </w:r>
          </w:p>
        </w:tc>
        <w:tc>
          <w:tcPr>
            <w:tcW w:w="1043" w:type="dxa"/>
          </w:tcPr>
          <w:p w14:paraId="7F0D2D1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32622F40" w14:textId="77777777" w:rsidTr="00116486">
        <w:tc>
          <w:tcPr>
            <w:tcW w:w="1039" w:type="dxa"/>
          </w:tcPr>
          <w:p w14:paraId="4937F8B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089" w:type="dxa"/>
          </w:tcPr>
          <w:p w14:paraId="034E04B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0</w:t>
            </w:r>
          </w:p>
        </w:tc>
        <w:tc>
          <w:tcPr>
            <w:tcW w:w="1042" w:type="dxa"/>
          </w:tcPr>
          <w:p w14:paraId="6318823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089" w:type="dxa"/>
          </w:tcPr>
          <w:p w14:paraId="3E48D46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4</w:t>
            </w:r>
          </w:p>
        </w:tc>
        <w:tc>
          <w:tcPr>
            <w:tcW w:w="1042" w:type="dxa"/>
          </w:tcPr>
          <w:p w14:paraId="0B0A0C8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089" w:type="dxa"/>
          </w:tcPr>
          <w:p w14:paraId="1B90447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4</w:t>
            </w:r>
          </w:p>
        </w:tc>
        <w:tc>
          <w:tcPr>
            <w:tcW w:w="1043" w:type="dxa"/>
          </w:tcPr>
          <w:p w14:paraId="089FF29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7B29238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3" w:type="dxa"/>
          </w:tcPr>
          <w:p w14:paraId="7445BCA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3E947588" w14:textId="77777777" w:rsidTr="00116486">
        <w:tc>
          <w:tcPr>
            <w:tcW w:w="1039" w:type="dxa"/>
          </w:tcPr>
          <w:p w14:paraId="7BBB7E1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089" w:type="dxa"/>
          </w:tcPr>
          <w:p w14:paraId="62E1425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76BC26D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089" w:type="dxa"/>
          </w:tcPr>
          <w:p w14:paraId="2B2A779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5</w:t>
            </w:r>
          </w:p>
        </w:tc>
        <w:tc>
          <w:tcPr>
            <w:tcW w:w="1042" w:type="dxa"/>
          </w:tcPr>
          <w:p w14:paraId="1739ECE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089" w:type="dxa"/>
          </w:tcPr>
          <w:p w14:paraId="244199E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5</w:t>
            </w:r>
          </w:p>
        </w:tc>
        <w:tc>
          <w:tcPr>
            <w:tcW w:w="1043" w:type="dxa"/>
          </w:tcPr>
          <w:p w14:paraId="03BB14A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3B1438A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6</w:t>
            </w:r>
          </w:p>
        </w:tc>
        <w:tc>
          <w:tcPr>
            <w:tcW w:w="1043" w:type="dxa"/>
          </w:tcPr>
          <w:p w14:paraId="11CE9E1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7408FE82" w14:textId="77777777" w:rsidTr="00116486">
        <w:tc>
          <w:tcPr>
            <w:tcW w:w="1039" w:type="dxa"/>
          </w:tcPr>
          <w:p w14:paraId="606DC8A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089" w:type="dxa"/>
          </w:tcPr>
          <w:p w14:paraId="6EB8B91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3FA1873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089" w:type="dxa"/>
          </w:tcPr>
          <w:p w14:paraId="32CC229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8</w:t>
            </w:r>
          </w:p>
        </w:tc>
        <w:tc>
          <w:tcPr>
            <w:tcW w:w="1042" w:type="dxa"/>
          </w:tcPr>
          <w:p w14:paraId="5C56DE4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089" w:type="dxa"/>
          </w:tcPr>
          <w:p w14:paraId="0B994BB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8</w:t>
            </w:r>
          </w:p>
        </w:tc>
        <w:tc>
          <w:tcPr>
            <w:tcW w:w="1043" w:type="dxa"/>
          </w:tcPr>
          <w:p w14:paraId="12F9843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0953082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9</w:t>
            </w:r>
          </w:p>
        </w:tc>
        <w:tc>
          <w:tcPr>
            <w:tcW w:w="1043" w:type="dxa"/>
          </w:tcPr>
          <w:p w14:paraId="516D956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16587D3B" w14:textId="77777777" w:rsidTr="00116486">
        <w:tc>
          <w:tcPr>
            <w:tcW w:w="1039" w:type="dxa"/>
          </w:tcPr>
          <w:p w14:paraId="1818B19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089" w:type="dxa"/>
          </w:tcPr>
          <w:p w14:paraId="0662E5E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1B1B5B5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089" w:type="dxa"/>
          </w:tcPr>
          <w:p w14:paraId="038AD7F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3</w:t>
            </w:r>
          </w:p>
        </w:tc>
        <w:tc>
          <w:tcPr>
            <w:tcW w:w="1042" w:type="dxa"/>
          </w:tcPr>
          <w:p w14:paraId="008BF8A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089" w:type="dxa"/>
          </w:tcPr>
          <w:p w14:paraId="14CEAA9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3</w:t>
            </w:r>
          </w:p>
        </w:tc>
        <w:tc>
          <w:tcPr>
            <w:tcW w:w="1043" w:type="dxa"/>
          </w:tcPr>
          <w:p w14:paraId="5772EB6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6EBD822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4</w:t>
            </w:r>
          </w:p>
        </w:tc>
        <w:tc>
          <w:tcPr>
            <w:tcW w:w="1043" w:type="dxa"/>
          </w:tcPr>
          <w:p w14:paraId="77370F7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7DD0412E" w14:textId="77777777" w:rsidTr="00116486">
        <w:tc>
          <w:tcPr>
            <w:tcW w:w="1039" w:type="dxa"/>
          </w:tcPr>
          <w:p w14:paraId="5BC8FAC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  <w:tc>
          <w:tcPr>
            <w:tcW w:w="1089" w:type="dxa"/>
          </w:tcPr>
          <w:p w14:paraId="484A776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6BD421C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  <w:tc>
          <w:tcPr>
            <w:tcW w:w="1089" w:type="dxa"/>
          </w:tcPr>
          <w:p w14:paraId="441FD9C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0</w:t>
            </w:r>
          </w:p>
        </w:tc>
        <w:tc>
          <w:tcPr>
            <w:tcW w:w="1042" w:type="dxa"/>
          </w:tcPr>
          <w:p w14:paraId="14F394D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  <w:tc>
          <w:tcPr>
            <w:tcW w:w="1089" w:type="dxa"/>
          </w:tcPr>
          <w:p w14:paraId="5FA2EB1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0</w:t>
            </w:r>
          </w:p>
        </w:tc>
        <w:tc>
          <w:tcPr>
            <w:tcW w:w="1043" w:type="dxa"/>
          </w:tcPr>
          <w:p w14:paraId="0822383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23D33B7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1</w:t>
            </w:r>
          </w:p>
        </w:tc>
        <w:tc>
          <w:tcPr>
            <w:tcW w:w="1043" w:type="dxa"/>
          </w:tcPr>
          <w:p w14:paraId="799C575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4DFF0A00" w14:textId="77777777" w:rsidTr="00116486">
        <w:tc>
          <w:tcPr>
            <w:tcW w:w="1039" w:type="dxa"/>
          </w:tcPr>
          <w:p w14:paraId="39617D1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089" w:type="dxa"/>
          </w:tcPr>
          <w:p w14:paraId="6C09C80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4E4BB67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089" w:type="dxa"/>
          </w:tcPr>
          <w:p w14:paraId="49A3F23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9</w:t>
            </w:r>
          </w:p>
        </w:tc>
        <w:tc>
          <w:tcPr>
            <w:tcW w:w="1042" w:type="dxa"/>
          </w:tcPr>
          <w:p w14:paraId="3190BD1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089" w:type="dxa"/>
          </w:tcPr>
          <w:p w14:paraId="18B203C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9</w:t>
            </w:r>
          </w:p>
        </w:tc>
        <w:tc>
          <w:tcPr>
            <w:tcW w:w="1043" w:type="dxa"/>
          </w:tcPr>
          <w:p w14:paraId="0047B18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59723F6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0</w:t>
            </w:r>
          </w:p>
        </w:tc>
        <w:tc>
          <w:tcPr>
            <w:tcW w:w="1043" w:type="dxa"/>
          </w:tcPr>
          <w:p w14:paraId="0EF7A84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2BEC8571" w14:textId="77777777" w:rsidTr="00116486">
        <w:tc>
          <w:tcPr>
            <w:tcW w:w="1039" w:type="dxa"/>
          </w:tcPr>
          <w:p w14:paraId="4C2F7EE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089" w:type="dxa"/>
          </w:tcPr>
          <w:p w14:paraId="5524937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</w:t>
            </w:r>
          </w:p>
        </w:tc>
        <w:tc>
          <w:tcPr>
            <w:tcW w:w="1042" w:type="dxa"/>
          </w:tcPr>
          <w:p w14:paraId="773A793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089" w:type="dxa"/>
          </w:tcPr>
          <w:p w14:paraId="1948771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0</w:t>
            </w:r>
          </w:p>
        </w:tc>
        <w:tc>
          <w:tcPr>
            <w:tcW w:w="1042" w:type="dxa"/>
          </w:tcPr>
          <w:p w14:paraId="0C0E686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089" w:type="dxa"/>
          </w:tcPr>
          <w:p w14:paraId="1FC9161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0</w:t>
            </w:r>
          </w:p>
        </w:tc>
        <w:tc>
          <w:tcPr>
            <w:tcW w:w="1043" w:type="dxa"/>
          </w:tcPr>
          <w:p w14:paraId="0061007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089" w:type="dxa"/>
          </w:tcPr>
          <w:p w14:paraId="245BB11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1</w:t>
            </w:r>
          </w:p>
        </w:tc>
        <w:tc>
          <w:tcPr>
            <w:tcW w:w="1043" w:type="dxa"/>
          </w:tcPr>
          <w:p w14:paraId="6CA5B3B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</w:tbl>
    <w:p w14:paraId="2BC81399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35A49C5D" w14:textId="77777777" w:rsidR="005245A1" w:rsidRPr="005245A1" w:rsidRDefault="005245A1" w:rsidP="00E71133">
      <w:pPr>
        <w:spacing w:after="0" w:line="240" w:lineRule="auto"/>
        <w:outlineLvl w:val="0"/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</w:pP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1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)</w:t>
      </w:r>
    </w:p>
    <w:p w14:paraId="070F7614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77318C0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0.</w:t>
      </w:r>
    </w:p>
    <w:p w14:paraId="42D582D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1=1;</w:t>
      </w:r>
    </w:p>
    <w:p w14:paraId="1409690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1.</w:t>
      </w:r>
    </w:p>
    <w:p w14:paraId="480EA26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479557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.</w:t>
      </w:r>
    </w:p>
    <w:p w14:paraId="6DD055F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1=1;</w:t>
      </w:r>
    </w:p>
    <w:p w14:paraId="6C80187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1=2;</w:t>
      </w:r>
    </w:p>
    <w:p w14:paraId="093663D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2.</w:t>
      </w:r>
    </w:p>
    <w:p w14:paraId="06A02EC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A2E762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2.</w:t>
      </w:r>
    </w:p>
    <w:p w14:paraId="7378BB4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1=1;</w:t>
      </w:r>
    </w:p>
    <w:p w14:paraId="79B529D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1=2;</w:t>
      </w:r>
    </w:p>
    <w:p w14:paraId="361427C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1=3;</w:t>
      </w:r>
    </w:p>
    <w:p w14:paraId="3E45E59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3.</w:t>
      </w:r>
    </w:p>
    <w:p w14:paraId="1A84A5F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DE0011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3.</w:t>
      </w:r>
    </w:p>
    <w:p w14:paraId="4595F18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12=12;</w:t>
      </w:r>
    </w:p>
    <w:p w14:paraId="246051D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1=2;</w:t>
      </w:r>
    </w:p>
    <w:p w14:paraId="1E2F7D1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1=3;</w:t>
      </w:r>
    </w:p>
    <w:p w14:paraId="1EDFB89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1=8;</w:t>
      </w:r>
    </w:p>
    <w:p w14:paraId="07B9911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12.</w:t>
      </w:r>
    </w:p>
    <w:p w14:paraId="7500BC9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3850738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A = 4.</w:t>
      </w:r>
    </w:p>
    <w:p w14:paraId="016DE22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16=16;</w:t>
      </w:r>
    </w:p>
    <w:p w14:paraId="6F88FA2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12=13;</w:t>
      </w:r>
    </w:p>
    <w:p w14:paraId="74F0C4A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1=3;</w:t>
      </w:r>
    </w:p>
    <w:p w14:paraId="53B4A84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1=8;</w:t>
      </w:r>
    </w:p>
    <w:p w14:paraId="54A9CBB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1=15;</w:t>
      </w:r>
    </w:p>
    <w:p w14:paraId="10F936B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16.</w:t>
      </w:r>
    </w:p>
    <w:p w14:paraId="43B4373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3B7DA3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5.</w:t>
      </w:r>
    </w:p>
    <w:p w14:paraId="6F3ADBD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20=20;</w:t>
      </w:r>
    </w:p>
    <w:p w14:paraId="40100CE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16=17;</w:t>
      </w:r>
    </w:p>
    <w:p w14:paraId="42CB353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12=14;</w:t>
      </w:r>
    </w:p>
    <w:p w14:paraId="08C51CC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1=8;</w:t>
      </w:r>
    </w:p>
    <w:p w14:paraId="0CEEC98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1=15;</w:t>
      </w:r>
    </w:p>
    <w:p w14:paraId="3FB7015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23+1=24;</w:t>
      </w:r>
    </w:p>
    <w:p w14:paraId="6ABB154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24.</w:t>
      </w:r>
    </w:p>
    <w:p w14:paraId="262C719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20E0F5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6.</w:t>
      </w:r>
    </w:p>
    <w:p w14:paraId="4070190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25=25;</w:t>
      </w:r>
    </w:p>
    <w:p w14:paraId="277D353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20=21;</w:t>
      </w:r>
    </w:p>
    <w:p w14:paraId="096FCC7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16=18;</w:t>
      </w:r>
    </w:p>
    <w:p w14:paraId="21029A6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12=19;</w:t>
      </w:r>
    </w:p>
    <w:p w14:paraId="7BEA910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1=15;</w:t>
      </w:r>
    </w:p>
    <w:p w14:paraId="70CB709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23+1=24;</w:t>
      </w:r>
    </w:p>
    <w:p w14:paraId="47AA6A9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34+1=35;</w:t>
      </w:r>
    </w:p>
    <w:p w14:paraId="6FC78C0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35.</w:t>
      </w:r>
    </w:p>
    <w:p w14:paraId="5552CCD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489433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7.</w:t>
      </w:r>
    </w:p>
    <w:p w14:paraId="00E4C9D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25=25;</w:t>
      </w:r>
    </w:p>
    <w:p w14:paraId="6420C2D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25=26;</w:t>
      </w:r>
    </w:p>
    <w:p w14:paraId="57DF2AE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20=22;</w:t>
      </w:r>
    </w:p>
    <w:p w14:paraId="277E278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16=23;</w:t>
      </w:r>
    </w:p>
    <w:p w14:paraId="2DBF3BB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12=26;</w:t>
      </w:r>
    </w:p>
    <w:p w14:paraId="1C619A0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23+1=24;</w:t>
      </w:r>
    </w:p>
    <w:p w14:paraId="675E657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34+1=35;</w:t>
      </w:r>
    </w:p>
    <w:p w14:paraId="2B667FA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A)=47+1=48;</w:t>
      </w:r>
    </w:p>
    <w:p w14:paraId="163C478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48.</w:t>
      </w:r>
    </w:p>
    <w:p w14:paraId="21916E7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347DCA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8.</w:t>
      </w:r>
    </w:p>
    <w:p w14:paraId="56E9554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25=25;</w:t>
      </w:r>
    </w:p>
    <w:p w14:paraId="50785CE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25=26;</w:t>
      </w:r>
    </w:p>
    <w:p w14:paraId="348FFB6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25=27;</w:t>
      </w:r>
    </w:p>
    <w:p w14:paraId="12AC8C3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20=27;</w:t>
      </w:r>
    </w:p>
    <w:p w14:paraId="008AEB4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16=30;</w:t>
      </w:r>
    </w:p>
    <w:p w14:paraId="6C6FB99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23+12=35;</w:t>
      </w:r>
    </w:p>
    <w:p w14:paraId="15307AD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X2=6: F2(A)=34+1=35;</w:t>
      </w:r>
    </w:p>
    <w:p w14:paraId="7FE4DE4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A)=47+1=48;</w:t>
      </w:r>
    </w:p>
    <w:p w14:paraId="0A2FF34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A)=62+1=63;</w:t>
      </w:r>
    </w:p>
    <w:p w14:paraId="6C95C31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63.</w:t>
      </w:r>
    </w:p>
    <w:p w14:paraId="486A155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28C13EE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9.</w:t>
      </w:r>
    </w:p>
    <w:p w14:paraId="1897531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25=25;</w:t>
      </w:r>
    </w:p>
    <w:p w14:paraId="005BD9D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25=26;</w:t>
      </w:r>
    </w:p>
    <w:p w14:paraId="5EC125A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25=27;</w:t>
      </w:r>
    </w:p>
    <w:p w14:paraId="32CE975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25=32;</w:t>
      </w:r>
    </w:p>
    <w:p w14:paraId="3A90CFC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20=34;</w:t>
      </w:r>
    </w:p>
    <w:p w14:paraId="607EEF3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23+16=39;</w:t>
      </w:r>
    </w:p>
    <w:p w14:paraId="00ABCB2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34+12=46;</w:t>
      </w:r>
    </w:p>
    <w:p w14:paraId="599C62A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A)=47+1=48;</w:t>
      </w:r>
    </w:p>
    <w:p w14:paraId="5F81FE0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A)=62+1=63;</w:t>
      </w:r>
    </w:p>
    <w:p w14:paraId="18FA676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9: F2(A)=79+1=80;</w:t>
      </w:r>
    </w:p>
    <w:p w14:paraId="595D714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80.</w:t>
      </w:r>
    </w:p>
    <w:p w14:paraId="70CF4D4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BD4047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0.</w:t>
      </w:r>
    </w:p>
    <w:p w14:paraId="6FBB3BB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25=25;</w:t>
      </w:r>
    </w:p>
    <w:p w14:paraId="7CEDCA9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25=26;</w:t>
      </w:r>
    </w:p>
    <w:p w14:paraId="498111C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25=27;</w:t>
      </w:r>
    </w:p>
    <w:p w14:paraId="7794489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25=32;</w:t>
      </w:r>
    </w:p>
    <w:p w14:paraId="0EB2FE9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25=39;</w:t>
      </w:r>
    </w:p>
    <w:p w14:paraId="03DDA00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23+20=43;</w:t>
      </w:r>
    </w:p>
    <w:p w14:paraId="6850F6B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34+16=50;</w:t>
      </w:r>
    </w:p>
    <w:p w14:paraId="0515EA4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A)=47+12=59;</w:t>
      </w:r>
    </w:p>
    <w:p w14:paraId="34CA76A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A)=62+1=63;</w:t>
      </w:r>
    </w:p>
    <w:p w14:paraId="5637712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9: F2(A)=79+1=80;</w:t>
      </w:r>
    </w:p>
    <w:p w14:paraId="27FC1E9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0: F2(A)=98+1=99;</w:t>
      </w:r>
    </w:p>
    <w:p w14:paraId="0E2E364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99.</w:t>
      </w:r>
    </w:p>
    <w:p w14:paraId="1DE5678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04C1C48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1.</w:t>
      </w:r>
    </w:p>
    <w:p w14:paraId="189CDC5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25=25;</w:t>
      </w:r>
    </w:p>
    <w:p w14:paraId="54BCB32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25=26;</w:t>
      </w:r>
    </w:p>
    <w:p w14:paraId="663244B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25=27;</w:t>
      </w:r>
    </w:p>
    <w:p w14:paraId="3184423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25=32;</w:t>
      </w:r>
    </w:p>
    <w:p w14:paraId="39ECB78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25=39;</w:t>
      </w:r>
    </w:p>
    <w:p w14:paraId="4949B2C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23+25=48;</w:t>
      </w:r>
    </w:p>
    <w:p w14:paraId="2B5D268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34+20=54;</w:t>
      </w:r>
    </w:p>
    <w:p w14:paraId="2F9B205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A)=47+16=63;</w:t>
      </w:r>
    </w:p>
    <w:p w14:paraId="6D35998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A)=62+12=74;</w:t>
      </w:r>
    </w:p>
    <w:p w14:paraId="3C4EBE2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9: F2(A)=79+1=80;</w:t>
      </w:r>
    </w:p>
    <w:p w14:paraId="33E1EBB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0: F2(A)=98+1=99;</w:t>
      </w:r>
    </w:p>
    <w:p w14:paraId="7D1C5D2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1: F2(A)=119+1=120;</w:t>
      </w:r>
    </w:p>
    <w:p w14:paraId="442EE90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max(F2(A)) = 120.</w:t>
      </w:r>
    </w:p>
    <w:p w14:paraId="56AD8F9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B6BB2CF" w14:textId="77777777" w:rsidR="005245A1" w:rsidRPr="005245A1" w:rsidRDefault="005245A1" w:rsidP="00E71133">
      <w:pPr>
        <w:spacing w:after="0" w:line="240" w:lineRule="auto"/>
        <w:outlineLvl w:val="0"/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</w:pP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)</w:t>
      </w:r>
    </w:p>
    <w:p w14:paraId="4DB78631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</w:pPr>
    </w:p>
    <w:p w14:paraId="14A3DB3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0.</w:t>
      </w:r>
    </w:p>
    <w:p w14:paraId="6D1DCFE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1=1;</w:t>
      </w:r>
    </w:p>
    <w:p w14:paraId="2BBCD11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1.</w:t>
      </w:r>
    </w:p>
    <w:p w14:paraId="05AE3DF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088CFC9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.</w:t>
      </w:r>
    </w:p>
    <w:p w14:paraId="23C1D82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2=2;</w:t>
      </w:r>
    </w:p>
    <w:p w14:paraId="5E8D768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2+1=3;</w:t>
      </w:r>
    </w:p>
    <w:p w14:paraId="7409F62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3.</w:t>
      </w:r>
    </w:p>
    <w:p w14:paraId="3D345A4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C79482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2.</w:t>
      </w:r>
    </w:p>
    <w:p w14:paraId="73D2475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3=3;</w:t>
      </w:r>
    </w:p>
    <w:p w14:paraId="650733B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2+2=4;</w:t>
      </w:r>
    </w:p>
    <w:p w14:paraId="6057B0F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4+1=5;</w:t>
      </w:r>
    </w:p>
    <w:p w14:paraId="1F2E055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5.</w:t>
      </w:r>
    </w:p>
    <w:p w14:paraId="438FF19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0433E18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3.</w:t>
      </w:r>
    </w:p>
    <w:p w14:paraId="5560EB2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12=12;</w:t>
      </w:r>
    </w:p>
    <w:p w14:paraId="022A774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2+3=5;</w:t>
      </w:r>
    </w:p>
    <w:p w14:paraId="322EFAD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4+2=6;</w:t>
      </w:r>
    </w:p>
    <w:p w14:paraId="4F5AFE3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1=7;</w:t>
      </w:r>
    </w:p>
    <w:p w14:paraId="70D6DC6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12.</w:t>
      </w:r>
    </w:p>
    <w:p w14:paraId="7DD2D24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BDAE7A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4.</w:t>
      </w:r>
    </w:p>
    <w:p w14:paraId="37F5F27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16=16;</w:t>
      </w:r>
    </w:p>
    <w:p w14:paraId="7163C8A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2+12=14;</w:t>
      </w:r>
    </w:p>
    <w:p w14:paraId="1C15671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4+3=7;</w:t>
      </w:r>
    </w:p>
    <w:p w14:paraId="7C20AEA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2=8;</w:t>
      </w:r>
    </w:p>
    <w:p w14:paraId="0CD9199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1=9;</w:t>
      </w:r>
    </w:p>
    <w:p w14:paraId="7FB7259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16.</w:t>
      </w:r>
    </w:p>
    <w:p w14:paraId="302A287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C5F149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5.</w:t>
      </w:r>
    </w:p>
    <w:p w14:paraId="46A63AB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24=24;</w:t>
      </w:r>
    </w:p>
    <w:p w14:paraId="7226CE4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2+16=18;</w:t>
      </w:r>
    </w:p>
    <w:p w14:paraId="55C541A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4+12=16;</w:t>
      </w:r>
    </w:p>
    <w:p w14:paraId="0B7584A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3=9;</w:t>
      </w:r>
    </w:p>
    <w:p w14:paraId="366EEFB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2=10;</w:t>
      </w:r>
    </w:p>
    <w:p w14:paraId="58EEC1F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5: F3(A)=10+1=11;</w:t>
      </w:r>
    </w:p>
    <w:p w14:paraId="5A93874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24.</w:t>
      </w:r>
    </w:p>
    <w:p w14:paraId="68B8ABB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0FA17DC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6.</w:t>
      </w:r>
    </w:p>
    <w:p w14:paraId="4163086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35=35;</w:t>
      </w:r>
    </w:p>
    <w:p w14:paraId="0F45E10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X3=1: F3(A)=2+24=26;</w:t>
      </w:r>
    </w:p>
    <w:p w14:paraId="06D5ED2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4+16=20;</w:t>
      </w:r>
    </w:p>
    <w:p w14:paraId="57F7F2C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12=18;</w:t>
      </w:r>
    </w:p>
    <w:p w14:paraId="5E2A38B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3=11;</w:t>
      </w:r>
    </w:p>
    <w:p w14:paraId="14CF0F6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5: F3(A)=10+2=12;</w:t>
      </w:r>
    </w:p>
    <w:p w14:paraId="668E1E4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6: F3(A)=12+1=13;</w:t>
      </w:r>
    </w:p>
    <w:p w14:paraId="752D924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35.</w:t>
      </w:r>
    </w:p>
    <w:p w14:paraId="7051252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40C0D8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7.</w:t>
      </w:r>
    </w:p>
    <w:p w14:paraId="0D7000B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48=48;</w:t>
      </w:r>
    </w:p>
    <w:p w14:paraId="1CD7112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2+35=37;</w:t>
      </w:r>
    </w:p>
    <w:p w14:paraId="01BA5F1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4+24=28;</w:t>
      </w:r>
    </w:p>
    <w:p w14:paraId="65DDA46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16=22;</w:t>
      </w:r>
    </w:p>
    <w:p w14:paraId="02F8069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12=20;</w:t>
      </w:r>
    </w:p>
    <w:p w14:paraId="0021A82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5: F3(A)=10+3=13;</w:t>
      </w:r>
    </w:p>
    <w:p w14:paraId="263D673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6: F3(A)=12+2=14;</w:t>
      </w:r>
    </w:p>
    <w:p w14:paraId="1CAE9C6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7: F3(A)=14+1=15;</w:t>
      </w:r>
    </w:p>
    <w:p w14:paraId="71B2A75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48.</w:t>
      </w:r>
    </w:p>
    <w:p w14:paraId="6DCA3D2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0298A98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8.</w:t>
      </w:r>
    </w:p>
    <w:p w14:paraId="35AD82D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63=63;</w:t>
      </w:r>
    </w:p>
    <w:p w14:paraId="5C80DB7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2+48=50;</w:t>
      </w:r>
    </w:p>
    <w:p w14:paraId="5670CDB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4+35=39;</w:t>
      </w:r>
    </w:p>
    <w:p w14:paraId="4090724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24=30;</w:t>
      </w:r>
    </w:p>
    <w:p w14:paraId="007D836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16=24;</w:t>
      </w:r>
    </w:p>
    <w:p w14:paraId="6A2716A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5: F3(A)=10+12=22;</w:t>
      </w:r>
    </w:p>
    <w:p w14:paraId="789CF7C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6: F3(A)=12+3=15;</w:t>
      </w:r>
    </w:p>
    <w:p w14:paraId="38D9B2C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7: F3(A)=14+2=16;</w:t>
      </w:r>
    </w:p>
    <w:p w14:paraId="12AC6C5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8: F3(A)=16+1=17;</w:t>
      </w:r>
    </w:p>
    <w:p w14:paraId="7BC401B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63.</w:t>
      </w:r>
    </w:p>
    <w:p w14:paraId="2983B73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3D18365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9.</w:t>
      </w:r>
    </w:p>
    <w:p w14:paraId="64EA338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80=80;</w:t>
      </w:r>
    </w:p>
    <w:p w14:paraId="07C870A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2+63=65;</w:t>
      </w:r>
    </w:p>
    <w:p w14:paraId="2F978F7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4+48=52;</w:t>
      </w:r>
    </w:p>
    <w:p w14:paraId="646884C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35=41;</w:t>
      </w:r>
    </w:p>
    <w:p w14:paraId="18BB96E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24=32;</w:t>
      </w:r>
    </w:p>
    <w:p w14:paraId="6F97C02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5: F3(A)=10+16=26;</w:t>
      </w:r>
    </w:p>
    <w:p w14:paraId="2BB37B8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6: F3(A)=12+12=24;</w:t>
      </w:r>
    </w:p>
    <w:p w14:paraId="1F96982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7: F3(A)=14+3=17;</w:t>
      </w:r>
    </w:p>
    <w:p w14:paraId="6F56D24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8: F3(A)=16+2=18;</w:t>
      </w:r>
    </w:p>
    <w:p w14:paraId="70CEA32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9: F3(A)=18+1=19;</w:t>
      </w:r>
    </w:p>
    <w:p w14:paraId="4256A8A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80.</w:t>
      </w:r>
    </w:p>
    <w:p w14:paraId="1191B8A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E65EDA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0.</w:t>
      </w:r>
    </w:p>
    <w:p w14:paraId="475A293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X3=0: F3(A)=0+99=99;</w:t>
      </w:r>
    </w:p>
    <w:p w14:paraId="68EBA96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2+80=82;</w:t>
      </w:r>
    </w:p>
    <w:p w14:paraId="33CF85E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4+63=67;</w:t>
      </w:r>
    </w:p>
    <w:p w14:paraId="3B50B77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48=54;</w:t>
      </w:r>
    </w:p>
    <w:p w14:paraId="229A8A0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35=43;</w:t>
      </w:r>
    </w:p>
    <w:p w14:paraId="1DADDA7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5: F3(A)=10+24=34;</w:t>
      </w:r>
    </w:p>
    <w:p w14:paraId="31A2588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6: F3(A)=12+16=28;</w:t>
      </w:r>
    </w:p>
    <w:p w14:paraId="3C2BECD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7: F3(A)=14+12=26;</w:t>
      </w:r>
    </w:p>
    <w:p w14:paraId="7C29E93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8: F3(A)=16+3=19;</w:t>
      </w:r>
    </w:p>
    <w:p w14:paraId="6EE4DF8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9: F3(A)=18+2=20;</w:t>
      </w:r>
    </w:p>
    <w:p w14:paraId="5D5F7A3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0: F3(A)=20+1=21;</w:t>
      </w:r>
    </w:p>
    <w:p w14:paraId="32E11AF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99.</w:t>
      </w:r>
    </w:p>
    <w:p w14:paraId="00D3BD3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60F824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1.</w:t>
      </w:r>
    </w:p>
    <w:p w14:paraId="2C05FC0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0: F3(A)=0+120=120;</w:t>
      </w:r>
    </w:p>
    <w:p w14:paraId="7CA308E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: F3(A)=2+99=101;</w:t>
      </w:r>
    </w:p>
    <w:p w14:paraId="1599C77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2: F3(A)=4+80=84;</w:t>
      </w:r>
    </w:p>
    <w:p w14:paraId="4785B43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3: F3(A)=6+63=69;</w:t>
      </w:r>
    </w:p>
    <w:p w14:paraId="6F604EB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4: F3(A)=8+48=56;</w:t>
      </w:r>
    </w:p>
    <w:p w14:paraId="5CB9ACE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5: F3(A)=10+35=45;</w:t>
      </w:r>
    </w:p>
    <w:p w14:paraId="5A2B310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6: F3(A)=12+24=36;</w:t>
      </w:r>
    </w:p>
    <w:p w14:paraId="4605815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7: F3(A)=14+16=30;</w:t>
      </w:r>
    </w:p>
    <w:p w14:paraId="5C4084C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8: F3(A)=16+12=28;</w:t>
      </w:r>
    </w:p>
    <w:p w14:paraId="3231D44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9: F3(A)=18+3=21;</w:t>
      </w:r>
    </w:p>
    <w:p w14:paraId="3CA889E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0: F3(A)=20+2=22;</w:t>
      </w:r>
    </w:p>
    <w:p w14:paraId="28BFE11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3=11: F3(A)=22+1=23;</w:t>
      </w:r>
    </w:p>
    <w:p w14:paraId="642A7489" w14:textId="77777777" w:rsidR="005245A1" w:rsidRPr="005245A1" w:rsidRDefault="005245A1" w:rsidP="00E71133">
      <w:pPr>
        <w:spacing w:line="240" w:lineRule="auto"/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3(A)) = 120.</w:t>
      </w:r>
    </w:p>
    <w:p w14:paraId="4BC5956B" w14:textId="77777777" w:rsidR="005245A1" w:rsidRPr="005245A1" w:rsidRDefault="005245A1" w:rsidP="00E71133">
      <w:pPr>
        <w:spacing w:after="0" w:line="240" w:lineRule="auto"/>
        <w:outlineLvl w:val="0"/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</w:pP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)</w:t>
      </w:r>
    </w:p>
    <w:p w14:paraId="7602080E" w14:textId="77777777" w:rsidR="005245A1" w:rsidRPr="00116486" w:rsidRDefault="005245A1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46FBE74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0.</w:t>
      </w:r>
    </w:p>
    <w:p w14:paraId="48E4D26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1=2;</w:t>
      </w:r>
    </w:p>
    <w:p w14:paraId="0D69A9E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2.</w:t>
      </w:r>
    </w:p>
    <w:p w14:paraId="29A85BB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3AD2351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.</w:t>
      </w:r>
    </w:p>
    <w:p w14:paraId="2D4ACDF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3=4;</w:t>
      </w:r>
    </w:p>
    <w:p w14:paraId="29CCD2E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1=2;</w:t>
      </w:r>
    </w:p>
    <w:p w14:paraId="31C2BA2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4.</w:t>
      </w:r>
    </w:p>
    <w:p w14:paraId="166C881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CAEBCD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2.</w:t>
      </w:r>
    </w:p>
    <w:p w14:paraId="368F6B0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5=6;</w:t>
      </w:r>
    </w:p>
    <w:p w14:paraId="370AE7F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3=4;</w:t>
      </w:r>
    </w:p>
    <w:p w14:paraId="38715CC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6+1=7;</w:t>
      </w:r>
    </w:p>
    <w:p w14:paraId="6FFFF4C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7.</w:t>
      </w:r>
    </w:p>
    <w:p w14:paraId="495F98D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37762D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A = 3.</w:t>
      </w:r>
    </w:p>
    <w:p w14:paraId="4616EFA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12=13;</w:t>
      </w:r>
    </w:p>
    <w:p w14:paraId="78F499B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5=6;</w:t>
      </w:r>
    </w:p>
    <w:p w14:paraId="5ABA806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6+3=9;</w:t>
      </w:r>
    </w:p>
    <w:p w14:paraId="3FDC2DB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9+1=10;</w:t>
      </w:r>
    </w:p>
    <w:p w14:paraId="7CD2472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13.</w:t>
      </w:r>
    </w:p>
    <w:p w14:paraId="29FF96A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D44550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4.</w:t>
      </w:r>
    </w:p>
    <w:p w14:paraId="517E896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16=17;</w:t>
      </w:r>
    </w:p>
    <w:p w14:paraId="7E6A973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12=13;</w:t>
      </w:r>
    </w:p>
    <w:p w14:paraId="5A385F3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6+5=11;</w:t>
      </w:r>
    </w:p>
    <w:p w14:paraId="3FAA98F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9+3=12;</w:t>
      </w:r>
    </w:p>
    <w:p w14:paraId="0EBB854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0+1=11;</w:t>
      </w:r>
    </w:p>
    <w:p w14:paraId="4AF532E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17.</w:t>
      </w:r>
    </w:p>
    <w:p w14:paraId="3BAE017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D7BD5C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5.</w:t>
      </w:r>
    </w:p>
    <w:p w14:paraId="32C5041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24=25;</w:t>
      </w:r>
    </w:p>
    <w:p w14:paraId="4B39D2A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16=17;</w:t>
      </w:r>
    </w:p>
    <w:p w14:paraId="0453E9C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6+12=18;</w:t>
      </w:r>
    </w:p>
    <w:p w14:paraId="223D24B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9+5=14;</w:t>
      </w:r>
    </w:p>
    <w:p w14:paraId="1EB6E9C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0+3=13;</w:t>
      </w:r>
    </w:p>
    <w:p w14:paraId="6A3475C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5: F4(A)=10+1=11;</w:t>
      </w:r>
    </w:p>
    <w:p w14:paraId="79981DE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25.</w:t>
      </w:r>
    </w:p>
    <w:p w14:paraId="5BBF037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9F6195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6.</w:t>
      </w:r>
    </w:p>
    <w:p w14:paraId="013728A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35=36;</w:t>
      </w:r>
    </w:p>
    <w:p w14:paraId="3C1E4BE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24=25;</w:t>
      </w:r>
    </w:p>
    <w:p w14:paraId="7153C01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6+16=22;</w:t>
      </w:r>
    </w:p>
    <w:p w14:paraId="34FCA3A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9+12=21;</w:t>
      </w:r>
    </w:p>
    <w:p w14:paraId="5B1FC03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0+5=15;</w:t>
      </w:r>
    </w:p>
    <w:p w14:paraId="6C1F04A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5: F4(A)=10+3=13;</w:t>
      </w:r>
    </w:p>
    <w:p w14:paraId="7D027DB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6: F4(A)=10+1=11;</w:t>
      </w:r>
    </w:p>
    <w:p w14:paraId="639DC9D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36.</w:t>
      </w:r>
    </w:p>
    <w:p w14:paraId="375540C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CA20B6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7.</w:t>
      </w:r>
    </w:p>
    <w:p w14:paraId="4F9D09D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48=49;</w:t>
      </w:r>
    </w:p>
    <w:p w14:paraId="56908F7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35=36;</w:t>
      </w:r>
    </w:p>
    <w:p w14:paraId="02DCD82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6+24=30;</w:t>
      </w:r>
    </w:p>
    <w:p w14:paraId="6D5DC0D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9+16=25;</w:t>
      </w:r>
    </w:p>
    <w:p w14:paraId="40BBBC1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0+12=22;</w:t>
      </w:r>
    </w:p>
    <w:p w14:paraId="7D2ABF5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5: F4(A)=10+5=15;</w:t>
      </w:r>
    </w:p>
    <w:p w14:paraId="6BFBBE1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6: F4(A)=10+3=13;</w:t>
      </w:r>
    </w:p>
    <w:p w14:paraId="33B8E68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7: F4(A)=10+1=11;</w:t>
      </w:r>
    </w:p>
    <w:p w14:paraId="577199D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49.</w:t>
      </w:r>
    </w:p>
    <w:p w14:paraId="3C27DF8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0B6A1F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A = 8.</w:t>
      </w:r>
    </w:p>
    <w:p w14:paraId="596F965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63=64;</w:t>
      </w:r>
    </w:p>
    <w:p w14:paraId="28E7176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48=49;</w:t>
      </w:r>
    </w:p>
    <w:p w14:paraId="447A23D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6+35=41;</w:t>
      </w:r>
    </w:p>
    <w:p w14:paraId="1CBE8D6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9+24=33;</w:t>
      </w:r>
    </w:p>
    <w:p w14:paraId="5543AA7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0+16=26;</w:t>
      </w:r>
    </w:p>
    <w:p w14:paraId="1FF08A3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5: F4(A)=10+12=22;</w:t>
      </w:r>
    </w:p>
    <w:p w14:paraId="69F2ABF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6: F4(A)=10+5=15;</w:t>
      </w:r>
    </w:p>
    <w:p w14:paraId="1DBC93C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7: F4(A)=10+3=13;</w:t>
      </w:r>
    </w:p>
    <w:p w14:paraId="667DF9B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8: F4(A)=10+1=11;</w:t>
      </w:r>
    </w:p>
    <w:p w14:paraId="09E25CD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64.</w:t>
      </w:r>
    </w:p>
    <w:p w14:paraId="4C1173A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48DF68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9.</w:t>
      </w:r>
    </w:p>
    <w:p w14:paraId="6537695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80=81;</w:t>
      </w:r>
    </w:p>
    <w:p w14:paraId="19D20A3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63=64;</w:t>
      </w:r>
    </w:p>
    <w:p w14:paraId="29DE123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6+48=54;</w:t>
      </w:r>
    </w:p>
    <w:p w14:paraId="476D404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9+35=44;</w:t>
      </w:r>
    </w:p>
    <w:p w14:paraId="45472F5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0+24=34;</w:t>
      </w:r>
    </w:p>
    <w:p w14:paraId="56F0171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5: F4(A)=10+16=26;</w:t>
      </w:r>
    </w:p>
    <w:p w14:paraId="53B38CB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6: F4(A)=10+12=22;</w:t>
      </w:r>
    </w:p>
    <w:p w14:paraId="2A298EB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7: F4(A)=10+5=15;</w:t>
      </w:r>
    </w:p>
    <w:p w14:paraId="1754B43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8: F4(A)=10+3=13;</w:t>
      </w:r>
    </w:p>
    <w:p w14:paraId="27932CA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9: F4(A)=10+1=11;</w:t>
      </w:r>
    </w:p>
    <w:p w14:paraId="5424C7C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81.</w:t>
      </w:r>
    </w:p>
    <w:p w14:paraId="220FFCB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A5F153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0.</w:t>
      </w:r>
    </w:p>
    <w:p w14:paraId="0CBE51F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99=100;</w:t>
      </w:r>
    </w:p>
    <w:p w14:paraId="7C5B999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80=81;</w:t>
      </w:r>
    </w:p>
    <w:p w14:paraId="61212C4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6+63=69;</w:t>
      </w:r>
    </w:p>
    <w:p w14:paraId="50AC463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9+48=57;</w:t>
      </w:r>
    </w:p>
    <w:p w14:paraId="7C0F263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0+35=45;</w:t>
      </w:r>
    </w:p>
    <w:p w14:paraId="6C3AE61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5: F4(A)=10+24=34;</w:t>
      </w:r>
    </w:p>
    <w:p w14:paraId="2A9940B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6: F4(A)=10+16=26;</w:t>
      </w:r>
    </w:p>
    <w:p w14:paraId="54558AC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7: F4(A)=10+12=22;</w:t>
      </w:r>
    </w:p>
    <w:p w14:paraId="70B987E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8: F4(A)=10+5=15;</w:t>
      </w:r>
    </w:p>
    <w:p w14:paraId="18A0593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9: F4(A)=10+3=13;</w:t>
      </w:r>
    </w:p>
    <w:p w14:paraId="5A8AEC1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0: F4(A)=10+1=11;</w:t>
      </w:r>
    </w:p>
    <w:p w14:paraId="1E90242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100.</w:t>
      </w:r>
    </w:p>
    <w:p w14:paraId="1AC7679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EDE2F5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1.</w:t>
      </w:r>
    </w:p>
    <w:p w14:paraId="5CCB503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120=121;</w:t>
      </w:r>
    </w:p>
    <w:p w14:paraId="7ED0EA3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99=100;</w:t>
      </w:r>
    </w:p>
    <w:p w14:paraId="2FB69F4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6+80=86;</w:t>
      </w:r>
    </w:p>
    <w:p w14:paraId="0C08D8A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9+63=72;</w:t>
      </w:r>
    </w:p>
    <w:p w14:paraId="4A6B8C0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0+48=58;</w:t>
      </w:r>
    </w:p>
    <w:p w14:paraId="1AE7C5D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X4=5: F4(A)=10+35=45;</w:t>
      </w:r>
    </w:p>
    <w:p w14:paraId="489D355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6: F4(A)=10+24=34;</w:t>
      </w:r>
    </w:p>
    <w:p w14:paraId="52138CC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7: F4(A)=10+16=26;</w:t>
      </w:r>
    </w:p>
    <w:p w14:paraId="530D00D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8: F4(A)=10+12=22;</w:t>
      </w:r>
    </w:p>
    <w:p w14:paraId="34E621A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9: F4(A)=10+5=15;</w:t>
      </w:r>
    </w:p>
    <w:p w14:paraId="7BA6E76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0: F4(A)=10+3=13;</w:t>
      </w:r>
    </w:p>
    <w:p w14:paraId="4D092AE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1: F4(A)=10+1=11;</w:t>
      </w:r>
    </w:p>
    <w:p w14:paraId="73C06FFB" w14:textId="77777777" w:rsidR="005245A1" w:rsidRPr="005245A1" w:rsidRDefault="005245A1" w:rsidP="00E71133">
      <w:pPr>
        <w:spacing w:line="240" w:lineRule="auto"/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121.</w:t>
      </w:r>
    </w:p>
    <w:p w14:paraId="3894DEA1" w14:textId="77777777" w:rsidR="005245A1" w:rsidRPr="005245A1" w:rsidRDefault="005245A1" w:rsidP="00E71133">
      <w:pPr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u w:val="single"/>
        </w:rPr>
        <w:t>Зворотній прохід</w:t>
      </w:r>
      <w:r w:rsidRPr="005245A1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422D9670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максимум з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станньої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колонки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4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11)=121, </w:t>
      </w:r>
      <w:r w:rsidRPr="005245A1">
        <w:rPr>
          <w:rFonts w:ascii="Times New Roman" w:eastAsiaTheme="minorEastAsia" w:hAnsi="Times New Roman" w:cs="Times New Roman"/>
          <w:sz w:val="28"/>
          <w:szCs w:val="28"/>
          <w:u w:val="single"/>
          <w:lang w:val="en-US"/>
        </w:rPr>
        <w:t>x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4=0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69F11942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4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11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4(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)=121-1=120.</w:t>
      </w:r>
    </w:p>
    <w:p w14:paraId="6162D942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тримане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ч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в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трет</w:t>
      </w:r>
      <w:proofErr w:type="gramEnd"/>
      <w:r w:rsidRPr="005245A1">
        <w:rPr>
          <w:rFonts w:ascii="Times New Roman" w:eastAsiaTheme="minorEastAsia" w:hAnsi="Times New Roman" w:cs="Times New Roman"/>
          <w:sz w:val="28"/>
          <w:szCs w:val="28"/>
        </w:rPr>
        <w:t>ій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колонці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3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11)=120, 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х3=0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2835A27A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3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11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3(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)=120-0=120.</w:t>
      </w:r>
    </w:p>
    <w:p w14:paraId="2CA6F292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тримане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ч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</w:rPr>
        <w:t>в</w:t>
      </w:r>
      <w:proofErr w:type="gram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другій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колонці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2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11)=120, 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х2=11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1BB4931F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2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11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2(11)=120-119=1.</w:t>
      </w:r>
    </w:p>
    <w:p w14:paraId="797CDC0F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тримане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ч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в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першій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колонці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>(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враховуючи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бмеж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)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1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0)=1, 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х1=0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46131672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1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0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1(0)=1-1=0.</w:t>
      </w:r>
    </w:p>
    <w:p w14:paraId="6550FBF0" w14:textId="77777777" w:rsidR="005245A1" w:rsidRPr="005245A1" w:rsidRDefault="005245A1" w:rsidP="00E7113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19CCA33C" w14:textId="760EC573" w:rsidR="005245A1" w:rsidRPr="005245A1" w:rsidRDefault="005245A1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53B172D4" w14:textId="4C0D2D6E" w:rsidR="00FB31D0" w:rsidRPr="005245A1" w:rsidRDefault="00FB31D0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2AEBEF09" w14:textId="77777777" w:rsidR="005245A1" w:rsidRPr="005245A1" w:rsidRDefault="005245A1" w:rsidP="00E71133">
      <w:pPr>
        <w:pStyle w:val="2"/>
        <w:spacing w:line="240" w:lineRule="auto"/>
        <w:jc w:val="center"/>
        <w:rPr>
          <w:b/>
          <w:bCs/>
          <w:sz w:val="28"/>
          <w:szCs w:val="28"/>
        </w:rPr>
      </w:pPr>
      <w:r w:rsidRPr="005245A1">
        <w:rPr>
          <w:b/>
          <w:bCs/>
          <w:sz w:val="28"/>
          <w:szCs w:val="28"/>
        </w:rPr>
        <w:t>Контрольне завдання № _</w:t>
      </w:r>
      <w:r w:rsidRPr="005245A1">
        <w:rPr>
          <w:b/>
          <w:bCs/>
          <w:sz w:val="28"/>
          <w:szCs w:val="28"/>
          <w:u w:val="single"/>
        </w:rPr>
        <w:t>13</w:t>
      </w:r>
      <w:r w:rsidRPr="005245A1">
        <w:rPr>
          <w:b/>
          <w:bCs/>
          <w:sz w:val="28"/>
          <w:szCs w:val="28"/>
        </w:rPr>
        <w:t>_</w:t>
      </w:r>
    </w:p>
    <w:p w14:paraId="383E0596" w14:textId="77777777" w:rsidR="005245A1" w:rsidRPr="005245A1" w:rsidRDefault="005245A1" w:rsidP="00E71133">
      <w:pPr>
        <w:pStyle w:val="2"/>
        <w:spacing w:line="240" w:lineRule="auto"/>
        <w:jc w:val="both"/>
        <w:rPr>
          <w:sz w:val="28"/>
          <w:szCs w:val="28"/>
        </w:rPr>
      </w:pPr>
    </w:p>
    <w:p w14:paraId="3E6912C0" w14:textId="5A8EA46C" w:rsidR="005245A1" w:rsidRPr="005245A1" w:rsidRDefault="005245A1" w:rsidP="00E71133">
      <w:pPr>
        <w:pStyle w:val="2"/>
        <w:spacing w:line="240" w:lineRule="auto"/>
        <w:jc w:val="both"/>
        <w:rPr>
          <w:b/>
          <w:bCs/>
          <w:sz w:val="28"/>
          <w:szCs w:val="28"/>
        </w:rPr>
      </w:pPr>
      <w:r w:rsidRPr="005F05D6">
        <w:rPr>
          <w:b/>
          <w:sz w:val="28"/>
          <w:szCs w:val="28"/>
        </w:rPr>
        <w:t>1)</w:t>
      </w:r>
      <w:r w:rsidRPr="005245A1">
        <w:rPr>
          <w:sz w:val="28"/>
          <w:szCs w:val="28"/>
        </w:rPr>
        <w:t xml:space="preserve"> Визначити коефіцієнт завантаження другого пристрою по мережі Петрі. система складається з трьох пристроїв, причому результат роботи першого або повертається на перший прилад, або передається другому </w:t>
      </w:r>
      <w:r w:rsidR="00116486" w:rsidRPr="00116486">
        <w:rPr>
          <w:color w:val="FF0000"/>
          <w:sz w:val="28"/>
          <w:szCs w:val="28"/>
        </w:rPr>
        <w:t>або</w:t>
      </w:r>
      <w:r w:rsidRPr="005245A1">
        <w:rPr>
          <w:sz w:val="28"/>
          <w:szCs w:val="28"/>
        </w:rPr>
        <w:t xml:space="preserve"> третьому пристрою. Результат роботи другого і третього передається першому пристрою. Параметри: </w:t>
      </w:r>
      <w:r w:rsidRPr="005245A1">
        <w:rPr>
          <w:sz w:val="28"/>
          <w:szCs w:val="28"/>
        </w:rPr>
        <w:sym w:font="Symbol" w:char="F074"/>
      </w:r>
      <w:r w:rsidRPr="005245A1">
        <w:rPr>
          <w:sz w:val="28"/>
          <w:szCs w:val="28"/>
          <w:vertAlign w:val="subscript"/>
        </w:rPr>
        <w:t>1</w:t>
      </w:r>
      <w:r w:rsidRPr="005245A1">
        <w:rPr>
          <w:sz w:val="28"/>
          <w:szCs w:val="28"/>
        </w:rPr>
        <w:t xml:space="preserve"> = 0.1,  </w:t>
      </w:r>
      <w:r w:rsidRPr="005245A1">
        <w:rPr>
          <w:sz w:val="28"/>
          <w:szCs w:val="28"/>
        </w:rPr>
        <w:sym w:font="Symbol" w:char="F074"/>
      </w:r>
      <w:r w:rsidRPr="005245A1">
        <w:rPr>
          <w:sz w:val="28"/>
          <w:szCs w:val="28"/>
          <w:vertAlign w:val="subscript"/>
        </w:rPr>
        <w:t>2</w:t>
      </w:r>
      <w:r w:rsidRPr="005245A1">
        <w:rPr>
          <w:sz w:val="28"/>
          <w:szCs w:val="28"/>
        </w:rPr>
        <w:t xml:space="preserve"> = 0.5,  </w:t>
      </w:r>
      <w:r w:rsidRPr="005245A1">
        <w:rPr>
          <w:sz w:val="28"/>
          <w:szCs w:val="28"/>
        </w:rPr>
        <w:sym w:font="Symbol" w:char="F074"/>
      </w:r>
      <w:r w:rsidRPr="005245A1">
        <w:rPr>
          <w:sz w:val="28"/>
          <w:szCs w:val="28"/>
          <w:vertAlign w:val="subscript"/>
        </w:rPr>
        <w:t>3</w:t>
      </w:r>
      <w:r w:rsidRPr="005245A1">
        <w:rPr>
          <w:sz w:val="28"/>
          <w:szCs w:val="28"/>
        </w:rPr>
        <w:t xml:space="preserve"> = 4, р</w:t>
      </w:r>
      <w:r w:rsidRPr="005245A1">
        <w:rPr>
          <w:sz w:val="28"/>
          <w:szCs w:val="28"/>
          <w:vertAlign w:val="subscript"/>
        </w:rPr>
        <w:t>1</w:t>
      </w:r>
      <w:r w:rsidRPr="005245A1">
        <w:rPr>
          <w:sz w:val="28"/>
          <w:szCs w:val="28"/>
        </w:rPr>
        <w:t xml:space="preserve"> = 0.3. р</w:t>
      </w:r>
      <w:r w:rsidRPr="005245A1">
        <w:rPr>
          <w:sz w:val="28"/>
          <w:szCs w:val="28"/>
          <w:vertAlign w:val="subscript"/>
        </w:rPr>
        <w:t>2</w:t>
      </w:r>
      <w:r w:rsidRPr="005245A1">
        <w:rPr>
          <w:sz w:val="28"/>
          <w:szCs w:val="28"/>
        </w:rPr>
        <w:t xml:space="preserve"> = 0.5</w:t>
      </w:r>
    </w:p>
    <w:p w14:paraId="72DBCC84" w14:textId="77777777" w:rsidR="00FB31D0" w:rsidRPr="005245A1" w:rsidRDefault="00FB31D0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За умовою задачі будуємо мережу Петрі:</w:t>
      </w:r>
    </w:p>
    <w:p w14:paraId="60011F9F" w14:textId="4F81529C" w:rsidR="005245A1" w:rsidRPr="005245A1" w:rsidRDefault="005F05D6" w:rsidP="00E71133">
      <w:pPr>
        <w:widowControl w:val="0"/>
        <w:autoSpaceDE w:val="0"/>
        <w:autoSpaceDN w:val="0"/>
        <w:adjustRightInd w:val="0"/>
        <w:spacing w:after="0" w:line="240" w:lineRule="auto"/>
        <w:ind w:right="-1049"/>
        <w:jc w:val="center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7B73C3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14:paraId="7541CC53" w14:textId="77777777" w:rsidR="00FB31D0" w:rsidRPr="005245A1" w:rsidRDefault="00FB31D0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object w:dxaOrig="16065" w:dyaOrig="5587" w14:anchorId="5333582C">
          <v:shape id="_x0000_i1045" type="#_x0000_t75" style="width:7in;height:175.45pt" o:ole="">
            <v:imagedata r:id="rId33" o:title=""/>
          </v:shape>
          <o:OLEObject Type="Embed" ProgID="Visio.Drawing.11" ShapeID="_x0000_i1045" DrawAspect="Content" ObjectID="_1430580695" r:id="rId39"/>
        </w:object>
      </w:r>
    </w:p>
    <w:p w14:paraId="78488D67" w14:textId="77777777" w:rsidR="00FB31D0" w:rsidRPr="005245A1" w:rsidRDefault="00FB31D0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Згідно побудованій мережі розписуємо дерево досяжності:</w:t>
      </w:r>
    </w:p>
    <w:p w14:paraId="12658EFF" w14:textId="77777777" w:rsidR="00FB31D0" w:rsidRPr="005245A1" w:rsidRDefault="00FB31D0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object w:dxaOrig="7857" w:dyaOrig="3511" w14:anchorId="73CA62C7">
          <v:shape id="_x0000_i1046" type="#_x0000_t75" style="width:393.45pt;height:175.45pt" o:ole="">
            <v:imagedata r:id="rId35" o:title=""/>
          </v:shape>
          <o:OLEObject Type="Embed" ProgID="Visio.Drawing.11" ShapeID="_x0000_i1046" DrawAspect="Content" ObjectID="_1430580696" r:id="rId40"/>
        </w:object>
      </w:r>
    </w:p>
    <w:p w14:paraId="5D2B99BD" w14:textId="77777777" w:rsidR="00FB31D0" w:rsidRPr="005245A1" w:rsidRDefault="00FB31D0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Перейдемо до неперервного графу</w:t>
      </w:r>
      <w:r w:rsidRPr="005245A1">
        <w:rPr>
          <w:rFonts w:ascii="Times New Roman" w:hAnsi="Times New Roman" w:cs="Times New Roman"/>
          <w:sz w:val="28"/>
          <w:szCs w:val="28"/>
        </w:rPr>
        <w:t xml:space="preserve">. </w:t>
      </w:r>
      <w:r w:rsidRPr="005245A1">
        <w:rPr>
          <w:rFonts w:ascii="Times New Roman" w:hAnsi="Times New Roman" w:cs="Times New Roman"/>
          <w:sz w:val="28"/>
          <w:szCs w:val="28"/>
          <w:lang w:val="uk-UA"/>
        </w:rPr>
        <w:t>Вершини графу відповідають станам дерева досяжності.</w:t>
      </w:r>
    </w:p>
    <w:p w14:paraId="6CB5BDFA" w14:textId="77777777" w:rsidR="00FB31D0" w:rsidRPr="005245A1" w:rsidRDefault="00FB31D0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object w:dxaOrig="5096" w:dyaOrig="3088" w14:anchorId="363C617B">
          <v:shape id="_x0000_i1047" type="#_x0000_t75" style="width:254.55pt;height:154.15pt" o:ole="">
            <v:imagedata r:id="rId37" o:title=""/>
          </v:shape>
          <o:OLEObject Type="Embed" ProgID="Visio.Drawing.11" ShapeID="_x0000_i1047" DrawAspect="Content" ObjectID="_1430580697" r:id="rId41"/>
        </w:object>
      </w:r>
    </w:p>
    <w:p w14:paraId="13460341" w14:textId="77777777" w:rsidR="00FB31D0" w:rsidRPr="005245A1" w:rsidRDefault="00FB31D0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7FF78996" w14:textId="77777777" w:rsidR="00FB31D0" w:rsidRPr="005245A1" w:rsidRDefault="00FB31D0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Складаємо систему рівнянь.</w:t>
      </w:r>
    </w:p>
    <w:p w14:paraId="56662971" w14:textId="77777777" w:rsidR="00FB31D0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1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;</m:t>
                </m:r>
              </m:e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;</m:t>
                </m:r>
              </m:e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2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3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uk-U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uk-UA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uk-UA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- p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.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vertAlign w:val="subscript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3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.</m:t>
                </m:r>
              </m:e>
            </m:eqArr>
          </m:e>
        </m:d>
      </m:oMath>
      <w:r w:rsidR="00FB31D0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                            </w:t>
      </w: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.5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.5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 = 10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.5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2.5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vertAlign w:val="subscript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5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2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vertAlign w:val="subscript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4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0.25.</m:t>
                </m:r>
              </m:e>
            </m:eqArr>
          </m:e>
        </m:d>
      </m:oMath>
    </w:p>
    <w:p w14:paraId="2850A7E6" w14:textId="77777777" w:rsidR="00FB31D0" w:rsidRPr="005245A1" w:rsidRDefault="00FB31D0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</w:p>
    <w:p w14:paraId="3945DFD9" w14:textId="77777777" w:rsidR="00FB31D0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2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5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3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2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0.25.</m:t>
                </m:r>
              </m:e>
            </m:eqArr>
          </m:e>
        </m:d>
      </m:oMath>
      <w:r w:rsidR="00FB31D0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                                       </w:t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.</m:t>
                </m:r>
              </m:e>
            </m:eqArr>
          </m:e>
        </m:d>
      </m:oMath>
    </w:p>
    <w:p w14:paraId="48A951A3" w14:textId="77777777" w:rsidR="00FB31D0" w:rsidRPr="005245A1" w:rsidRDefault="00FB31D0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Розв’язуємо систему методом Крамера.</w:t>
      </w:r>
    </w:p>
    <w:p w14:paraId="22ADB0D6" w14:textId="77777777" w:rsidR="00FB31D0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5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;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0.25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2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.</m:t>
                </m:r>
              </m:e>
            </m:eqArr>
          </m:e>
        </m:d>
      </m:oMath>
      <w:r w:rsidR="00FB31D0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</w:p>
    <w:p w14:paraId="7C65B451" w14:textId="77777777" w:rsidR="00FB31D0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.2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2</m:t>
                  </m:r>
                </m:e>
              </m:mr>
            </m:m>
          </m:e>
        </m:d>
      </m:oMath>
      <w:r w:rsidR="00FB31D0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= </w:t>
      </w:r>
      <m:oMath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</m:mr>
            </m:m>
          </m:e>
        </m:d>
      </m:oMath>
      <w:r w:rsidR="00FB31D0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;</w:t>
      </w:r>
    </w:p>
    <w:p w14:paraId="64C37891" w14:textId="77777777" w:rsidR="00FB31D0" w:rsidRPr="005245A1" w:rsidRDefault="00FB31D0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∆ =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.2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2</m:t>
                  </m:r>
                </m:e>
              </m:mr>
            </m:m>
          </m:e>
        </m:d>
      </m:oMath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= </w:t>
      </w:r>
      <w:r w:rsidRPr="005245A1">
        <w:rPr>
          <w:rFonts w:ascii="Times New Roman" w:eastAsiaTheme="minorEastAsia" w:hAnsi="Times New Roman" w:cs="Times New Roman"/>
          <w:sz w:val="28"/>
          <w:szCs w:val="28"/>
        </w:rPr>
        <w:t>10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+ </w:t>
      </w:r>
      <w:r w:rsidRPr="005245A1">
        <w:rPr>
          <w:rFonts w:ascii="Times New Roman" w:eastAsiaTheme="minorEastAsia" w:hAnsi="Times New Roman" w:cs="Times New Roman"/>
          <w:sz w:val="28"/>
          <w:szCs w:val="28"/>
        </w:rPr>
        <w:t>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  <w:r w:rsidRPr="005245A1">
        <w:rPr>
          <w:rFonts w:ascii="Times New Roman" w:eastAsiaTheme="minorEastAsia" w:hAnsi="Times New Roman" w:cs="Times New Roman"/>
          <w:sz w:val="28"/>
          <w:szCs w:val="28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5 + </w:t>
      </w:r>
      <w:r w:rsidRPr="005245A1">
        <w:rPr>
          <w:rFonts w:ascii="Times New Roman" w:eastAsiaTheme="minorEastAsia" w:hAnsi="Times New Roman" w:cs="Times New Roman"/>
          <w:sz w:val="28"/>
          <w:szCs w:val="28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= </w:t>
      </w:r>
      <w:r w:rsidRPr="005245A1">
        <w:rPr>
          <w:rFonts w:ascii="Times New Roman" w:eastAsiaTheme="minorEastAsia" w:hAnsi="Times New Roman" w:cs="Times New Roman"/>
          <w:sz w:val="28"/>
          <w:szCs w:val="28"/>
        </w:rPr>
        <w:t>15.25.</w:t>
      </w:r>
    </w:p>
    <w:p w14:paraId="39F5374E" w14:textId="77777777" w:rsidR="00FB31D0" w:rsidRPr="005245A1" w:rsidRDefault="00FB31D0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Необхідно знайти </w:t>
      </w:r>
      <w:r w:rsidR="00786CF1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другу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змінну.</w:t>
      </w:r>
    </w:p>
    <w:p w14:paraId="0F578301" w14:textId="77777777" w:rsidR="00FB31D0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∆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 = </m:t>
        </m:r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.2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2</m:t>
                  </m:r>
                </m:e>
              </m:mr>
            </m:m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4</m:t>
        </m:r>
      </m:oMath>
      <w:r w:rsidR="00FB31D0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</w:p>
    <w:p w14:paraId="2B4984C6" w14:textId="77777777" w:rsidR="00FB31D0" w:rsidRPr="005245A1" w:rsidRDefault="00FB31D0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P</w:t>
      </w:r>
      <w:r w:rsidR="00786CF1"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=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∆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2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 xml:space="preserve"> 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 xml:space="preserve">∆ 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= 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4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5.25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</m:t>
        </m:r>
        <m:r>
          <w:rPr>
            <w:rFonts w:ascii="Cambria Math" w:eastAsiaTheme="minorEastAsia" w:hAnsi="Cambria Math" w:cs="Times New Roman"/>
            <w:sz w:val="28"/>
            <w:szCs w:val="28"/>
          </w:rPr>
          <m:t>.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262.</m:t>
        </m:r>
      </m:oMath>
    </w:p>
    <w:p w14:paraId="3E775761" w14:textId="77777777" w:rsidR="00FB31D0" w:rsidRPr="005245A1" w:rsidRDefault="00FB31D0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P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 xml:space="preserve">3 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= </w:t>
      </w:r>
      <w:r w:rsidR="00786CF1" w:rsidRPr="005245A1">
        <w:rPr>
          <w:rFonts w:ascii="Times New Roman" w:eastAsiaTheme="minorEastAsia" w:hAnsi="Times New Roman" w:cs="Times New Roman"/>
          <w:sz w:val="28"/>
          <w:szCs w:val="28"/>
        </w:rPr>
        <w:t>26.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% - </w:t>
      </w:r>
      <w:r w:rsidRPr="005245A1">
        <w:rPr>
          <w:rFonts w:ascii="Times New Roman" w:hAnsi="Times New Roman" w:cs="Times New Roman"/>
          <w:sz w:val="28"/>
          <w:szCs w:val="28"/>
          <w:lang w:val="uk-UA"/>
        </w:rPr>
        <w:t>коефіцієнт завантаження третього пристрою  мережі Петрі.</w:t>
      </w:r>
    </w:p>
    <w:p w14:paraId="3641701F" w14:textId="77777777" w:rsidR="005245A1" w:rsidRPr="00116486" w:rsidRDefault="005245A1" w:rsidP="00E7113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179A6727" w14:textId="64B15EB3" w:rsidR="005245A1" w:rsidRPr="005245A1" w:rsidRDefault="005245A1" w:rsidP="00E711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F05D6">
        <w:rPr>
          <w:rFonts w:ascii="Times New Roman" w:hAnsi="Times New Roman" w:cs="Times New Roman"/>
          <w:b/>
          <w:sz w:val="28"/>
          <w:szCs w:val="28"/>
        </w:rPr>
        <w:t>2)</w:t>
      </w:r>
      <w:r w:rsidRPr="005245A1">
        <w:rPr>
          <w:rFonts w:ascii="Times New Roman" w:hAnsi="Times New Roman" w:cs="Times New Roman"/>
          <w:sz w:val="28"/>
          <w:szCs w:val="28"/>
        </w:rPr>
        <w:t xml:space="preserve"> Задано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неперервний</w:t>
      </w:r>
      <w:proofErr w:type="spellEnd"/>
      <w:r w:rsidRPr="005245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процес</w:t>
      </w:r>
      <w:proofErr w:type="spellEnd"/>
      <w:r w:rsidRPr="005245A1">
        <w:rPr>
          <w:rFonts w:ascii="Times New Roman" w:hAnsi="Times New Roman" w:cs="Times New Roman"/>
          <w:sz w:val="28"/>
          <w:szCs w:val="28"/>
        </w:rPr>
        <w:t xml:space="preserve"> Маркова. Вважаючи, що </w:t>
      </w:r>
      <w:r w:rsidRPr="005245A1">
        <w:rPr>
          <w:rFonts w:ascii="Times New Roman" w:hAnsi="Times New Roman" w:cs="Times New Roman"/>
          <w:sz w:val="28"/>
          <w:szCs w:val="28"/>
        </w:rPr>
        <w:sym w:font="Symbol" w:char="F044"/>
      </w:r>
      <w:r w:rsidRPr="005245A1">
        <w:rPr>
          <w:rFonts w:ascii="Times New Roman" w:hAnsi="Times New Roman" w:cs="Times New Roman"/>
          <w:sz w:val="28"/>
          <w:szCs w:val="28"/>
        </w:rPr>
        <w:t xml:space="preserve">t = 0.2 с трансформувати процес в  дискретний.                                     </w:t>
      </w:r>
    </w:p>
    <w:p w14:paraId="19741046" w14:textId="77777777" w:rsidR="005245A1" w:rsidRPr="005245A1" w:rsidRDefault="005245A1" w:rsidP="00E711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 xml:space="preserve">0      0.2        0  </w:t>
      </w:r>
    </w:p>
    <w:p w14:paraId="14A0FD63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1        0      0.5</w:t>
      </w:r>
    </w:p>
    <w:p w14:paraId="7F257C07" w14:textId="77777777" w:rsidR="005245A1" w:rsidRPr="005245A1" w:rsidRDefault="005245A1" w:rsidP="00E71133">
      <w:pPr>
        <w:pStyle w:val="2"/>
        <w:spacing w:line="240" w:lineRule="auto"/>
        <w:rPr>
          <w:sz w:val="28"/>
          <w:szCs w:val="28"/>
        </w:rPr>
      </w:pPr>
      <w:r w:rsidRPr="005245A1">
        <w:rPr>
          <w:sz w:val="28"/>
          <w:szCs w:val="28"/>
        </w:rPr>
        <w:t xml:space="preserve">1        1        0    </w:t>
      </w:r>
    </w:p>
    <w:p w14:paraId="5C141A2B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0A3CC6C1" w14:textId="6EAAC839" w:rsidR="005245A1" w:rsidRPr="005245A1" w:rsidRDefault="005F05D6" w:rsidP="00E7113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73C3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14:paraId="58A19980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Граф неперервного марківського процесу:</w:t>
      </w:r>
    </w:p>
    <w:p w14:paraId="4A8AB6F7" w14:textId="4C60A615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inline distT="0" distB="0" distL="0" distR="0" wp14:anchorId="07771BD9" wp14:editId="560657BC">
                <wp:extent cx="2764155" cy="2013585"/>
                <wp:effectExtent l="0" t="2540" r="5715" b="3175"/>
                <wp:docPr id="246" name="Group 25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 bwMode="auto">
                        <a:xfrm>
                          <a:off x="0" y="0"/>
                          <a:ext cx="2764155" cy="2013585"/>
                          <a:chOff x="2362" y="4342"/>
                          <a:chExt cx="3159" cy="2301"/>
                        </a:xfrm>
                      </wpg:grpSpPr>
                      <wps:wsp>
                        <wps:cNvPr id="247" name="AutoShape 255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2362" y="4342"/>
                            <a:ext cx="3159" cy="230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8" name="Oval 256"/>
                        <wps:cNvSpPr>
                          <a:spLocks noChangeArrowheads="1"/>
                        </wps:cNvSpPr>
                        <wps:spPr bwMode="auto">
                          <a:xfrm>
                            <a:off x="2485" y="4730"/>
                            <a:ext cx="590" cy="586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655D0317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9" name="Oval 257"/>
                        <wps:cNvSpPr>
                          <a:spLocks noChangeArrowheads="1"/>
                        </wps:cNvSpPr>
                        <wps:spPr bwMode="auto">
                          <a:xfrm>
                            <a:off x="3530" y="5937"/>
                            <a:ext cx="588" cy="58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5D68DA16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0" name="Oval 258"/>
                        <wps:cNvSpPr>
                          <a:spLocks noChangeArrowheads="1"/>
                        </wps:cNvSpPr>
                        <wps:spPr bwMode="auto">
                          <a:xfrm>
                            <a:off x="4475" y="4730"/>
                            <a:ext cx="590" cy="58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4084A1BC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1" name="AutoShape 259"/>
                        <wps:cNvCnPr>
                          <a:cxnSpLocks noChangeShapeType="1"/>
                          <a:stCxn id="248" idx="7"/>
                          <a:endCxn id="250" idx="1"/>
                        </wps:cNvCnPr>
                        <wps:spPr bwMode="auto">
                          <a:xfrm>
                            <a:off x="2988" y="4816"/>
                            <a:ext cx="1574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2" name="AutoShape 260"/>
                        <wps:cNvCnPr>
                          <a:cxnSpLocks noChangeShapeType="1"/>
                          <a:stCxn id="250" idx="4"/>
                          <a:endCxn id="249" idx="7"/>
                        </wps:cNvCnPr>
                        <wps:spPr bwMode="auto">
                          <a:xfrm flipH="1">
                            <a:off x="4032" y="5317"/>
                            <a:ext cx="739" cy="70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3" name="Rectangle 261"/>
                        <wps:cNvSpPr>
                          <a:spLocks noChangeArrowheads="1"/>
                        </wps:cNvSpPr>
                        <wps:spPr bwMode="auto">
                          <a:xfrm>
                            <a:off x="3282" y="4457"/>
                            <a:ext cx="955" cy="359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11EEFEC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</w:t>
                              </w:r>
                              <w:r>
                                <w:rPr>
                                  <w:rFonts w:eastAsiaTheme="minorEastAsia"/>
                                </w:rPr>
                                <w:t>0.2</w:t>
                              </w:r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4" name="Rectangle 262"/>
                        <wps:cNvSpPr>
                          <a:spLocks noChangeArrowheads="1"/>
                        </wps:cNvSpPr>
                        <wps:spPr bwMode="auto">
                          <a:xfrm>
                            <a:off x="3450" y="5446"/>
                            <a:ext cx="1112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D0075E6" w14:textId="77777777" w:rsidR="00116486" w:rsidRPr="00021FF5" w:rsidRDefault="00116486" w:rsidP="005245A1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</w:t>
                              </w:r>
                              <w:r>
                                <w:rPr>
                                  <w:rFonts w:eastAsiaTheme="minorEastAsia"/>
                                </w:rPr>
                                <w:t>0.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5" name="AutoShape 263"/>
                        <wps:cNvCnPr>
                          <a:cxnSpLocks noChangeShapeType="1"/>
                          <a:stCxn id="249" idx="1"/>
                          <a:endCxn id="248" idx="4"/>
                        </wps:cNvCnPr>
                        <wps:spPr bwMode="auto">
                          <a:xfrm flipH="1" flipV="1">
                            <a:off x="2780" y="5316"/>
                            <a:ext cx="836" cy="70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6" name="Rectangle 264"/>
                        <wps:cNvSpPr>
                          <a:spLocks noChangeArrowheads="1"/>
                        </wps:cNvSpPr>
                        <wps:spPr bwMode="auto">
                          <a:xfrm>
                            <a:off x="2485" y="5577"/>
                            <a:ext cx="934" cy="359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C08D0A8" w14:textId="77777777" w:rsidR="00116486" w:rsidRPr="00231F55" w:rsidRDefault="00116486" w:rsidP="005245A1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</w:t>
                              </w:r>
                              <w:r>
                                <w:rPr>
                                  <w:rFonts w:eastAsiaTheme="minor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7" name="AutoShape 265"/>
                        <wps:cNvCnPr>
                          <a:cxnSpLocks noChangeShapeType="1"/>
                          <a:stCxn id="250" idx="3"/>
                          <a:endCxn id="248" idx="5"/>
                        </wps:cNvCnPr>
                        <wps:spPr bwMode="auto">
                          <a:xfrm flipH="1" flipV="1">
                            <a:off x="2988" y="5230"/>
                            <a:ext cx="1574" cy="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8" name="Rectangle 266"/>
                        <wps:cNvSpPr>
                          <a:spLocks noChangeArrowheads="1"/>
                        </wps:cNvSpPr>
                        <wps:spPr bwMode="auto">
                          <a:xfrm>
                            <a:off x="3282" y="4871"/>
                            <a:ext cx="955" cy="359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22F913D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</w:t>
                              </w:r>
                              <w:r>
                                <w:rPr>
                                  <w:rFonts w:eastAsiaTheme="minor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9" name="AutoShape 267"/>
                        <wps:cNvCnPr>
                          <a:cxnSpLocks noChangeShapeType="1"/>
                          <a:stCxn id="249" idx="6"/>
                          <a:endCxn id="250" idx="5"/>
                        </wps:cNvCnPr>
                        <wps:spPr bwMode="auto">
                          <a:xfrm flipV="1">
                            <a:off x="4118" y="5232"/>
                            <a:ext cx="861" cy="999"/>
                          </a:xfrm>
                          <a:prstGeom prst="curved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0" name="Rectangle 268"/>
                        <wps:cNvSpPr>
                          <a:spLocks noChangeArrowheads="1"/>
                        </wps:cNvSpPr>
                        <wps:spPr bwMode="auto">
                          <a:xfrm>
                            <a:off x="4692" y="5806"/>
                            <a:ext cx="829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0BB44E9" w14:textId="77777777" w:rsidR="00116486" w:rsidRPr="00231F55" w:rsidRDefault="00116486" w:rsidP="005245A1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</w:t>
                              </w:r>
                              <w:r>
                                <w:rPr>
                                  <w:rFonts w:eastAsiaTheme="minor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254" o:spid="_x0000_s1250" style="width:217.65pt;height:158.55pt;mso-position-horizontal-relative:char;mso-position-vertical-relative:line" coordorigin="2362,4342" coordsize="3159,23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">
                <o:lock v:ext="edit" aspectratio="t"/>
                <v:rect id="AutoShape 255" o:spid="_x0000_s1251" style="position:absolute;left:2362;top:4342;width:3159;height:23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NTb2sUA&#10;AADcAAAADwAAAGRycy9kb3ducmV2LnhtbESPQWvCQBSE7wX/w/IKXopuFKkluooIYiiCGKvnR/aZ&#10;hGbfxuw2if/eLRR6HGbmG2a57k0lWmpcaVnBZByBIM6sLjlX8HXejT5AOI+ssbJMCh7kYL0avCwx&#10;1rbjE7Wpz0WAsItRQeF9HUvpsoIMurGtiYN3s41BH2STS91gF+CmktMoepcGSw4LBda0LSj7Tn+M&#10;gi47ttfzYS+Pb9fE8j25b9PLp1LD136zAOGp9//hv3aiFUxnc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1NvaxQAAANwAAAAPAAAAAAAAAAAAAAAAAJgCAABkcnMv&#10;ZG93bnJldi54bWxQSwUGAAAAAAQABAD1AAAAigMAAAAA&#10;" filled="f" stroked="f">
                  <o:lock v:ext="edit" aspectratio="t" text="t"/>
                </v:rect>
                <v:oval id="Oval 256" o:spid="_x0000_s1252" style="position:absolute;left:2485;top:4730;width:590;height:5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pi9VMEA&#10;AADcAAAADwAAAGRycy9kb3ducmV2LnhtbERPTWvCQBC9F/wPywi91Y2mSkmzilQK9tBDY3sfsmMS&#10;kp0N2WmM/949CB4f7zvfTa5TIw2h8WxguUhAEZfeNlwZ+D19vryBCoJssfNMBq4UYLedPeWYWX/h&#10;HxoLqVQM4ZChgVqkz7QOZU0Ow8L3xJE7+8GhRDhU2g54ieGu06sk2WiHDceGGnv6qKlsi39n4FDt&#10;i82oU1mn58NR1u3f91e6NOZ5Pu3fQQlN8hDf3UdrYPUa18Yz8Qjo7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KYvVTBAAAA3AAAAA8AAAAAAAAAAAAAAAAAmAIAAGRycy9kb3du&#10;cmV2LnhtbFBLBQYAAAAABAAEAPUAAACGAwAAAAA=&#10;">
                  <v:textbox>
                    <w:txbxContent>
                      <w:p w14:paraId="655D0317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Oval 257" o:spid="_x0000_s1253" style="position:absolute;left:3530;top:5937;width:588;height: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dQYz8QA&#10;AADcAAAADwAAAGRycy9kb3ducmV2LnhtbESPQWvCQBSE70L/w/IKvelGU0Wjq0ilYA8eTOv9kX0m&#10;wezbkH2N6b/vFgoeh5n5htnsBteonrpQezYwnSSgiAtvay4NfH2+j5eggiBbbDyTgR8KsNs+jTaY&#10;WX/nM/W5lCpCOGRooBJpM61DUZHDMPEtcfSuvnMoUXalth3eI9w1epYkC+2w5rhQYUtvFRW3/NsZ&#10;OJT7fNHrVObp9XCU+e1y+kinxrw8D/s1KKFBHuH/9tEamL2u4O9MPAJ6+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3UGM/EAAAA3AAAAA8AAAAAAAAAAAAAAAAAmAIAAGRycy9k&#10;b3ducmV2LnhtbFBLBQYAAAAABAAEAPUAAACJAwAAAAA=&#10;">
                  <v:textbox>
                    <w:txbxContent>
                      <w:p w14:paraId="5D68DA16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Oval 258" o:spid="_x0000_s1254" style="position:absolute;left:4475;top:4730;width:590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cnj8AA&#10;AADcAAAADwAAAGRycy9kb3ducmV2LnhtbERPTWvCQBC9F/wPywje6kZDRKKriFLQQw9N633Ijkkw&#10;Oxuy0xj/vXso9Ph439v96Fo1UB8azwYW8wQUceltw5WBn++P9zWoIMgWW89k4EkB9rvJ2xZz6x/8&#10;RUMhlYohHHI0UIt0udahrMlhmPuOOHI33zuUCPtK2x4fMdy1epkkK+2w4dhQY0fHmsp78esMnKpD&#10;sRp0Kll6O50lu18/L+nCmNl0PGxACY3yL/5zn62BZRbnxzPxCOjd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Tcnj8AAAADcAAAADwAAAAAAAAAAAAAAAACYAgAAZHJzL2Rvd25y&#10;ZXYueG1sUEsFBgAAAAAEAAQA9QAAAIUDAAAAAA==&#10;">
                  <v:textbox>
                    <w:txbxContent>
                      <w:p w14:paraId="4084A1BC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AutoShape 259" o:spid="_x0000_s1255" type="#_x0000_t32" style="position:absolute;left:2988;top:4816;width:1574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GXFbsUAAADcAAAADwAAAGRycy9kb3ducmV2LnhtbESPQWvCQBSE74L/YXmCN91EUDS6SilU&#10;ROlBLaG9PbLPJDT7NuyuGvvruwWhx2FmvmFWm8404kbO15YVpOMEBHFhdc2lgo/z22gOwgdkjY1l&#10;UvAgD5t1v7fCTNs7H+l2CqWIEPYZKqhCaDMpfVGRQT+2LXH0LtYZDFG6UmqH9wg3jZwkyUwarDku&#10;VNjSa0XF9+lqFHweFtf8kb/TPk8X+y90xv+ct0oNB93LEkSgLvyHn+2dVjCZpvB3Jh4Buf4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GXFbsUAAADcAAAADwAAAAAAAAAA&#10;AAAAAAChAgAAZHJzL2Rvd25yZXYueG1sUEsFBgAAAAAEAAQA+QAAAJMDAAAAAA==&#10;">
                  <v:stroke endarrow="block"/>
                </v:shape>
                <v:shape id="AutoShape 260" o:spid="_x0000_s1256" type="#_x0000_t32" style="position:absolute;left:4032;top:5317;width:739;height:70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aYQWsMAAADcAAAADwAAAGRycy9kb3ducmV2LnhtbESPwWrDMBBE74H+g9hCb7FcQ0pxo5jE&#10;UAi9lKaB9LhYG1vEWhlLtZy/rwqBHIeZecOsq9n2YqLRG8cKnrMcBHHjtOFWwfH7ffkKwgdkjb1j&#10;UnAlD9XmYbHGUrvIXzQdQisShH2JCroQhlJK33Rk0WduIE7e2Y0WQ5JjK/WIMcFtL4s8f5EWDaeF&#10;DgeqO2ouh1+rwMRPMw37Ou4+Tj9eRzLXlTNKPT3O2zcQgeZwD9/ae62gWBXwfyYdAbn5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GmEFrDAAAA3AAAAA8AAAAAAAAAAAAA&#10;AAAAoQIAAGRycy9kb3ducmV2LnhtbFBLBQYAAAAABAAEAPkAAACRAwAAAAA=&#10;">
                  <v:stroke endarrow="block"/>
                </v:shape>
                <v:rect id="Rectangle 261" o:spid="_x0000_s1257" style="position:absolute;left:3282;top:4457;width:955;height:3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XWGC8QA&#10;AADcAAAADwAAAGRycy9kb3ducmV2LnhtbESPQYvCMBSE7wv+h/CEvWmqsqLVKKIW9LAHW8Xro3m2&#10;xealNFmt/34jLOxxmJlvmOW6M7V4UOsqywpGwwgEcW51xYWCc5YMZiCcR9ZYWyYFL3KwXvU+lhhr&#10;++QTPVJfiABhF6OC0vsmltLlJRl0Q9sQB+9mW4M+yLaQusVngJtajqNoKg1WHBZKbGhbUn5Pf4yC&#10;NLno7/nVT662S4r9cbe77ZtMqc9+t1mA8NT5//Bf+6AVjL8m8D4TjoBc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11hgvEAAAA3AAAAA8AAAAAAAAAAAAAAAAAmAIAAGRycy9k&#10;b3ducmV2LnhtbFBLBQYAAAAABAAEAPUAAACJAwAAAAA=&#10;" stroked="f">
                  <v:fill opacity="0"/>
                  <v:textbox>
                    <w:txbxContent>
                      <w:p w14:paraId="411EEFEC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</w:t>
                        </w:r>
                        <w:r>
                          <w:rPr>
                            <w:rFonts w:eastAsiaTheme="minorEastAsia"/>
                          </w:rPr>
                          <w:t>0.2</w:t>
                        </w:r>
                        <w:r>
                          <w:rPr>
                            <w:rFonts w:eastAsiaTheme="minorEastAsia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262" o:spid="_x0000_s1258" style="position:absolute;left:3450;top:5446;width:1112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pwef8QA&#10;AADcAAAADwAAAGRycy9kb3ducmV2LnhtbESPQYvCMBSE74L/ITzBm6ar67JWo4ha0IMHq+L10Tzb&#10;ss1LabLa/fcbQfA4zMw3zHzZmkrcqXGlZQUfwwgEcWZ1ybmC8ykZfINwHlljZZkU/JGD5aLbmWOs&#10;7YOPdE99LgKEXYwKCu/rWEqXFWTQDW1NHLybbQz6IJtc6gYfAW4qOYqiL2mw5LBQYE3rgrKf9Nco&#10;SJOLPkyvfny1bZJv95vNbVuflOr32tUMhKfWv8Ov9k4rGE0+4XkmHAG5+A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KcHn/EAAAA3AAAAA8AAAAAAAAAAAAAAAAAmAIAAGRycy9k&#10;b3ducmV2LnhtbFBLBQYAAAAABAAEAPUAAACJAwAAAAA=&#10;" stroked="f">
                  <v:fill opacity="0"/>
                  <v:textbox>
                    <w:txbxContent>
                      <w:p w14:paraId="6D0075E6" w14:textId="77777777" w:rsidR="00116486" w:rsidRPr="00021FF5" w:rsidRDefault="00116486" w:rsidP="005245A1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</w:t>
                        </w:r>
                        <w:r>
                          <w:rPr>
                            <w:rFonts w:eastAsiaTheme="minorEastAsia"/>
                          </w:rPr>
                          <w:t>0.5</w:t>
                        </w:r>
                      </w:p>
                    </w:txbxContent>
                  </v:textbox>
                </v:rect>
                <v:shape id="AutoShape 263" o:spid="_x0000_s1259" type="#_x0000_t32" style="position:absolute;left:2780;top:5316;width:836;height:70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8SSnsQAAADcAAAADwAAAGRycy9kb3ducmV2LnhtbESPQWvCQBSE74X+h+UVequbhig2ukqp&#10;FER6MXro8ZF9bkKzb0P2qfHfu4VCj8PMfMMs16Pv1IWG2AY28DrJQBHXwbbsDBwPny9zUFGQLXaB&#10;ycCNIqxXjw9LLG248p4ulTiVIBxLNNCI9KXWsW7IY5yEnjh5pzB4lCQHp+2A1wT3nc6zbKY9tpwW&#10;Guzpo6H6pzp7A99H//WWFxvvCneQvdCuzYuZMc9P4/sClNAo/+G/9tYayKdT+D2TjoBe3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vxJKexAAAANwAAAAPAAAAAAAAAAAA&#10;AAAAAKECAABkcnMvZG93bnJldi54bWxQSwUGAAAAAAQABAD5AAAAkgMAAAAA&#10;">
                  <v:stroke endarrow="block"/>
                </v:shape>
                <v:rect id="Rectangle 264" o:spid="_x0000_s1260" style="position:absolute;left:2485;top:5577;width:934;height:3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QIlk8QA&#10;AADcAAAADwAAAGRycy9kb3ducmV2LnhtbESPQYvCMBSE78L+h/AWvGm6iuJ2jSJqQQ8ebHfx+mie&#10;bdnmpTRR6783guBxmJlvmPmyM7W4Uusqywq+hhEI4tzqigsFv1kymIFwHlljbZkU3MnBcvHRm2Os&#10;7Y2PdE19IQKEXYwKSu+bWEqXl2TQDW1DHLyzbQ36INtC6hZvAW5qOYqiqTRYcVgosaF1Sfl/ejEK&#10;0uRPH75PfnyyXVJs95vNedtkSvU/u9UPCE+df4df7Z1WMJpM4XkmHAG5e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0CJZPEAAAA3AAAAA8AAAAAAAAAAAAAAAAAmAIAAGRycy9k&#10;b3ducmV2LnhtbFBLBQYAAAAABAAEAPUAAACJAwAAAAA=&#10;" stroked="f">
                  <v:fill opacity="0"/>
                  <v:textbox>
                    <w:txbxContent>
                      <w:p w14:paraId="3C08D0A8" w14:textId="77777777" w:rsidR="00116486" w:rsidRPr="00231F55" w:rsidRDefault="00116486" w:rsidP="005245A1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</w:t>
                        </w:r>
                        <w:r>
                          <w:rPr>
                            <w:rFonts w:eastAsiaTheme="minorEastAsia"/>
                          </w:rPr>
                          <w:t>1</w:t>
                        </w:r>
                      </w:p>
                    </w:txbxContent>
                  </v:textbox>
                </v:rect>
                <v:shape id="AutoShape 265" o:spid="_x0000_s1261" type="#_x0000_t32" style="position:absolute;left:2988;top:5230;width:1574;height:2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FqpcsUAAADcAAAADwAAAGRycy9kb3ducmV2LnhtbESPT2vCQBTE74V+h+UJvdWNIWqNrlJa&#10;CkV68c+hx0f2uQlm34bsq6bfvisIPQ4z8xtmtRl8qy7Uxyawgck4A0VcBduwM3A8fDy/gIqCbLEN&#10;TAZ+KcJm/fiwwtKGK+/oshenEoRjiQZqka7UOlY1eYzj0BEn7xR6j5Jk77Tt8ZrgvtV5ls20x4bT&#10;Qo0dvdVUnfc/3sD30X8t8uLdu8IdZCe0bfJiZszTaHhdghIa5D98b39aA/l0Drcz6Qjo9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FqpcsUAAADcAAAADwAAAAAAAAAA&#10;AAAAAAChAgAAZHJzL2Rvd25yZXYueG1sUEsFBgAAAAAEAAQA+QAAAJMDAAAAAA==&#10;">
                  <v:stroke endarrow="block"/>
                </v:shape>
                <v:rect id="Rectangle 266" o:spid="_x0000_s1262" style="position:absolute;left:3282;top:4871;width:955;height:3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9EUesIA&#10;AADcAAAADwAAAGRycy9kb3ducmV2LnhtbERPz2vCMBS+D/wfwhO8ranKxqxGEbWwHXZYq3h9NM+2&#10;2LyUJGr975fDYMeP7/dqM5hO3Mn51rKCaZKCIK6sbrlWcCzz1w8QPiBr7CyTgid52KxHLyvMtH3w&#10;D92LUIsYwj5DBU0IfSalrxoy6BPbE0fuYp3BEKGrpXb4iOGmk7M0fZcGW44NDfa0a6i6FjejoMhP&#10;+ntxDvOzHfL68LXfXw59qdRkPGyXIAIN4V/85/7UCmZvcW08E4+AXP8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j0RR6wgAAANwAAAAPAAAAAAAAAAAAAAAAAJgCAABkcnMvZG93&#10;bnJldi54bWxQSwUGAAAAAAQABAD1AAAAhwMAAAAA&#10;" stroked="f">
                  <v:fill opacity="0"/>
                  <v:textbox>
                    <w:txbxContent>
                      <w:p w14:paraId="722F913D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</w:t>
                        </w:r>
                        <w:r>
                          <w:rPr>
                            <w:rFonts w:eastAsiaTheme="minorEastAsia"/>
                          </w:rPr>
                          <w:t>1</w:t>
                        </w:r>
                      </w:p>
                    </w:txbxContent>
                  </v:textbox>
                </v:rect>
                <v:shape id="AutoShape 267" o:spid="_x0000_s1263" type="#_x0000_t37" style="position:absolute;left:4118;top:5232;width:861;height:999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E9XucYAAADcAAAADwAAAGRycy9kb3ducmV2LnhtbESPT2vCQBTE70K/w/IK3nTTgH+auoYq&#10;iKU9aQqlt0f2NQnJvg27q8Z++m5B8DjMzG+YVT6YTpzJ+caygqdpAoK4tLrhSsFnsZssQfiArLGz&#10;TAqu5CFfP4xWmGl74QOdj6ESEcI+QwV1CH0mpS9rMuintieO3o91BkOUrpLa4SXCTSfTJJlLgw3H&#10;hRp72tZUtseTURC+dvPF70exb79xkxaL2XtfOFRq/Di8voAINIR7+NZ+0wrS2TP8n4lHQK7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BPV7nGAAAA3AAAAA8AAAAAAAAA&#10;AAAAAAAAoQIAAGRycy9kb3ducmV2LnhtbFBLBQYAAAAABAAEAPkAAACUAwAAAAA=&#10;">
                  <v:stroke endarrow="block"/>
                </v:shape>
                <v:rect id="Rectangle 268" o:spid="_x0000_s1264" style="position:absolute;left:4692;top:5806;width:829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8vSwcIA&#10;AADcAAAADwAAAGRycy9kb3ducmV2LnhtbERPy2rCQBTdF/oPwxXc1YkWQptmFKkJ2IWLxha3l8zN&#10;AzN3QmaaxL93FgWXh/NOd7PpxEiDay0rWK8iEMSl1S3XCn7O+csbCOeRNXaWScGNHOy2z08pJtpO&#10;/E1j4WsRQtglqKDxvk+kdGVDBt3K9sSBq+xg0Ac41FIPOIVw08lNFMXSYMuhocGePhsqr8WfUVDk&#10;v/r0fvGvFzvndfZ1OFRZf1ZquZj3HyA8zf4h/ncftYJNHOaHM+EIyO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y9LBwgAAANwAAAAPAAAAAAAAAAAAAAAAAJgCAABkcnMvZG93&#10;bnJldi54bWxQSwUGAAAAAAQABAD1AAAAhwMAAAAA&#10;" stroked="f">
                  <v:fill opacity="0"/>
                  <v:textbox>
                    <w:txbxContent>
                      <w:p w14:paraId="30BB44E9" w14:textId="77777777" w:rsidR="00116486" w:rsidRPr="00231F55" w:rsidRDefault="00116486" w:rsidP="005245A1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</w:t>
                        </w:r>
                        <w:r>
                          <w:rPr>
                            <w:rFonts w:eastAsiaTheme="minorEastAsia"/>
                          </w:rPr>
                          <w:t>1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4699F80C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Визначення ймовірностей переходів для дискретного марківського процесу:</w:t>
      </w:r>
    </w:p>
    <w:p w14:paraId="1BCDC7CB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i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∆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= 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j</m:t>
                      </m:r>
                    </m:sub>
                  </m:sSub>
                </m:e>
              </m:nary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sup>
          </m:sSup>
        </m:oMath>
      </m:oMathPara>
    </w:p>
    <w:p w14:paraId="40766BA5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A0C7BED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∆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= e</m:t>
              </m:r>
            </m:e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0.2*0.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0.96</m:t>
          </m:r>
        </m:oMath>
      </m:oMathPara>
    </w:p>
    <w:p w14:paraId="6BFAE48C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1-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04</m:t>
          </m:r>
        </m:oMath>
      </m:oMathPara>
    </w:p>
    <w:p w14:paraId="131ECA92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1F4DF252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(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3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)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1.5*0.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0.74</m:t>
          </m:r>
        </m:oMath>
      </m:oMathPara>
    </w:p>
    <w:p w14:paraId="0C55FEDF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+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26</m:t>
          </m:r>
        </m:oMath>
      </m:oMathPara>
    </w:p>
    <w:p w14:paraId="5A1F64A3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3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1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⇒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3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.5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.26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23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⇒1.5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13</m:t>
          </m:r>
        </m:oMath>
      </m:oMathPara>
    </w:p>
    <w:p w14:paraId="0164A0D4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09</m:t>
          </m:r>
        </m:oMath>
      </m:oMathPara>
    </w:p>
    <w:p w14:paraId="0C7A8FCE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17</m:t>
          </m:r>
        </m:oMath>
      </m:oMathPara>
    </w:p>
    <w:p w14:paraId="54EB7A73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</w:p>
    <w:p w14:paraId="68C55DFC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3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(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)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2*0.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0.67</m:t>
          </m:r>
        </m:oMath>
      </m:oMathPara>
    </w:p>
    <w:p w14:paraId="76B38AB9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+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33</m:t>
          </m:r>
        </m:oMath>
      </m:oMathPara>
    </w:p>
    <w:p w14:paraId="60DDD6E9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3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1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3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⇒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31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.33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31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⇒2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33</m:t>
          </m:r>
        </m:oMath>
      </m:oMathPara>
    </w:p>
    <w:p w14:paraId="398AA4A7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165</m:t>
          </m:r>
        </m:oMath>
      </m:oMathPara>
    </w:p>
    <w:p w14:paraId="16DB65C0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165</m:t>
          </m:r>
        </m:oMath>
      </m:oMathPara>
    </w:p>
    <w:p w14:paraId="79DB2A5F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67F5847B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</w:rPr>
        <w:t>Граф дискретного марківського процесу:</w:t>
      </w:r>
    </w:p>
    <w:p w14:paraId="50E85A32" w14:textId="2209B40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45A1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inline distT="0" distB="0" distL="0" distR="0" wp14:anchorId="7F740B5A" wp14:editId="2564AB3B">
                <wp:extent cx="4681220" cy="2755265"/>
                <wp:effectExtent l="0" t="4445" r="6350" b="0"/>
                <wp:docPr id="225" name="Group 26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 bwMode="auto">
                        <a:xfrm>
                          <a:off x="0" y="0"/>
                          <a:ext cx="4681220" cy="2755265"/>
                          <a:chOff x="2362" y="10642"/>
                          <a:chExt cx="5350" cy="3149"/>
                        </a:xfrm>
                      </wpg:grpSpPr>
                      <wps:wsp>
                        <wps:cNvPr id="226" name="AutoShape 270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2362" y="10642"/>
                            <a:ext cx="5350" cy="314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7" name="Oval 271"/>
                        <wps:cNvSpPr>
                          <a:spLocks noChangeArrowheads="1"/>
                        </wps:cNvSpPr>
                        <wps:spPr bwMode="auto">
                          <a:xfrm>
                            <a:off x="3675" y="11024"/>
                            <a:ext cx="589" cy="58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4EC04D68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8" name="Oval 272"/>
                        <wps:cNvSpPr>
                          <a:spLocks noChangeArrowheads="1"/>
                        </wps:cNvSpPr>
                        <wps:spPr bwMode="auto">
                          <a:xfrm>
                            <a:off x="4719" y="12231"/>
                            <a:ext cx="589" cy="589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6C725CD2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9" name="Oval 273"/>
                        <wps:cNvSpPr>
                          <a:spLocks noChangeArrowheads="1"/>
                        </wps:cNvSpPr>
                        <wps:spPr bwMode="auto">
                          <a:xfrm>
                            <a:off x="5665" y="11024"/>
                            <a:ext cx="590" cy="58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4A7D36BA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0" name="AutoShape 274"/>
                        <wps:cNvCnPr>
                          <a:cxnSpLocks noChangeShapeType="1"/>
                          <a:stCxn id="227" idx="7"/>
                          <a:endCxn id="229" idx="1"/>
                        </wps:cNvCnPr>
                        <wps:spPr bwMode="auto">
                          <a:xfrm>
                            <a:off x="4178" y="11109"/>
                            <a:ext cx="1573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1" name="AutoShape 275"/>
                        <wps:cNvCnPr>
                          <a:cxnSpLocks noChangeShapeType="1"/>
                          <a:stCxn id="229" idx="4"/>
                        </wps:cNvCnPr>
                        <wps:spPr bwMode="auto">
                          <a:xfrm flipH="1">
                            <a:off x="5221" y="11612"/>
                            <a:ext cx="739" cy="70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2" name="AutoShape 276"/>
                        <wps:cNvCnPr>
                          <a:cxnSpLocks noChangeShapeType="1"/>
                          <a:endCxn id="227" idx="4"/>
                        </wps:cNvCnPr>
                        <wps:spPr bwMode="auto">
                          <a:xfrm flipH="1" flipV="1">
                            <a:off x="3969" y="11611"/>
                            <a:ext cx="839" cy="70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" name="Rectangle 277"/>
                        <wps:cNvSpPr>
                          <a:spLocks noChangeArrowheads="1"/>
                        </wps:cNvSpPr>
                        <wps:spPr bwMode="auto">
                          <a:xfrm>
                            <a:off x="4405" y="10750"/>
                            <a:ext cx="1076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B182DFD" w14:textId="77777777" w:rsidR="00116486" w:rsidRPr="00A70818" w:rsidRDefault="00116486" w:rsidP="005245A1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</w:t>
                              </w:r>
                              <w:r>
                                <w:rPr>
                                  <w:rFonts w:eastAsiaTheme="minorEastAsia"/>
                                </w:rPr>
                                <w:t>0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4" name="Rectangle 278"/>
                        <wps:cNvSpPr>
                          <a:spLocks noChangeArrowheads="1"/>
                        </wps:cNvSpPr>
                        <wps:spPr bwMode="auto">
                          <a:xfrm>
                            <a:off x="3157" y="11784"/>
                            <a:ext cx="1303" cy="362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964708A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</w:t>
                              </w:r>
                              <w:r>
                                <w:rPr>
                                  <w:rFonts w:eastAsiaTheme="minorEastAsia"/>
                                </w:rPr>
                                <w:t>165</w:t>
                              </w:r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5" name="Rectangle 279"/>
                        <wps:cNvSpPr>
                          <a:spLocks noChangeArrowheads="1"/>
                        </wps:cNvSpPr>
                        <wps:spPr bwMode="auto">
                          <a:xfrm>
                            <a:off x="4633" y="11689"/>
                            <a:ext cx="1118" cy="362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8B688F4" w14:textId="77777777" w:rsidR="00116486" w:rsidRPr="00A70818" w:rsidRDefault="00116486" w:rsidP="005245A1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0</w:t>
                              </w:r>
                              <w:r>
                                <w:rPr>
                                  <w:rFonts w:eastAsiaTheme="minorEastAsia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6" name="AutoShape 280"/>
                        <wps:cNvCnPr>
                          <a:cxnSpLocks noChangeShapeType="1"/>
                          <a:stCxn id="227" idx="1"/>
                          <a:endCxn id="227" idx="2"/>
                        </wps:cNvCnPr>
                        <wps:spPr bwMode="auto">
                          <a:xfrm rot="16200000" flipH="1" flipV="1">
                            <a:off x="3613" y="11171"/>
                            <a:ext cx="209" cy="86"/>
                          </a:xfrm>
                          <a:prstGeom prst="curvedConnector4">
                            <a:avLst>
                              <a:gd name="adj1" fmla="val -166551"/>
                              <a:gd name="adj2" fmla="val 402523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" name="AutoShape 281"/>
                        <wps:cNvCnPr>
                          <a:cxnSpLocks noChangeShapeType="1"/>
                          <a:stCxn id="229" idx="7"/>
                          <a:endCxn id="229" idx="6"/>
                        </wps:cNvCnPr>
                        <wps:spPr bwMode="auto">
                          <a:xfrm rot="5400000" flipV="1">
                            <a:off x="6108" y="11170"/>
                            <a:ext cx="208" cy="87"/>
                          </a:xfrm>
                          <a:prstGeom prst="curvedConnector4">
                            <a:avLst>
                              <a:gd name="adj1" fmla="val -166898"/>
                              <a:gd name="adj2" fmla="val 401681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8" name="AutoShape 282"/>
                        <wps:cNvCnPr>
                          <a:cxnSpLocks noChangeShapeType="1"/>
                          <a:stCxn id="228" idx="3"/>
                          <a:endCxn id="228" idx="5"/>
                        </wps:cNvCnPr>
                        <wps:spPr bwMode="auto">
                          <a:xfrm rot="16200000" flipH="1">
                            <a:off x="5012" y="12527"/>
                            <a:ext cx="1" cy="416"/>
                          </a:xfrm>
                          <a:prstGeom prst="curvedConnector3">
                            <a:avLst>
                              <a:gd name="adj1" fmla="val 4790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9" name="Rectangle 283"/>
                        <wps:cNvSpPr>
                          <a:spLocks noChangeArrowheads="1"/>
                        </wps:cNvSpPr>
                        <wps:spPr bwMode="auto">
                          <a:xfrm>
                            <a:off x="2414" y="10841"/>
                            <a:ext cx="1076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4E07AD6" w14:textId="77777777" w:rsidR="00116486" w:rsidRPr="00A70818" w:rsidRDefault="00116486" w:rsidP="005245A1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</w:t>
                              </w:r>
                              <w:r>
                                <w:rPr>
                                  <w:rFonts w:eastAsiaTheme="minorEastAsia"/>
                                </w:rPr>
                                <w:t>96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0" name="Rectangle 284"/>
                        <wps:cNvSpPr>
                          <a:spLocks noChangeArrowheads="1"/>
                        </wps:cNvSpPr>
                        <wps:spPr bwMode="auto">
                          <a:xfrm>
                            <a:off x="6513" y="10841"/>
                            <a:ext cx="1145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A3DC813" w14:textId="77777777" w:rsidR="00116486" w:rsidRPr="00A70818" w:rsidRDefault="00116486" w:rsidP="005245A1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</w:t>
                              </w:r>
                              <w:r>
                                <w:rPr>
                                  <w:rFonts w:eastAsiaTheme="minorEastAsia"/>
                                </w:rPr>
                                <w:t>7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1" name="Rectangle 285"/>
                        <wps:cNvSpPr>
                          <a:spLocks noChangeArrowheads="1"/>
                        </wps:cNvSpPr>
                        <wps:spPr bwMode="auto">
                          <a:xfrm>
                            <a:off x="4460" y="13181"/>
                            <a:ext cx="1076" cy="359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C3220F" w14:textId="77777777" w:rsidR="00116486" w:rsidRPr="00A70818" w:rsidRDefault="00116486" w:rsidP="005245A1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</w:t>
                              </w:r>
                              <w:r>
                                <w:rPr>
                                  <w:rFonts w:eastAsiaTheme="minorEastAsia"/>
                                </w:rPr>
                                <w:t>67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2" name="AutoShape 286"/>
                        <wps:cNvCnPr>
                          <a:cxnSpLocks noChangeShapeType="1"/>
                          <a:stCxn id="229" idx="3"/>
                          <a:endCxn id="227" idx="5"/>
                        </wps:cNvCnPr>
                        <wps:spPr bwMode="auto">
                          <a:xfrm flipH="1" flipV="1">
                            <a:off x="4178" y="11525"/>
                            <a:ext cx="1573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3" name="Rectangle 287"/>
                        <wps:cNvSpPr>
                          <a:spLocks noChangeArrowheads="1"/>
                        </wps:cNvSpPr>
                        <wps:spPr bwMode="auto">
                          <a:xfrm>
                            <a:off x="4460" y="11166"/>
                            <a:ext cx="1076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B0AFB15" w14:textId="77777777" w:rsidR="00116486" w:rsidRPr="00A70818" w:rsidRDefault="00116486" w:rsidP="005245A1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</w:t>
                              </w:r>
                              <w:r>
                                <w:rPr>
                                  <w:rFonts w:eastAsiaTheme="minorEastAsia"/>
                                </w:rPr>
                                <w:t>17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4" name="AutoShape 288"/>
                        <wps:cNvCnPr>
                          <a:cxnSpLocks noChangeShapeType="1"/>
                          <a:stCxn id="228" idx="6"/>
                          <a:endCxn id="229" idx="5"/>
                        </wps:cNvCnPr>
                        <wps:spPr bwMode="auto">
                          <a:xfrm flipV="1">
                            <a:off x="5308" y="11526"/>
                            <a:ext cx="860" cy="999"/>
                          </a:xfrm>
                          <a:prstGeom prst="curved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5" name="Rectangle 289"/>
                        <wps:cNvSpPr>
                          <a:spLocks noChangeArrowheads="1"/>
                        </wps:cNvSpPr>
                        <wps:spPr bwMode="auto">
                          <a:xfrm>
                            <a:off x="5904" y="12051"/>
                            <a:ext cx="1217" cy="362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A1E55A1" w14:textId="77777777" w:rsidR="00116486" w:rsidRPr="00A70818" w:rsidRDefault="00116486" w:rsidP="005245A1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</w:t>
                              </w:r>
                              <w:r>
                                <w:rPr>
                                  <w:rFonts w:eastAsiaTheme="minorEastAsia"/>
                                </w:rPr>
                                <w:t>16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269" o:spid="_x0000_s1265" style="width:368.6pt;height:216.95pt;mso-position-horizontal-relative:char;mso-position-vertical-relative:line" coordorigin="2362,10642" coordsize="5350,31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">
                <o:lock v:ext="edit" aspectratio="t"/>
                <v:rect id="AutoShape 270" o:spid="_x0000_s1266" style="position:absolute;left:2362;top:10642;width:5350;height:31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keb4cUA&#10;AADcAAAADwAAAGRycy9kb3ducmV2LnhtbESPT2vCQBTE7wW/w/IEL0U35iAluooIYpCCNP45P7LP&#10;JJh9G7Nrkn77bqHQ4zAzv2FWm8HUoqPWVZYVzGcRCOLc6ooLBZfzfvoBwnlkjbVlUvBNDjbr0dsK&#10;E217/qIu84UIEHYJKii9bxIpXV6SQTezDXHw7rY16INsC6lb7APc1DKOooU0WHFYKLGhXUn5I3sZ&#10;BX1+6m7nz4M8vd9Sy8/0ucuuR6Um42G7BOFp8P/hv3aqFcTxAn7PhCMg1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eR5vhxQAAANwAAAAPAAAAAAAAAAAAAAAAAJgCAABkcnMv&#10;ZG93bnJldi54bWxQSwUGAAAAAAQABAD1AAAAigMAAAAA&#10;" filled="f" stroked="f">
                  <o:lock v:ext="edit" aspectratio="t" text="t"/>
                </v:rect>
                <v:oval id="Oval 271" o:spid="_x0000_s1267" style="position:absolute;left:3675;top:11024;width:589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jMhsQA&#10;AADcAAAADwAAAGRycy9kb3ducmV2LnhtbESPQWvCQBSE70L/w/IKvZmNCdqSuopUCnrowbS9P7LP&#10;JJh9G7KvMf33XaHgcZiZb5j1dnKdGmkIrWcDiyQFRVx523Jt4Ovzff4CKgiyxc4zGfilANvNw2yN&#10;hfVXPtFYSq0ihEOBBhqRvtA6VA05DInviaN39oNDiXKotR3wGuGu01marrTDluNCgz29NVRdyh9n&#10;YF/vytWoc1nm5/1Blpfvj2O+MObpcdq9ghKa5B7+bx+sgSx7htuZeAT05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7YzIbEAAAA3AAAAA8AAAAAAAAAAAAAAAAAmAIAAGRycy9k&#10;b3ducmV2LnhtbFBLBQYAAAAABAAEAPUAAACJAwAAAAA=&#10;">
                  <v:textbox>
                    <w:txbxContent>
                      <w:p w14:paraId="4EC04D68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Oval 272" o:spid="_x0000_s1268" style="position:absolute;left:4719;top:12231;width:589;height:5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0dY9MAA&#10;AADcAAAADwAAAGRycy9kb3ducmV2LnhtbERPTWvCQBC9C/6HZQq96cYEpaSuIopgDx5M2/uQHZNg&#10;djZkx5j+++5B8Ph43+vt6Fo1UB8azwYW8wQUceltw5WBn+/j7ANUEGSLrWcy8EcBtpvpZI259Q++&#10;0FBIpWIIhxwN1CJdrnUoa3IY5r4jjtzV9w4lwr7StsdHDHetTpNkpR02HBtq7GhfU3kr7s7AodoV&#10;q0Fnssyuh5Msb7/nr2xhzPvbuPsEJTTKS/x0n6yBNI1r45l4BPTm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0dY9MAAAADcAAAADwAAAAAAAAAAAAAAAACYAgAAZHJzL2Rvd25y&#10;ZXYueG1sUEsFBgAAAAAEAAQA9QAAAIUDAAAAAA==&#10;">
                  <v:textbox>
                    <w:txbxContent>
                      <w:p w14:paraId="6C725CD2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Oval 273" o:spid="_x0000_s1269" style="position:absolute;left:5665;top:11024;width:590;height: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Av9b8QA&#10;AADcAAAADwAAAGRycy9kb3ducmV2LnhtbESPQWvCQBSE70L/w/IKvZmNCUqbuopUCnrowbS9P7LP&#10;JJh9G7KvMf33XaHgcZiZb5j1dnKdGmkIrWcDiyQFRVx523Jt4Ovzff4MKgiyxc4zGfilANvNw2yN&#10;hfVXPtFYSq0ihEOBBhqRvtA6VA05DInviaN39oNDiXKotR3wGuGu01marrTDluNCgz29NVRdyh9n&#10;YF/vytWoc1nm5/1Blpfvj2O+MObpcdq9ghKa5B7+bx+sgSx7gduZeAT05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AL/W/EAAAA3AAAAA8AAAAAAAAAAAAAAAAAmAIAAGRycy9k&#10;b3ducmV2LnhtbFBLBQYAAAAABAAEAPUAAACJAwAAAAA=&#10;">
                  <v:textbox>
                    <w:txbxContent>
                      <w:p w14:paraId="4A7D36BA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AutoShape 274" o:spid="_x0000_s1270" type="#_x0000_t32" style="position:absolute;left:4178;top:11109;width:1573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vaFVcIAAADcAAAADwAAAGRycy9kb3ducmV2LnhtbERPTYvCMBC9L/gfwgje1lQFWatRRFBE&#10;8bC6FL0NzdgWm0lJotb99ZuDsMfH+54tWlOLBzlfWVYw6CcgiHOrKy4U/JzWn18gfEDWWFsmBS/y&#10;sJh3PmaYavvkb3ocQyFiCPsUFZQhNKmUPi/JoO/bhjhyV+sMhghdIbXDZww3tRwmyVgarDg2lNjQ&#10;qqT8drwbBef95J69sgPtssFkd0Fn/O9po1Sv2y6nIAK14V/8dm+1guEozo9n4hGQ8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vaFVcIAAADcAAAADwAAAAAAAAAAAAAA&#10;AAChAgAAZHJzL2Rvd25yZXYueG1sUEsFBgAAAAAEAAQA+QAAAJADAAAAAA==&#10;">
                  <v:stroke endarrow="block"/>
                </v:shape>
                <v:shape id="AutoShape 275" o:spid="_x0000_s1271" type="#_x0000_t32" style="position:absolute;left:5221;top:11612;width:739;height:70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KtrjcIAAADcAAAADwAAAGRycy9kb3ducmV2LnhtbESPQWsCMRSE70L/Q3gFb5pVsZTVKFYQ&#10;xIuohfb42Dx3g5uXZZNu1n9vBKHHYWa+YZbr3taio9Ybxwom4wwEceG04VLB92U3+gThA7LG2jEp&#10;uJOH9eptsMRcu8gn6s6hFAnCPkcFVQhNLqUvKrLox64hTt7VtRZDkm0pdYsxwW0tp1n2IS0aTgsV&#10;NrStqLid/6wCE4+ma/bb+HX4+fU6krnPnVFq+N5vFiAC9eE//GrvtYLpbALPM+kIyNU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KtrjcIAAADcAAAADwAAAAAAAAAAAAAA&#10;AAChAgAAZHJzL2Rvd25yZXYueG1sUEsFBgAAAAAEAAQA+QAAAJADAAAAAA==&#10;">
                  <v:stroke endarrow="block"/>
                </v:shape>
                <v:shape id="AutoShape 276" o:spid="_x0000_s1272" type="#_x0000_t32" style="position:absolute;left:3969;top:11611;width:839;height:70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fLvSsQAAADcAAAADwAAAGRycy9kb3ducmV2LnhtbESPzWrDMBCE74W+g9hCb41c1YTGiRJK&#10;S6GUXPJz6HGxNrKJtTLWNnHfvgoEchxm5htmsRpDp040pDayhedJAYq4jq5lb2G/+3x6BZUE2WEX&#10;mSz8UYLV8v5ugZWLZ97QaSteZQinCi00In2ldaobCpgmsSfO3iEOASXLwWs34DnDQ6dNUUx1wJbz&#10;QoM9vTdUH7e/wcLPPqxnpvwIvvQ72Qh9t6acWvv4ML7NQQmNcgtf21/OgnkxcDmTj4Be/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98u9KxAAAANwAAAAPAAAAAAAAAAAA&#10;AAAAAKECAABkcnMvZG93bnJldi54bWxQSwUGAAAAAAQABAD5AAAAkgMAAAAA&#10;">
                  <v:stroke endarrow="block"/>
                </v:shape>
                <v:rect id="Rectangle 277" o:spid="_x0000_s1273" style="position:absolute;left:4405;top:10750;width:1076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pjq8QA&#10;AADcAAAADwAAAGRycy9kb3ducmV2LnhtbESPQYvCMBSE78L+h/AW9qapFkSrUWS1sB482CpeH82z&#10;LTYvpclq999vBMHjMDPfMMt1bxpxp87VlhWMRxEI4sLqmksFpzwdzkA4j6yxsUwK/sjBevUxWGKi&#10;7YOPdM98KQKEXYIKKu/bREpXVGTQjWxLHLyr7Qz6ILtS6g4fAW4aOYmiqTRYc1iosKXviopb9msU&#10;ZOlZH+YXH19sn5a7/XZ73bW5Ul+f/WYBwlPv3+FX+0crmMQxPM+EIyBX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CqY6vEAAAA3AAAAA8AAAAAAAAAAAAAAAAAmAIAAGRycy9k&#10;b3ducmV2LnhtbFBLBQYAAAAABAAEAPUAAACJAwAAAAA=&#10;" stroked="f">
                  <v:fill opacity="0"/>
                  <v:textbox>
                    <w:txbxContent>
                      <w:p w14:paraId="3B182DFD" w14:textId="77777777" w:rsidR="00116486" w:rsidRPr="00A70818" w:rsidRDefault="00116486" w:rsidP="005245A1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</w:t>
                        </w:r>
                        <w:r>
                          <w:rPr>
                            <w:rFonts w:eastAsiaTheme="minorEastAsia"/>
                          </w:rPr>
                          <w:t>04</w:t>
                        </w:r>
                      </w:p>
                    </w:txbxContent>
                  </v:textbox>
                </v:rect>
                <v:rect id="Rectangle 278" o:spid="_x0000_s1274" style="position:absolute;left:3157;top:11784;width:1303;height: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0P738QA&#10;AADcAAAADwAAAGRycy9kb3ducmV2LnhtbESPQYvCMBSE7wv+h/CEvWmqLqLVKKIW9LAHW8Xro3m2&#10;xealNFmt/34jLOxxmJlvmOW6M7V4UOsqywpGwwgEcW51xYWCc5YMZiCcR9ZYWyYFL3KwXvU+lhhr&#10;++QTPVJfiABhF6OC0vsmltLlJRl0Q9sQB+9mW4M+yLaQusVngJtajqNoKg1WHBZKbGhbUn5Pf4yC&#10;NLno7/nVT662S4r9cbe77ZtMqc9+t1mA8NT5//Bf+6AVjCdf8D4TjoBc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9D+9/EAAAA3AAAAA8AAAAAAAAAAAAAAAAAmAIAAGRycy9k&#10;b3ducmV2LnhtbFBLBQYAAAAABAAEAPUAAACJAwAAAAA=&#10;" stroked="f">
                  <v:fill opacity="0"/>
                  <v:textbox>
                    <w:txbxContent>
                      <w:p w14:paraId="5964708A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</w:t>
                        </w:r>
                        <w:r>
                          <w:rPr>
                            <w:rFonts w:eastAsiaTheme="minorEastAsia"/>
                          </w:rPr>
                          <w:t>165</w:t>
                        </w:r>
                        <w:r>
                          <w:rPr>
                            <w:rFonts w:eastAsiaTheme="minorEastAsia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279" o:spid="_x0000_s1275" style="position:absolute;left:4633;top:11689;width:1118;height: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A9eRMQA&#10;AADcAAAADwAAAGRycy9kb3ducmV2LnhtbESPQYvCMBSE7wv+h/CEvWmqsqLVKKIW9LAHW8Xro3m2&#10;xealNFmt/34jLOxxmJlvmOW6M7V4UOsqywpGwwgEcW51xYWCc5YMZiCcR9ZYWyYFL3KwXvU+lhhr&#10;++QTPVJfiABhF6OC0vsmltLlJRl0Q9sQB+9mW4M+yLaQusVngJtajqNoKg1WHBZKbGhbUn5Pf4yC&#10;NLno7/nVT662S4r9cbe77ZtMqc9+t1mA8NT5//Bf+6AVjCdf8D4TjoBc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APXkTEAAAA3AAAAA8AAAAAAAAAAAAAAAAAmAIAAGRycy9k&#10;b3ducmV2LnhtbFBLBQYAAAAABAAEAPUAAACJAwAAAAA=&#10;" stroked="f">
                  <v:fill opacity="0"/>
                  <v:textbox>
                    <w:txbxContent>
                      <w:p w14:paraId="58B688F4" w14:textId="77777777" w:rsidR="00116486" w:rsidRPr="00A70818" w:rsidRDefault="00116486" w:rsidP="005245A1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0</w:t>
                        </w:r>
                        <w:r>
                          <w:rPr>
                            <w:rFonts w:eastAsiaTheme="minorEastAsia"/>
                          </w:rPr>
                          <w:t>9</w:t>
                        </w:r>
                      </w:p>
                    </w:txbxContent>
                  </v:textbox>
                </v:rect>
                <v:shape id="AutoShape 280" o:spid="_x0000_s1276" type="#_x0000_t39" style="position:absolute;left:3613;top:11171;width:209;height:86;rotation:-90;flip:x 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gHsKsYAAADcAAAADwAAAGRycy9kb3ducmV2LnhtbESPQWvCQBSE74X+h+UVvNVNFaSkrlIq&#10;pYKnxB7a2zP7zIZm38bdNYn+erdQ6HGYmW+Y5Xq0rejJh8axgqdpBoK4crrhWsHn/v3xGUSIyBpb&#10;x6TgQgHWq/u7JebaDVxQX8ZaJAiHHBWYGLtcylAZshimriNO3tF5izFJX0vtcUhw28pZli2kxYbT&#10;gsGO3gxVP+XZKvDD925z3R22xb68DnreFx9fJ6PU5GF8fQERaYz/4b/2ViuYzRfweyYdAbm6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4B7CrGAAAA3AAAAA8AAAAAAAAA&#10;AAAAAAAAoQIAAGRycy9kb3ducmV2LnhtbFBLBQYAAAAABAAEAPkAAACUAwAAAAA=&#10;" adj="-35975,86945">
                  <v:stroke endarrow="block"/>
                </v:shape>
                <v:shape id="AutoShape 281" o:spid="_x0000_s1277" type="#_x0000_t39" style="position:absolute;left:6108;top:11170;width:208;height:87;rotation:-90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yXTyMQAAADcAAAADwAAAGRycy9kb3ducmV2LnhtbESP0WrCQBRE3wv+w3KFvpS6UaGW6CpB&#10;sNUnMfoBl+w1SZu9G3a3Jvr1riD0cZiZM8xi1ZtGXMj52rKC8SgBQVxYXXOp4HTcvH+C8AFZY2OZ&#10;FFzJw2o5eFlgqm3HB7rkoRQRwj5FBVUIbSqlLyoy6Ee2JY7e2TqDIUpXSu2wi3DTyEmSfEiDNceF&#10;CltaV1T85n9GwW6DNttnX47YfO+yztzeTu5Hqddhn81BBOrDf/jZ3moFk+kMHmfiEZDL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HJdPIxAAAANwAAAAPAAAAAAAAAAAA&#10;AAAAAKECAABkcnMvZG93bnJldi54bWxQSwUGAAAAAAQABAD5AAAAkgMAAAAA&#10;" adj="-36050,86763">
                  <v:stroke endarrow="block"/>
                </v:shape>
                <v:shape id="AutoShape 282" o:spid="_x0000_s1278" type="#_x0000_t38" style="position:absolute;left:5012;top:12527;width:1;height:416;rotation:90;flip:x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yMDSMIAAADcAAAADwAAAGRycy9kb3ducmV2LnhtbERPTYvCMBC9C/sfwizsRTTVgrjVKMuK&#10;sKAe1AXxNiRjW2wmpYm1/ntzEDw+3vd82dlKtNT40rGC0TABQaydKTlX8H9cD6YgfEA2WDkmBQ/y&#10;sFx89OaYGXfnPbWHkIsYwj5DBUUIdSal1wVZ9ENXE0fu4hqLIcIml6bBewy3lRwnyURaLDk2FFjT&#10;b0H6erhZBSvd9tPRTW51snnsOt8/nb+nqVJfn93PDESgLrzFL/efUTBO49p4Jh4BuXg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yMDSMIAAADcAAAADwAAAAAAAAAAAAAA&#10;AAChAgAAZHJzL2Rvd25yZXYueG1sUEsFBgAAAAAEAAQA+QAAAJADAAAAAA==&#10;" adj="10346400">
                  <v:stroke endarrow="block"/>
                </v:shape>
                <v:rect id="Rectangle 283" o:spid="_x0000_s1279" style="position:absolute;left:2414;top:10841;width:1076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JUQcMA&#10;AADcAAAADwAAAGRycy9kb3ducmV2LnhtbESPQYvCMBSE7wv+h/AEb2uqgmg1iqgFPXiwKl4fzbMt&#10;Ni+liVr/vREW9jjMzDfMfNmaSjypcaVlBYN+BII4s7rkXMH5lPxOQDiPrLGyTAre5GC56PzMMdb2&#10;xUd6pj4XAcIuRgWF93UspcsKMuj6tiYO3s02Bn2QTS51g68AN5UcRtFYGiw5LBRY07qg7J4+jII0&#10;uejD9OpHV9sm+Xa/2dy29UmpXrddzUB4av1/+K+90wqGoyl8z4QjIBc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UJUQcMAAADcAAAADwAAAAAAAAAAAAAAAACYAgAAZHJzL2Rv&#10;d25yZXYueG1sUEsFBgAAAAAEAAQA9QAAAIgDAAAAAA==&#10;" stroked="f">
                  <v:fill opacity="0"/>
                  <v:textbox>
                    <w:txbxContent>
                      <w:p w14:paraId="34E07AD6" w14:textId="77777777" w:rsidR="00116486" w:rsidRPr="00A70818" w:rsidRDefault="00116486" w:rsidP="005245A1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</w:t>
                        </w:r>
                        <w:r>
                          <w:rPr>
                            <w:rFonts w:eastAsiaTheme="minorEastAsia"/>
                          </w:rPr>
                          <w:t>96</w:t>
                        </w:r>
                      </w:p>
                    </w:txbxContent>
                  </v:textbox>
                </v:rect>
                <v:rect id="Rectangle 284" o:spid="_x0000_s1280" style="position:absolute;left:6513;top:10841;width:1145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H6OocIA&#10;AADcAAAADwAAAGRycy9kb3ducmV2LnhtbERPz2vCMBS+D/wfwhO8rak6xqxGEbWwHXZYq3h9NM+2&#10;2LyUJGr975fDYMeP7/dqM5hO3Mn51rKCaZKCIK6sbrlWcCzz1w8QPiBr7CyTgid52KxHLyvMtH3w&#10;D92LUIsYwj5DBU0IfSalrxoy6BPbE0fuYp3BEKGrpXb4iOGmk7M0fZcGW44NDfa0a6i6FjejoMhP&#10;+ntxDvOzHfL68LXfXw59qdRkPGyXIAIN4V/85/7UCmZvcX48E4+AXP8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Yfo6hwgAAANwAAAAPAAAAAAAAAAAAAAAAAJgCAABkcnMvZG93&#10;bnJldi54bWxQSwUGAAAAAAQABAD1AAAAhwMAAAAA&#10;" stroked="f">
                  <v:fill opacity="0"/>
                  <v:textbox>
                    <w:txbxContent>
                      <w:p w14:paraId="6A3DC813" w14:textId="77777777" w:rsidR="00116486" w:rsidRPr="00A70818" w:rsidRDefault="00116486" w:rsidP="005245A1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</w:t>
                        </w:r>
                        <w:r>
                          <w:rPr>
                            <w:rFonts w:eastAsiaTheme="minorEastAsia"/>
                          </w:rPr>
                          <w:t>74</w:t>
                        </w:r>
                      </w:p>
                    </w:txbxContent>
                  </v:textbox>
                </v:rect>
                <v:rect id="Rectangle 285" o:spid="_x0000_s1281" style="position:absolute;left:4460;top:13181;width:1076;height:3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zIrOsUA&#10;AADcAAAADwAAAGRycy9kb3ducmV2LnhtbESPT4vCMBTE7wt+h/AEb2vqHxatRpHVgh72YKt4fTTP&#10;tti8lCar9dsbYWGPw8z8hlmuO1OLO7WusqxgNIxAEOdWV1woOGXJ5wyE88gaa8uk4EkO1qvexxJj&#10;bR98pHvqCxEg7GJUUHrfxFK6vCSDbmgb4uBdbWvQB9kWUrf4CHBTy3EUfUmDFYeFEhv6Lim/pb9G&#10;QZqc9c/84icX2yXF7rDdXndNptSg320WIDx1/j/8195rBePpCN5nwhGQqx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3Mis6xQAAANwAAAAPAAAAAAAAAAAAAAAAAJgCAABkcnMv&#10;ZG93bnJldi54bWxQSwUGAAAAAAQABAD1AAAAigMAAAAA&#10;" stroked="f">
                  <v:fill opacity="0"/>
                  <v:textbox>
                    <w:txbxContent>
                      <w:p w14:paraId="05C3220F" w14:textId="77777777" w:rsidR="00116486" w:rsidRPr="00A70818" w:rsidRDefault="00116486" w:rsidP="005245A1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</w:t>
                        </w:r>
                        <w:r>
                          <w:rPr>
                            <w:rFonts w:eastAsiaTheme="minorEastAsia"/>
                          </w:rPr>
                          <w:t>67</w:t>
                        </w:r>
                      </w:p>
                    </w:txbxContent>
                  </v:textbox>
                </v:rect>
                <v:shape id="AutoShape 286" o:spid="_x0000_s1282" type="#_x0000_t32" style="position:absolute;left:4178;top:11525;width:1573;height:1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ScN8QAAADcAAAADwAAAGRycy9kb3ducmV2LnhtbESPzWrDMBCE74W8g9hAbo1cYULiRAml&#10;pRBKL/k55LhYW9nUWhlrm7hvXxUKOQ4z8w2z2Y2hU1caUhvZwtO8AEVcR9eyt3A+vT0uQSVBdthF&#10;Jgs/lGC3nTxssHLxxge6HsWrDOFUoYVGpK+0TnVDAdM89sTZ+4xDQMly8NoNeMvw0GlTFAsdsOW8&#10;0GBPLw3VX8fvYOFyDh8rU74GX/qTHITeW1MurJ1Nx+c1KKFR7uH/9t5ZMKWBvzP5COjt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9Jw3xAAAANwAAAAPAAAAAAAAAAAA&#10;AAAAAKECAABkcnMvZG93bnJldi54bWxQSwUGAAAAAAQABAD5AAAAkgMAAAAA&#10;">
                  <v:stroke endarrow="block"/>
                </v:shape>
                <v:rect id="Rectangle 287" o:spid="_x0000_s1283" style="position:absolute;left:4460;top:11166;width:1076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wQ1sQA&#10;AADcAAAADwAAAGRycy9kb3ducmV2LnhtbESPQYvCMBSE7wv+h/CEvWmqLqLVKKIW9LAHW8Xro3m2&#10;xealNFmt/34jLOxxmJlvmOW6M7V4UOsqywpGwwgEcW51xYWCc5YMZiCcR9ZYWyYFL3KwXvU+lhhr&#10;++QTPVJfiABhF6OC0vsmltLlJRl0Q9sQB+9mW4M+yLaQusVngJtajqNoKg1WHBZKbGhbUn5Pf4yC&#10;NLno7/nVT662S4r9cbe77ZtMqc9+t1mA8NT5//Bf+6AVjL8m8D4TjoBc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isENbEAAAA3AAAAA8AAAAAAAAAAAAAAAAAmAIAAGRycy9k&#10;b3ducmV2LnhtbFBLBQYAAAAABAAEAPUAAACJAwAAAAA=&#10;" stroked="f">
                  <v:fill opacity="0"/>
                  <v:textbox>
                    <w:txbxContent>
                      <w:p w14:paraId="1B0AFB15" w14:textId="77777777" w:rsidR="00116486" w:rsidRPr="00A70818" w:rsidRDefault="00116486" w:rsidP="005245A1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</w:t>
                        </w:r>
                        <w:r>
                          <w:rPr>
                            <w:rFonts w:eastAsiaTheme="minorEastAsia"/>
                          </w:rPr>
                          <w:t>17</w:t>
                        </w:r>
                      </w:p>
                    </w:txbxContent>
                  </v:textbox>
                </v:rect>
                <v:shape id="AutoShape 288" o:spid="_x0000_s1284" type="#_x0000_t37" style="position:absolute;left:5308;top:11526;width:860;height:999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5du+sUAAADcAAAADwAAAGRycy9kb3ducmV2LnhtbESPQWvCQBSE70L/w/KE3nRjsCrRVdqC&#10;WOxJI4i3R/aZBLNvw+5WY399Vyh4HGbmG2ax6kwjruR8bVnBaJiAIC6srrlUcMjXgxkIH5A1NpZJ&#10;wZ08rJYvvQVm2t54R9d9KEWEsM9QQRVCm0npi4oM+qFtiaN3ts5giNKVUju8RbhpZJokE2mw5rhQ&#10;YUufFRWX/Y9REI7ryfT3O99cTviR5tO3bZs7VOq1373PQQTqwjP83/7SCtLxGB5n4hGQy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5du+sUAAADcAAAADwAAAAAAAAAA&#10;AAAAAAChAgAAZHJzL2Rvd25yZXYueG1sUEsFBgAAAAAEAAQA+QAAAJMDAAAAAA==&#10;">
                  <v:stroke endarrow="block"/>
                </v:shape>
                <v:rect id="Rectangle 289" o:spid="_x0000_s1285" style="position:absolute;left:5904;top:12051;width:1217;height: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ktOcQA&#10;AADcAAAADwAAAGRycy9kb3ducmV2LnhtbESPQYvCMBSE74L/ITzBm6ar67JWo4ha0IMHq+L10Tzb&#10;ss1LabLa/fcbQfA4zMw3zHzZmkrcqXGlZQUfwwgEcWZ1ybmC8ykZfINwHlljZZkU/JGD5aLbmWOs&#10;7YOPdE99LgKEXYwKCu/rWEqXFWTQDW1NHLybbQz6IJtc6gYfAW4qOYqiL2mw5LBQYE3rgrKf9Nco&#10;SJOLPkyvfny1bZJv95vNbVuflOr32tUMhKfWv8Ov9k4rGH1O4HkmHAG5+A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gJLTnEAAAA3AAAAA8AAAAAAAAAAAAAAAAAmAIAAGRycy9k&#10;b3ducmV2LnhtbFBLBQYAAAAABAAEAPUAAACJAwAAAAA=&#10;" stroked="f">
                  <v:fill opacity="0"/>
                  <v:textbox>
                    <w:txbxContent>
                      <w:p w14:paraId="6A1E55A1" w14:textId="77777777" w:rsidR="00116486" w:rsidRPr="00A70818" w:rsidRDefault="00116486" w:rsidP="005245A1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</w:t>
                        </w:r>
                        <w:r>
                          <w:rPr>
                            <w:rFonts w:eastAsiaTheme="minorEastAsia"/>
                          </w:rPr>
                          <w:t>165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7CD8FF23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6152D2E8" w14:textId="29F6E518" w:rsidR="005245A1" w:rsidRDefault="005245A1" w:rsidP="00E71133">
      <w:pPr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</w:rPr>
      </w:pPr>
      <w:r w:rsidRPr="005F05D6">
        <w:rPr>
          <w:rFonts w:ascii="Times New Roman" w:eastAsiaTheme="minorEastAsia" w:hAnsi="Times New Roman" w:cs="Times New Roman"/>
          <w:b/>
          <w:sz w:val="28"/>
          <w:szCs w:val="28"/>
          <w:lang w:val="en-US"/>
        </w:rPr>
        <w:t>3)</w:t>
      </w:r>
      <w:r w:rsidR="00E71133">
        <w:rPr>
          <w:rFonts w:ascii="Times New Roman" w:eastAsiaTheme="minorEastAsia" w:hAnsi="Times New Roman" w:cs="Times New Roman"/>
          <w:sz w:val="28"/>
          <w:szCs w:val="28"/>
          <w:lang w:val="en-US"/>
        </w:rPr>
        <w:t xml:space="preserve"> </w:t>
      </w:r>
      <w:r w:rsidRPr="005245A1">
        <w:rPr>
          <w:rFonts w:ascii="Times New Roman" w:hAnsi="Times New Roman" w:cs="Times New Roman"/>
          <w:sz w:val="28"/>
          <w:szCs w:val="28"/>
        </w:rPr>
        <w:t>Є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4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процеси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між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якими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потрібно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оптимальним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45A1">
        <w:rPr>
          <w:rFonts w:ascii="Times New Roman" w:hAnsi="Times New Roman" w:cs="Times New Roman"/>
          <w:sz w:val="28"/>
          <w:szCs w:val="28"/>
        </w:rPr>
        <w:t>чином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розподілити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45A1">
        <w:rPr>
          <w:rFonts w:ascii="Times New Roman" w:hAnsi="Times New Roman" w:cs="Times New Roman"/>
          <w:sz w:val="28"/>
          <w:szCs w:val="28"/>
        </w:rPr>
        <w:t>ресурс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45A1">
        <w:rPr>
          <w:rFonts w:ascii="Times New Roman" w:hAnsi="Times New Roman" w:cs="Times New Roman"/>
          <w:sz w:val="28"/>
          <w:szCs w:val="28"/>
        </w:rPr>
        <w:t>Х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тобто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визначити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які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забезпечують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максимальне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цільової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функції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)+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)+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)+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). </w:t>
      </w:r>
      <w:proofErr w:type="spellStart"/>
      <w:proofErr w:type="gramStart"/>
      <w:r w:rsidRPr="005245A1">
        <w:rPr>
          <w:rFonts w:ascii="Times New Roman" w:hAnsi="Times New Roman" w:cs="Times New Roman"/>
          <w:sz w:val="28"/>
          <w:szCs w:val="28"/>
        </w:rPr>
        <w:t>Задан</w:t>
      </w:r>
      <w:proofErr w:type="gramEnd"/>
      <w:r w:rsidRPr="005245A1">
        <w:rPr>
          <w:rFonts w:ascii="Times New Roman" w:hAnsi="Times New Roman" w:cs="Times New Roman"/>
          <w:sz w:val="28"/>
          <w:szCs w:val="28"/>
        </w:rPr>
        <w:t>і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функції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) = 4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&lt;3,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) = 4+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-3)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&gt;=3;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) =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&lt;2,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) =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-2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&gt;=2;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) = 2∙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3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, 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)=1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&lt;2,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)=4, 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2&lt;=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&lt;4,  </w:t>
      </w:r>
      <w:r w:rsidRPr="00116486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)=10,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якщо</w:t>
      </w:r>
      <w:proofErr w:type="spellEnd"/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Pr="00116486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116486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4</w:t>
      </w:r>
      <w:r w:rsidRPr="00116486">
        <w:rPr>
          <w:rFonts w:ascii="Times New Roman" w:hAnsi="Times New Roman" w:cs="Times New Roman"/>
          <w:sz w:val="28"/>
          <w:szCs w:val="28"/>
          <w:lang w:val="en-US"/>
        </w:rPr>
        <w:t xml:space="preserve">&gt;=4. </w:t>
      </w:r>
      <w:r w:rsidRPr="005245A1">
        <w:rPr>
          <w:rFonts w:ascii="Times New Roman" w:hAnsi="Times New Roman" w:cs="Times New Roman"/>
          <w:sz w:val="28"/>
          <w:szCs w:val="28"/>
        </w:rPr>
        <w:t xml:space="preserve">Обмеження: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+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+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 xml:space="preserve">+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>&lt;19; 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>&lt;6, 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>&gt;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>.</w:t>
      </w:r>
    </w:p>
    <w:p w14:paraId="709155BA" w14:textId="77777777" w:rsidR="00E71133" w:rsidRPr="005245A1" w:rsidRDefault="00E71133" w:rsidP="00E71133">
      <w:pPr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</w:rPr>
      </w:pPr>
    </w:p>
    <w:p w14:paraId="4171FE39" w14:textId="51AEDAE6" w:rsidR="005245A1" w:rsidRPr="005245A1" w:rsidRDefault="005F05D6" w:rsidP="00E71133">
      <w:pPr>
        <w:spacing w:after="0" w:line="240" w:lineRule="auto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r w:rsidRPr="007B73C3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14:paraId="4D32B8C8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Ресурс</w:t>
      </w:r>
      <w:proofErr w:type="gramStart"/>
      <w:r w:rsidRPr="005245A1"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  <w:r w:rsidRPr="005245A1">
        <w:rPr>
          <w:rFonts w:ascii="Times New Roman" w:hAnsi="Times New Roman" w:cs="Times New Roman"/>
          <w:sz w:val="28"/>
          <w:szCs w:val="28"/>
        </w:rPr>
        <w:t>=18.</w:t>
      </w:r>
    </w:p>
    <w:p w14:paraId="2DE7B5F6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Використовуємо технологію Белмана.</w:t>
      </w:r>
    </w:p>
    <w:p w14:paraId="2D3C6806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Сформуємо таблицю значень функцій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13"/>
        <w:gridCol w:w="1913"/>
        <w:gridCol w:w="1913"/>
        <w:gridCol w:w="1913"/>
        <w:gridCol w:w="1913"/>
      </w:tblGrid>
      <w:tr w:rsidR="005245A1" w:rsidRPr="005245A1" w14:paraId="2DA6A236" w14:textId="77777777" w:rsidTr="00116486">
        <w:tc>
          <w:tcPr>
            <w:tcW w:w="1913" w:type="dxa"/>
          </w:tcPr>
          <w:p w14:paraId="016F76D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x</w:t>
            </w:r>
          </w:p>
        </w:tc>
        <w:tc>
          <w:tcPr>
            <w:tcW w:w="1913" w:type="dxa"/>
          </w:tcPr>
          <w:p w14:paraId="2C2FB71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1</w:t>
            </w:r>
            <w:r w:rsidRPr="005245A1">
              <w:rPr>
                <w:lang w:val="en-US"/>
              </w:rPr>
              <w:t>(x)</w:t>
            </w:r>
          </w:p>
        </w:tc>
        <w:tc>
          <w:tcPr>
            <w:tcW w:w="1913" w:type="dxa"/>
          </w:tcPr>
          <w:p w14:paraId="3D9050D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2</w:t>
            </w:r>
            <w:r w:rsidRPr="005245A1">
              <w:rPr>
                <w:lang w:val="en-US"/>
              </w:rPr>
              <w:t>(x)</w:t>
            </w:r>
          </w:p>
        </w:tc>
        <w:tc>
          <w:tcPr>
            <w:tcW w:w="1913" w:type="dxa"/>
          </w:tcPr>
          <w:p w14:paraId="647A18C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3</w:t>
            </w:r>
            <w:r w:rsidRPr="005245A1">
              <w:rPr>
                <w:lang w:val="en-US"/>
              </w:rPr>
              <w:t>(x)</w:t>
            </w:r>
          </w:p>
        </w:tc>
        <w:tc>
          <w:tcPr>
            <w:tcW w:w="1913" w:type="dxa"/>
          </w:tcPr>
          <w:p w14:paraId="3B14F27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4</w:t>
            </w:r>
            <w:r w:rsidRPr="005245A1">
              <w:rPr>
                <w:lang w:val="en-US"/>
              </w:rPr>
              <w:t>(x)</w:t>
            </w:r>
          </w:p>
        </w:tc>
      </w:tr>
      <w:tr w:rsidR="005245A1" w:rsidRPr="005245A1" w14:paraId="07063DDF" w14:textId="77777777" w:rsidTr="00116486">
        <w:tc>
          <w:tcPr>
            <w:tcW w:w="1913" w:type="dxa"/>
          </w:tcPr>
          <w:p w14:paraId="6CA9C96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3" w:type="dxa"/>
          </w:tcPr>
          <w:p w14:paraId="48A17CA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913" w:type="dxa"/>
          </w:tcPr>
          <w:p w14:paraId="763881C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3" w:type="dxa"/>
          </w:tcPr>
          <w:p w14:paraId="70D7074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3" w:type="dxa"/>
          </w:tcPr>
          <w:p w14:paraId="043F2F4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</w:tr>
      <w:tr w:rsidR="005245A1" w:rsidRPr="005245A1" w14:paraId="30732D2C" w14:textId="77777777" w:rsidTr="00116486">
        <w:tc>
          <w:tcPr>
            <w:tcW w:w="1913" w:type="dxa"/>
          </w:tcPr>
          <w:p w14:paraId="15803D8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913" w:type="dxa"/>
          </w:tcPr>
          <w:p w14:paraId="73C5094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913" w:type="dxa"/>
          </w:tcPr>
          <w:p w14:paraId="6901F38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913" w:type="dxa"/>
          </w:tcPr>
          <w:p w14:paraId="0AE99E1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913" w:type="dxa"/>
          </w:tcPr>
          <w:p w14:paraId="3F6212A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</w:tr>
      <w:tr w:rsidR="005245A1" w:rsidRPr="005245A1" w14:paraId="3C35F401" w14:textId="77777777" w:rsidTr="00116486">
        <w:tc>
          <w:tcPr>
            <w:tcW w:w="1913" w:type="dxa"/>
          </w:tcPr>
          <w:p w14:paraId="4D98BEE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913" w:type="dxa"/>
          </w:tcPr>
          <w:p w14:paraId="77E0C6E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913" w:type="dxa"/>
          </w:tcPr>
          <w:p w14:paraId="053ACEE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913" w:type="dxa"/>
          </w:tcPr>
          <w:p w14:paraId="3C2139A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913" w:type="dxa"/>
          </w:tcPr>
          <w:p w14:paraId="61ACC60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</w:tr>
      <w:tr w:rsidR="005245A1" w:rsidRPr="005245A1" w14:paraId="21C8B363" w14:textId="77777777" w:rsidTr="00116486">
        <w:tc>
          <w:tcPr>
            <w:tcW w:w="1913" w:type="dxa"/>
          </w:tcPr>
          <w:p w14:paraId="7CDE8EB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</w:t>
            </w:r>
          </w:p>
        </w:tc>
        <w:tc>
          <w:tcPr>
            <w:tcW w:w="1913" w:type="dxa"/>
          </w:tcPr>
          <w:p w14:paraId="011535A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913" w:type="dxa"/>
          </w:tcPr>
          <w:p w14:paraId="25B9272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913" w:type="dxa"/>
          </w:tcPr>
          <w:p w14:paraId="4B20064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913" w:type="dxa"/>
          </w:tcPr>
          <w:p w14:paraId="269E4BA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</w:tr>
      <w:tr w:rsidR="005245A1" w:rsidRPr="005245A1" w14:paraId="12A39D10" w14:textId="77777777" w:rsidTr="00116486">
        <w:tc>
          <w:tcPr>
            <w:tcW w:w="1913" w:type="dxa"/>
          </w:tcPr>
          <w:p w14:paraId="2B96AA8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913" w:type="dxa"/>
          </w:tcPr>
          <w:p w14:paraId="4E1863B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913" w:type="dxa"/>
          </w:tcPr>
          <w:p w14:paraId="18B6548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</w:t>
            </w:r>
          </w:p>
        </w:tc>
        <w:tc>
          <w:tcPr>
            <w:tcW w:w="1913" w:type="dxa"/>
          </w:tcPr>
          <w:p w14:paraId="25D65C5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913" w:type="dxa"/>
          </w:tcPr>
          <w:p w14:paraId="2BA2765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41B29118" w14:textId="77777777" w:rsidTr="00116486">
        <w:tc>
          <w:tcPr>
            <w:tcW w:w="1913" w:type="dxa"/>
          </w:tcPr>
          <w:p w14:paraId="29CD290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913" w:type="dxa"/>
          </w:tcPr>
          <w:p w14:paraId="3EABF6E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913" w:type="dxa"/>
          </w:tcPr>
          <w:p w14:paraId="662C552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3</w:t>
            </w:r>
          </w:p>
        </w:tc>
        <w:tc>
          <w:tcPr>
            <w:tcW w:w="1913" w:type="dxa"/>
          </w:tcPr>
          <w:p w14:paraId="4DCAE94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913" w:type="dxa"/>
          </w:tcPr>
          <w:p w14:paraId="7C64CA5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5FBFC6E5" w14:textId="77777777" w:rsidTr="00116486">
        <w:tc>
          <w:tcPr>
            <w:tcW w:w="1913" w:type="dxa"/>
          </w:tcPr>
          <w:p w14:paraId="7A750F5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913" w:type="dxa"/>
          </w:tcPr>
          <w:p w14:paraId="77DB9E8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913" w:type="dxa"/>
          </w:tcPr>
          <w:p w14:paraId="3F5E8EE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4</w:t>
            </w:r>
          </w:p>
        </w:tc>
        <w:tc>
          <w:tcPr>
            <w:tcW w:w="1913" w:type="dxa"/>
          </w:tcPr>
          <w:p w14:paraId="299DA56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913" w:type="dxa"/>
          </w:tcPr>
          <w:p w14:paraId="1FDF976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5EE3C604" w14:textId="77777777" w:rsidTr="00116486">
        <w:tc>
          <w:tcPr>
            <w:tcW w:w="1913" w:type="dxa"/>
          </w:tcPr>
          <w:p w14:paraId="5B3E2AC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913" w:type="dxa"/>
          </w:tcPr>
          <w:p w14:paraId="7AFC5AE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913" w:type="dxa"/>
          </w:tcPr>
          <w:p w14:paraId="3E39243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7</w:t>
            </w:r>
          </w:p>
        </w:tc>
        <w:tc>
          <w:tcPr>
            <w:tcW w:w="1913" w:type="dxa"/>
          </w:tcPr>
          <w:p w14:paraId="313038F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</w:t>
            </w:r>
          </w:p>
        </w:tc>
        <w:tc>
          <w:tcPr>
            <w:tcW w:w="1913" w:type="dxa"/>
          </w:tcPr>
          <w:p w14:paraId="2206186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2B2BBD2B" w14:textId="77777777" w:rsidTr="00116486">
        <w:tc>
          <w:tcPr>
            <w:tcW w:w="1913" w:type="dxa"/>
          </w:tcPr>
          <w:p w14:paraId="63307F0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913" w:type="dxa"/>
          </w:tcPr>
          <w:p w14:paraId="5686789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  <w:tc>
          <w:tcPr>
            <w:tcW w:w="1913" w:type="dxa"/>
          </w:tcPr>
          <w:p w14:paraId="7FCC865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2</w:t>
            </w:r>
          </w:p>
        </w:tc>
        <w:tc>
          <w:tcPr>
            <w:tcW w:w="1913" w:type="dxa"/>
          </w:tcPr>
          <w:p w14:paraId="644B1A9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913" w:type="dxa"/>
          </w:tcPr>
          <w:p w14:paraId="3046E77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2BB335F6" w14:textId="77777777" w:rsidTr="00116486">
        <w:tc>
          <w:tcPr>
            <w:tcW w:w="1913" w:type="dxa"/>
          </w:tcPr>
          <w:p w14:paraId="4804DFC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  <w:tc>
          <w:tcPr>
            <w:tcW w:w="1913" w:type="dxa"/>
          </w:tcPr>
          <w:p w14:paraId="7E09C83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913" w:type="dxa"/>
          </w:tcPr>
          <w:p w14:paraId="585371B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9</w:t>
            </w:r>
          </w:p>
        </w:tc>
        <w:tc>
          <w:tcPr>
            <w:tcW w:w="1913" w:type="dxa"/>
          </w:tcPr>
          <w:p w14:paraId="143DBA0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8</w:t>
            </w:r>
          </w:p>
        </w:tc>
        <w:tc>
          <w:tcPr>
            <w:tcW w:w="1913" w:type="dxa"/>
          </w:tcPr>
          <w:p w14:paraId="1F160B1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6E97C4A2" w14:textId="77777777" w:rsidTr="00116486">
        <w:tc>
          <w:tcPr>
            <w:tcW w:w="1913" w:type="dxa"/>
          </w:tcPr>
          <w:p w14:paraId="1529ED5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913" w:type="dxa"/>
          </w:tcPr>
          <w:p w14:paraId="04830DA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913" w:type="dxa"/>
          </w:tcPr>
          <w:p w14:paraId="32B0955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8</w:t>
            </w:r>
          </w:p>
        </w:tc>
        <w:tc>
          <w:tcPr>
            <w:tcW w:w="1913" w:type="dxa"/>
          </w:tcPr>
          <w:p w14:paraId="3B5E0F3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0</w:t>
            </w:r>
          </w:p>
        </w:tc>
        <w:tc>
          <w:tcPr>
            <w:tcW w:w="1913" w:type="dxa"/>
          </w:tcPr>
          <w:p w14:paraId="227B487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25CF0302" w14:textId="77777777" w:rsidTr="00116486">
        <w:tc>
          <w:tcPr>
            <w:tcW w:w="1913" w:type="dxa"/>
          </w:tcPr>
          <w:p w14:paraId="4F5F7F0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913" w:type="dxa"/>
          </w:tcPr>
          <w:p w14:paraId="1D98F2E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913" w:type="dxa"/>
          </w:tcPr>
          <w:p w14:paraId="0FAB6D1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9</w:t>
            </w:r>
          </w:p>
        </w:tc>
        <w:tc>
          <w:tcPr>
            <w:tcW w:w="1913" w:type="dxa"/>
          </w:tcPr>
          <w:p w14:paraId="3E842D9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2</w:t>
            </w:r>
          </w:p>
        </w:tc>
        <w:tc>
          <w:tcPr>
            <w:tcW w:w="1913" w:type="dxa"/>
          </w:tcPr>
          <w:p w14:paraId="6FD6FDA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3CBA1F19" w14:textId="77777777" w:rsidTr="00116486">
        <w:tc>
          <w:tcPr>
            <w:tcW w:w="1913" w:type="dxa"/>
          </w:tcPr>
          <w:p w14:paraId="11B334E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lastRenderedPageBreak/>
              <w:t>12</w:t>
            </w:r>
          </w:p>
        </w:tc>
        <w:tc>
          <w:tcPr>
            <w:tcW w:w="1913" w:type="dxa"/>
          </w:tcPr>
          <w:p w14:paraId="2300445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3</w:t>
            </w:r>
          </w:p>
        </w:tc>
        <w:tc>
          <w:tcPr>
            <w:tcW w:w="1913" w:type="dxa"/>
          </w:tcPr>
          <w:p w14:paraId="5C4AF56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2</w:t>
            </w:r>
          </w:p>
        </w:tc>
        <w:tc>
          <w:tcPr>
            <w:tcW w:w="1913" w:type="dxa"/>
          </w:tcPr>
          <w:p w14:paraId="42B55FE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4</w:t>
            </w:r>
          </w:p>
        </w:tc>
        <w:tc>
          <w:tcPr>
            <w:tcW w:w="1913" w:type="dxa"/>
          </w:tcPr>
          <w:p w14:paraId="432D524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28879382" w14:textId="77777777" w:rsidTr="00116486">
        <w:tc>
          <w:tcPr>
            <w:tcW w:w="1913" w:type="dxa"/>
          </w:tcPr>
          <w:p w14:paraId="4B47C97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3</w:t>
            </w:r>
          </w:p>
        </w:tc>
        <w:tc>
          <w:tcPr>
            <w:tcW w:w="1913" w:type="dxa"/>
          </w:tcPr>
          <w:p w14:paraId="1C099E3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</w:t>
            </w:r>
          </w:p>
        </w:tc>
        <w:tc>
          <w:tcPr>
            <w:tcW w:w="1913" w:type="dxa"/>
          </w:tcPr>
          <w:p w14:paraId="3807B41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7</w:t>
            </w:r>
          </w:p>
        </w:tc>
        <w:tc>
          <w:tcPr>
            <w:tcW w:w="1913" w:type="dxa"/>
          </w:tcPr>
          <w:p w14:paraId="1A93D55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6</w:t>
            </w:r>
          </w:p>
        </w:tc>
        <w:tc>
          <w:tcPr>
            <w:tcW w:w="1913" w:type="dxa"/>
          </w:tcPr>
          <w:p w14:paraId="346BD99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74385CD1" w14:textId="77777777" w:rsidTr="00116486">
        <w:tc>
          <w:tcPr>
            <w:tcW w:w="1913" w:type="dxa"/>
          </w:tcPr>
          <w:p w14:paraId="74329C4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</w:t>
            </w:r>
          </w:p>
        </w:tc>
        <w:tc>
          <w:tcPr>
            <w:tcW w:w="1913" w:type="dxa"/>
          </w:tcPr>
          <w:p w14:paraId="54A2E0A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5</w:t>
            </w:r>
          </w:p>
        </w:tc>
        <w:tc>
          <w:tcPr>
            <w:tcW w:w="1913" w:type="dxa"/>
          </w:tcPr>
          <w:p w14:paraId="079261B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94</w:t>
            </w:r>
          </w:p>
        </w:tc>
        <w:tc>
          <w:tcPr>
            <w:tcW w:w="1913" w:type="dxa"/>
          </w:tcPr>
          <w:p w14:paraId="15BC19B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8</w:t>
            </w:r>
          </w:p>
        </w:tc>
        <w:tc>
          <w:tcPr>
            <w:tcW w:w="1913" w:type="dxa"/>
          </w:tcPr>
          <w:p w14:paraId="6C32CEE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6C35F69A" w14:textId="77777777" w:rsidTr="00116486">
        <w:tc>
          <w:tcPr>
            <w:tcW w:w="1913" w:type="dxa"/>
          </w:tcPr>
          <w:p w14:paraId="314DA32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5</w:t>
            </w:r>
          </w:p>
        </w:tc>
        <w:tc>
          <w:tcPr>
            <w:tcW w:w="1913" w:type="dxa"/>
          </w:tcPr>
          <w:p w14:paraId="0A78F84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913" w:type="dxa"/>
          </w:tcPr>
          <w:p w14:paraId="5DDA290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23</w:t>
            </w:r>
          </w:p>
        </w:tc>
        <w:tc>
          <w:tcPr>
            <w:tcW w:w="1913" w:type="dxa"/>
          </w:tcPr>
          <w:p w14:paraId="15645B2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0</w:t>
            </w:r>
          </w:p>
        </w:tc>
        <w:tc>
          <w:tcPr>
            <w:tcW w:w="1913" w:type="dxa"/>
          </w:tcPr>
          <w:p w14:paraId="4609420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0210AEDB" w14:textId="77777777" w:rsidTr="00116486">
        <w:trPr>
          <w:trHeight w:val="108"/>
        </w:trPr>
        <w:tc>
          <w:tcPr>
            <w:tcW w:w="1913" w:type="dxa"/>
          </w:tcPr>
          <w:p w14:paraId="6D4274C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913" w:type="dxa"/>
          </w:tcPr>
          <w:p w14:paraId="2986891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7</w:t>
            </w:r>
          </w:p>
        </w:tc>
        <w:tc>
          <w:tcPr>
            <w:tcW w:w="1913" w:type="dxa"/>
          </w:tcPr>
          <w:p w14:paraId="294674B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4</w:t>
            </w:r>
          </w:p>
        </w:tc>
        <w:tc>
          <w:tcPr>
            <w:tcW w:w="1913" w:type="dxa"/>
          </w:tcPr>
          <w:p w14:paraId="0EF7D11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2</w:t>
            </w:r>
          </w:p>
        </w:tc>
        <w:tc>
          <w:tcPr>
            <w:tcW w:w="1913" w:type="dxa"/>
          </w:tcPr>
          <w:p w14:paraId="541D45E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2CE94FB0" w14:textId="77777777" w:rsidTr="00116486">
        <w:trPr>
          <w:trHeight w:val="106"/>
        </w:trPr>
        <w:tc>
          <w:tcPr>
            <w:tcW w:w="1913" w:type="dxa"/>
          </w:tcPr>
          <w:p w14:paraId="5510B08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7</w:t>
            </w:r>
          </w:p>
        </w:tc>
        <w:tc>
          <w:tcPr>
            <w:tcW w:w="1913" w:type="dxa"/>
          </w:tcPr>
          <w:p w14:paraId="7C51AC0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8</w:t>
            </w:r>
          </w:p>
        </w:tc>
        <w:tc>
          <w:tcPr>
            <w:tcW w:w="1913" w:type="dxa"/>
          </w:tcPr>
          <w:p w14:paraId="64423A4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87</w:t>
            </w:r>
          </w:p>
        </w:tc>
        <w:tc>
          <w:tcPr>
            <w:tcW w:w="1913" w:type="dxa"/>
          </w:tcPr>
          <w:p w14:paraId="5BC186A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4</w:t>
            </w:r>
          </w:p>
        </w:tc>
        <w:tc>
          <w:tcPr>
            <w:tcW w:w="1913" w:type="dxa"/>
          </w:tcPr>
          <w:p w14:paraId="2A58D4D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56C6940E" w14:textId="77777777" w:rsidTr="00116486">
        <w:trPr>
          <w:trHeight w:val="106"/>
        </w:trPr>
        <w:tc>
          <w:tcPr>
            <w:tcW w:w="1913" w:type="dxa"/>
          </w:tcPr>
          <w:p w14:paraId="0DA2CCC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8</w:t>
            </w:r>
          </w:p>
        </w:tc>
        <w:tc>
          <w:tcPr>
            <w:tcW w:w="1913" w:type="dxa"/>
          </w:tcPr>
          <w:p w14:paraId="3996F73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9</w:t>
            </w:r>
          </w:p>
        </w:tc>
        <w:tc>
          <w:tcPr>
            <w:tcW w:w="1913" w:type="dxa"/>
          </w:tcPr>
          <w:p w14:paraId="6F95C0C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22</w:t>
            </w:r>
          </w:p>
        </w:tc>
        <w:tc>
          <w:tcPr>
            <w:tcW w:w="1913" w:type="dxa"/>
          </w:tcPr>
          <w:p w14:paraId="5F128CE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6</w:t>
            </w:r>
          </w:p>
        </w:tc>
        <w:tc>
          <w:tcPr>
            <w:tcW w:w="1913" w:type="dxa"/>
          </w:tcPr>
          <w:p w14:paraId="65B473A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</w:tbl>
    <w:p w14:paraId="1B2ABF9F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5205E4C4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  <w:u w:val="single"/>
        </w:rPr>
        <w:t>Прямий прохід</w:t>
      </w:r>
      <w:r w:rsidRPr="005245A1">
        <w:rPr>
          <w:rFonts w:ascii="Times New Roman" w:hAnsi="Times New Roman" w:cs="Times New Roman"/>
          <w:sz w:val="28"/>
          <w:szCs w:val="28"/>
        </w:rPr>
        <w:t>. Запишемо функціональні рівняння Белмана:</w:t>
      </w:r>
    </w:p>
    <w:p w14:paraId="47262146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 = 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</w:t>
      </w:r>
    </w:p>
    <w:p w14:paraId="1CD74DC1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)</w:t>
      </w:r>
    </w:p>
    <w:p w14:paraId="0ACE97FE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)</w:t>
      </w:r>
    </w:p>
    <w:p w14:paraId="32A9AB90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)</w:t>
      </w:r>
    </w:p>
    <w:p w14:paraId="3227874F" w14:textId="77777777" w:rsidR="005245A1" w:rsidRPr="00116486" w:rsidRDefault="005245A1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40"/>
        <w:gridCol w:w="1089"/>
        <w:gridCol w:w="1043"/>
        <w:gridCol w:w="1089"/>
        <w:gridCol w:w="1043"/>
        <w:gridCol w:w="1089"/>
        <w:gridCol w:w="1044"/>
        <w:gridCol w:w="1090"/>
        <w:gridCol w:w="1044"/>
      </w:tblGrid>
      <w:tr w:rsidR="005245A1" w:rsidRPr="005245A1" w14:paraId="385B165B" w14:textId="77777777" w:rsidTr="00116486">
        <w:tc>
          <w:tcPr>
            <w:tcW w:w="1126" w:type="dxa"/>
          </w:tcPr>
          <w:p w14:paraId="317EACE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A</w:t>
            </w:r>
          </w:p>
        </w:tc>
        <w:tc>
          <w:tcPr>
            <w:tcW w:w="1126" w:type="dxa"/>
          </w:tcPr>
          <w:p w14:paraId="63BCE80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1</w:t>
            </w:r>
            <w:r w:rsidRPr="005245A1">
              <w:rPr>
                <w:lang w:val="en-US"/>
              </w:rPr>
              <w:t>(A)</w:t>
            </w:r>
          </w:p>
        </w:tc>
        <w:tc>
          <w:tcPr>
            <w:tcW w:w="1126" w:type="dxa"/>
          </w:tcPr>
          <w:p w14:paraId="611E058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X</w:t>
            </w:r>
            <w:r w:rsidRPr="005245A1">
              <w:rPr>
                <w:vertAlign w:val="subscript"/>
                <w:lang w:val="en-US"/>
              </w:rPr>
              <w:t>1</w:t>
            </w:r>
          </w:p>
        </w:tc>
        <w:tc>
          <w:tcPr>
            <w:tcW w:w="1126" w:type="dxa"/>
          </w:tcPr>
          <w:p w14:paraId="57C79DC1" w14:textId="77777777" w:rsidR="005245A1" w:rsidRPr="005245A1" w:rsidRDefault="005245A1" w:rsidP="00E71133">
            <w:pPr>
              <w:pStyle w:val="a8"/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2</w:t>
            </w:r>
            <w:r w:rsidRPr="005245A1">
              <w:rPr>
                <w:lang w:val="en-US"/>
              </w:rPr>
              <w:t>(A)</w:t>
            </w:r>
          </w:p>
        </w:tc>
        <w:tc>
          <w:tcPr>
            <w:tcW w:w="1126" w:type="dxa"/>
          </w:tcPr>
          <w:p w14:paraId="1FFBE369" w14:textId="77777777" w:rsidR="005245A1" w:rsidRPr="005245A1" w:rsidRDefault="005245A1" w:rsidP="00E71133">
            <w:pPr>
              <w:pStyle w:val="a8"/>
            </w:pPr>
            <w:r w:rsidRPr="005245A1">
              <w:rPr>
                <w:lang w:val="en-US"/>
              </w:rPr>
              <w:t>X</w:t>
            </w:r>
            <w:r w:rsidRPr="005245A1">
              <w:rPr>
                <w:vertAlign w:val="subscript"/>
                <w:lang w:val="en-US"/>
              </w:rPr>
              <w:t>2</w:t>
            </w:r>
          </w:p>
        </w:tc>
        <w:tc>
          <w:tcPr>
            <w:tcW w:w="1126" w:type="dxa"/>
          </w:tcPr>
          <w:p w14:paraId="1D4FF502" w14:textId="77777777" w:rsidR="005245A1" w:rsidRPr="005245A1" w:rsidRDefault="005245A1" w:rsidP="00E71133">
            <w:pPr>
              <w:pStyle w:val="a8"/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3</w:t>
            </w:r>
            <w:r w:rsidRPr="005245A1">
              <w:rPr>
                <w:lang w:val="en-US"/>
              </w:rPr>
              <w:t>(A)</w:t>
            </w:r>
          </w:p>
        </w:tc>
        <w:tc>
          <w:tcPr>
            <w:tcW w:w="1127" w:type="dxa"/>
          </w:tcPr>
          <w:p w14:paraId="1F771A9B" w14:textId="77777777" w:rsidR="005245A1" w:rsidRPr="005245A1" w:rsidRDefault="005245A1" w:rsidP="00E71133">
            <w:pPr>
              <w:pStyle w:val="a8"/>
            </w:pPr>
            <w:r w:rsidRPr="005245A1">
              <w:rPr>
                <w:lang w:val="en-US"/>
              </w:rPr>
              <w:t>X</w:t>
            </w:r>
            <w:r w:rsidRPr="005245A1">
              <w:rPr>
                <w:vertAlign w:val="subscript"/>
                <w:lang w:val="en-US"/>
              </w:rPr>
              <w:t>3</w:t>
            </w:r>
          </w:p>
        </w:tc>
        <w:tc>
          <w:tcPr>
            <w:tcW w:w="1127" w:type="dxa"/>
          </w:tcPr>
          <w:p w14:paraId="37446DB9" w14:textId="77777777" w:rsidR="005245A1" w:rsidRPr="005245A1" w:rsidRDefault="005245A1" w:rsidP="00E71133">
            <w:pPr>
              <w:pStyle w:val="a8"/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4</w:t>
            </w:r>
            <w:r w:rsidRPr="005245A1">
              <w:rPr>
                <w:lang w:val="en-US"/>
              </w:rPr>
              <w:t>(A)</w:t>
            </w:r>
          </w:p>
        </w:tc>
        <w:tc>
          <w:tcPr>
            <w:tcW w:w="1127" w:type="dxa"/>
          </w:tcPr>
          <w:p w14:paraId="57321BA3" w14:textId="77777777" w:rsidR="005245A1" w:rsidRPr="005245A1" w:rsidRDefault="005245A1" w:rsidP="00E71133">
            <w:pPr>
              <w:pStyle w:val="a8"/>
            </w:pPr>
            <w:r w:rsidRPr="005245A1">
              <w:rPr>
                <w:lang w:val="en-US"/>
              </w:rPr>
              <w:t>X</w:t>
            </w:r>
            <w:r w:rsidRPr="005245A1">
              <w:rPr>
                <w:vertAlign w:val="subscript"/>
                <w:lang w:val="en-US"/>
              </w:rPr>
              <w:t>4</w:t>
            </w:r>
          </w:p>
        </w:tc>
      </w:tr>
      <w:tr w:rsidR="005245A1" w:rsidRPr="005245A1" w14:paraId="7615FEBF" w14:textId="77777777" w:rsidTr="00116486">
        <w:tc>
          <w:tcPr>
            <w:tcW w:w="1126" w:type="dxa"/>
          </w:tcPr>
          <w:p w14:paraId="1975683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126" w:type="dxa"/>
          </w:tcPr>
          <w:p w14:paraId="482CDB6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126" w:type="dxa"/>
          </w:tcPr>
          <w:p w14:paraId="7BEADAA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126" w:type="dxa"/>
          </w:tcPr>
          <w:p w14:paraId="7BD44F9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126" w:type="dxa"/>
          </w:tcPr>
          <w:p w14:paraId="1AFEB3A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126" w:type="dxa"/>
          </w:tcPr>
          <w:p w14:paraId="383F702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127" w:type="dxa"/>
          </w:tcPr>
          <w:p w14:paraId="74BF4C0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127" w:type="dxa"/>
          </w:tcPr>
          <w:p w14:paraId="69D3C48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127" w:type="dxa"/>
          </w:tcPr>
          <w:p w14:paraId="7C26C30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75F49563" w14:textId="77777777" w:rsidTr="00116486">
        <w:tc>
          <w:tcPr>
            <w:tcW w:w="1126" w:type="dxa"/>
          </w:tcPr>
          <w:p w14:paraId="44DADF9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126" w:type="dxa"/>
          </w:tcPr>
          <w:p w14:paraId="1BC0ADF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126" w:type="dxa"/>
          </w:tcPr>
          <w:p w14:paraId="49DE140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126" w:type="dxa"/>
          </w:tcPr>
          <w:p w14:paraId="67B4093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126" w:type="dxa"/>
          </w:tcPr>
          <w:p w14:paraId="00D282A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126" w:type="dxa"/>
          </w:tcPr>
          <w:p w14:paraId="26EB54A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127" w:type="dxa"/>
          </w:tcPr>
          <w:p w14:paraId="2D1B5A8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127" w:type="dxa"/>
          </w:tcPr>
          <w:p w14:paraId="0D6D5D9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127" w:type="dxa"/>
          </w:tcPr>
          <w:p w14:paraId="37ACA9A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477FD34B" w14:textId="77777777" w:rsidTr="00116486">
        <w:tc>
          <w:tcPr>
            <w:tcW w:w="1126" w:type="dxa"/>
          </w:tcPr>
          <w:p w14:paraId="4313DDE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126" w:type="dxa"/>
          </w:tcPr>
          <w:p w14:paraId="6C354A0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126" w:type="dxa"/>
          </w:tcPr>
          <w:p w14:paraId="5365B73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126" w:type="dxa"/>
          </w:tcPr>
          <w:p w14:paraId="0032E70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126" w:type="dxa"/>
          </w:tcPr>
          <w:p w14:paraId="3BD6429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126" w:type="dxa"/>
          </w:tcPr>
          <w:p w14:paraId="25C5CAD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127" w:type="dxa"/>
          </w:tcPr>
          <w:p w14:paraId="30045C0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127" w:type="dxa"/>
          </w:tcPr>
          <w:p w14:paraId="324A2C1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  <w:tc>
          <w:tcPr>
            <w:tcW w:w="1127" w:type="dxa"/>
          </w:tcPr>
          <w:p w14:paraId="6289474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0D74C3D9" w14:textId="77777777" w:rsidTr="00116486">
        <w:tc>
          <w:tcPr>
            <w:tcW w:w="1126" w:type="dxa"/>
          </w:tcPr>
          <w:p w14:paraId="0DD9CB0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</w:t>
            </w:r>
          </w:p>
        </w:tc>
        <w:tc>
          <w:tcPr>
            <w:tcW w:w="1126" w:type="dxa"/>
          </w:tcPr>
          <w:p w14:paraId="774F6D4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126" w:type="dxa"/>
          </w:tcPr>
          <w:p w14:paraId="3D20993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</w:t>
            </w:r>
          </w:p>
        </w:tc>
        <w:tc>
          <w:tcPr>
            <w:tcW w:w="1126" w:type="dxa"/>
          </w:tcPr>
          <w:p w14:paraId="26A3554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126" w:type="dxa"/>
          </w:tcPr>
          <w:p w14:paraId="630AA33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</w:t>
            </w:r>
          </w:p>
        </w:tc>
        <w:tc>
          <w:tcPr>
            <w:tcW w:w="1126" w:type="dxa"/>
          </w:tcPr>
          <w:p w14:paraId="2A2521F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127" w:type="dxa"/>
          </w:tcPr>
          <w:p w14:paraId="6D94F38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127" w:type="dxa"/>
          </w:tcPr>
          <w:p w14:paraId="064F19A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127" w:type="dxa"/>
          </w:tcPr>
          <w:p w14:paraId="2397B12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1274E3F3" w14:textId="77777777" w:rsidTr="00116486">
        <w:tc>
          <w:tcPr>
            <w:tcW w:w="1126" w:type="dxa"/>
          </w:tcPr>
          <w:p w14:paraId="538A0DA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126" w:type="dxa"/>
          </w:tcPr>
          <w:p w14:paraId="723ADE3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126" w:type="dxa"/>
          </w:tcPr>
          <w:p w14:paraId="576BCB4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126" w:type="dxa"/>
          </w:tcPr>
          <w:p w14:paraId="5D635BC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8</w:t>
            </w:r>
          </w:p>
        </w:tc>
        <w:tc>
          <w:tcPr>
            <w:tcW w:w="1126" w:type="dxa"/>
          </w:tcPr>
          <w:p w14:paraId="47C3F4F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126" w:type="dxa"/>
          </w:tcPr>
          <w:p w14:paraId="4398CF1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8</w:t>
            </w:r>
          </w:p>
        </w:tc>
        <w:tc>
          <w:tcPr>
            <w:tcW w:w="1127" w:type="dxa"/>
          </w:tcPr>
          <w:p w14:paraId="584D83C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127" w:type="dxa"/>
          </w:tcPr>
          <w:p w14:paraId="30C4CAF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9</w:t>
            </w:r>
          </w:p>
        </w:tc>
        <w:tc>
          <w:tcPr>
            <w:tcW w:w="1127" w:type="dxa"/>
          </w:tcPr>
          <w:p w14:paraId="08AA907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51841A70" w14:textId="77777777" w:rsidTr="00116486">
        <w:tc>
          <w:tcPr>
            <w:tcW w:w="1126" w:type="dxa"/>
          </w:tcPr>
          <w:p w14:paraId="2959960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126" w:type="dxa"/>
          </w:tcPr>
          <w:p w14:paraId="6CDD5F9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126" w:type="dxa"/>
          </w:tcPr>
          <w:p w14:paraId="03A8DD8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126" w:type="dxa"/>
          </w:tcPr>
          <w:p w14:paraId="00483EF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7</w:t>
            </w:r>
          </w:p>
        </w:tc>
        <w:tc>
          <w:tcPr>
            <w:tcW w:w="1126" w:type="dxa"/>
          </w:tcPr>
          <w:p w14:paraId="6EA4744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126" w:type="dxa"/>
          </w:tcPr>
          <w:p w14:paraId="360DACE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7</w:t>
            </w:r>
          </w:p>
        </w:tc>
        <w:tc>
          <w:tcPr>
            <w:tcW w:w="1127" w:type="dxa"/>
          </w:tcPr>
          <w:p w14:paraId="45ADD09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127" w:type="dxa"/>
          </w:tcPr>
          <w:p w14:paraId="3827E1B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8</w:t>
            </w:r>
          </w:p>
        </w:tc>
        <w:tc>
          <w:tcPr>
            <w:tcW w:w="1127" w:type="dxa"/>
          </w:tcPr>
          <w:p w14:paraId="6D0AC71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7DFB7A11" w14:textId="77777777" w:rsidTr="00116486">
        <w:tc>
          <w:tcPr>
            <w:tcW w:w="1126" w:type="dxa"/>
          </w:tcPr>
          <w:p w14:paraId="53F7225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126" w:type="dxa"/>
          </w:tcPr>
          <w:p w14:paraId="4AEC38E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126" w:type="dxa"/>
          </w:tcPr>
          <w:p w14:paraId="635071C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126" w:type="dxa"/>
          </w:tcPr>
          <w:p w14:paraId="2028BF8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7</w:t>
            </w:r>
          </w:p>
        </w:tc>
        <w:tc>
          <w:tcPr>
            <w:tcW w:w="1126" w:type="dxa"/>
          </w:tcPr>
          <w:p w14:paraId="56492DC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126" w:type="dxa"/>
          </w:tcPr>
          <w:p w14:paraId="506F30C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9</w:t>
            </w:r>
          </w:p>
        </w:tc>
        <w:tc>
          <w:tcPr>
            <w:tcW w:w="1127" w:type="dxa"/>
          </w:tcPr>
          <w:p w14:paraId="54AED5D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127" w:type="dxa"/>
          </w:tcPr>
          <w:p w14:paraId="524ECF5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0</w:t>
            </w:r>
          </w:p>
        </w:tc>
        <w:tc>
          <w:tcPr>
            <w:tcW w:w="1127" w:type="dxa"/>
          </w:tcPr>
          <w:p w14:paraId="3474C02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76A3A309" w14:textId="77777777" w:rsidTr="00116486">
        <w:tc>
          <w:tcPr>
            <w:tcW w:w="1126" w:type="dxa"/>
          </w:tcPr>
          <w:p w14:paraId="3386D45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126" w:type="dxa"/>
          </w:tcPr>
          <w:p w14:paraId="568CD25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126" w:type="dxa"/>
          </w:tcPr>
          <w:p w14:paraId="736D368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126" w:type="dxa"/>
          </w:tcPr>
          <w:p w14:paraId="3FD2CA3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7</w:t>
            </w:r>
          </w:p>
        </w:tc>
        <w:tc>
          <w:tcPr>
            <w:tcW w:w="1126" w:type="dxa"/>
          </w:tcPr>
          <w:p w14:paraId="14A477B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126" w:type="dxa"/>
          </w:tcPr>
          <w:p w14:paraId="0491C29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1</w:t>
            </w:r>
          </w:p>
        </w:tc>
        <w:tc>
          <w:tcPr>
            <w:tcW w:w="1127" w:type="dxa"/>
          </w:tcPr>
          <w:p w14:paraId="66E2A7D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127" w:type="dxa"/>
          </w:tcPr>
          <w:p w14:paraId="204CE70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2</w:t>
            </w:r>
          </w:p>
        </w:tc>
        <w:tc>
          <w:tcPr>
            <w:tcW w:w="1127" w:type="dxa"/>
          </w:tcPr>
          <w:p w14:paraId="4147B2D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4AC135CA" w14:textId="77777777" w:rsidTr="00116486">
        <w:tc>
          <w:tcPr>
            <w:tcW w:w="1126" w:type="dxa"/>
          </w:tcPr>
          <w:p w14:paraId="7EB2896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126" w:type="dxa"/>
          </w:tcPr>
          <w:p w14:paraId="224F0FD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  <w:tc>
          <w:tcPr>
            <w:tcW w:w="1126" w:type="dxa"/>
          </w:tcPr>
          <w:p w14:paraId="4E204F1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126" w:type="dxa"/>
          </w:tcPr>
          <w:p w14:paraId="48876CA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7</w:t>
            </w:r>
          </w:p>
        </w:tc>
        <w:tc>
          <w:tcPr>
            <w:tcW w:w="1126" w:type="dxa"/>
          </w:tcPr>
          <w:p w14:paraId="0E6095E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126" w:type="dxa"/>
          </w:tcPr>
          <w:p w14:paraId="2A63276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3</w:t>
            </w:r>
          </w:p>
        </w:tc>
        <w:tc>
          <w:tcPr>
            <w:tcW w:w="1127" w:type="dxa"/>
          </w:tcPr>
          <w:p w14:paraId="38EAFFD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</w:t>
            </w:r>
          </w:p>
        </w:tc>
        <w:tc>
          <w:tcPr>
            <w:tcW w:w="1127" w:type="dxa"/>
          </w:tcPr>
          <w:p w14:paraId="2A64E29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4</w:t>
            </w:r>
          </w:p>
        </w:tc>
        <w:tc>
          <w:tcPr>
            <w:tcW w:w="1127" w:type="dxa"/>
          </w:tcPr>
          <w:p w14:paraId="7B56C49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57AE7874" w14:textId="77777777" w:rsidTr="00116486">
        <w:tc>
          <w:tcPr>
            <w:tcW w:w="1126" w:type="dxa"/>
          </w:tcPr>
          <w:p w14:paraId="71396B4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  <w:tc>
          <w:tcPr>
            <w:tcW w:w="1126" w:type="dxa"/>
          </w:tcPr>
          <w:p w14:paraId="42D6A93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126" w:type="dxa"/>
          </w:tcPr>
          <w:p w14:paraId="4027669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  <w:tc>
          <w:tcPr>
            <w:tcW w:w="1126" w:type="dxa"/>
          </w:tcPr>
          <w:p w14:paraId="4297C27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8</w:t>
            </w:r>
          </w:p>
        </w:tc>
        <w:tc>
          <w:tcPr>
            <w:tcW w:w="1126" w:type="dxa"/>
          </w:tcPr>
          <w:p w14:paraId="530C22A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126" w:type="dxa"/>
          </w:tcPr>
          <w:p w14:paraId="1399345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5</w:t>
            </w:r>
          </w:p>
        </w:tc>
        <w:tc>
          <w:tcPr>
            <w:tcW w:w="1127" w:type="dxa"/>
          </w:tcPr>
          <w:p w14:paraId="7779836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127" w:type="dxa"/>
          </w:tcPr>
          <w:p w14:paraId="0BB3278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7</w:t>
            </w:r>
          </w:p>
        </w:tc>
        <w:tc>
          <w:tcPr>
            <w:tcW w:w="1127" w:type="dxa"/>
          </w:tcPr>
          <w:p w14:paraId="72FFBAC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</w:tr>
      <w:tr w:rsidR="005245A1" w:rsidRPr="005245A1" w14:paraId="1CFF2A80" w14:textId="77777777" w:rsidTr="00116486">
        <w:tc>
          <w:tcPr>
            <w:tcW w:w="1126" w:type="dxa"/>
          </w:tcPr>
          <w:p w14:paraId="5B4FF1A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126" w:type="dxa"/>
          </w:tcPr>
          <w:p w14:paraId="24F662A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126" w:type="dxa"/>
          </w:tcPr>
          <w:p w14:paraId="1B3318A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126" w:type="dxa"/>
          </w:tcPr>
          <w:p w14:paraId="124587C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9</w:t>
            </w:r>
          </w:p>
        </w:tc>
        <w:tc>
          <w:tcPr>
            <w:tcW w:w="1126" w:type="dxa"/>
          </w:tcPr>
          <w:p w14:paraId="107781B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126" w:type="dxa"/>
          </w:tcPr>
          <w:p w14:paraId="53B9075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7</w:t>
            </w:r>
          </w:p>
        </w:tc>
        <w:tc>
          <w:tcPr>
            <w:tcW w:w="1127" w:type="dxa"/>
          </w:tcPr>
          <w:p w14:paraId="7C5AE8E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127" w:type="dxa"/>
          </w:tcPr>
          <w:p w14:paraId="46A6838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9</w:t>
            </w:r>
          </w:p>
        </w:tc>
        <w:tc>
          <w:tcPr>
            <w:tcW w:w="1127" w:type="dxa"/>
          </w:tcPr>
          <w:p w14:paraId="7D11553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</w:tr>
      <w:tr w:rsidR="005245A1" w:rsidRPr="005245A1" w14:paraId="76626B65" w14:textId="77777777" w:rsidTr="00116486">
        <w:tc>
          <w:tcPr>
            <w:tcW w:w="1126" w:type="dxa"/>
          </w:tcPr>
          <w:p w14:paraId="040E2C5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126" w:type="dxa"/>
          </w:tcPr>
          <w:p w14:paraId="2EC8F10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126" w:type="dxa"/>
          </w:tcPr>
          <w:p w14:paraId="6DD2B1E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126" w:type="dxa"/>
          </w:tcPr>
          <w:p w14:paraId="4700563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0</w:t>
            </w:r>
          </w:p>
        </w:tc>
        <w:tc>
          <w:tcPr>
            <w:tcW w:w="1126" w:type="dxa"/>
          </w:tcPr>
          <w:p w14:paraId="72F77D2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126" w:type="dxa"/>
          </w:tcPr>
          <w:p w14:paraId="1B8820F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9</w:t>
            </w:r>
          </w:p>
        </w:tc>
        <w:tc>
          <w:tcPr>
            <w:tcW w:w="1127" w:type="dxa"/>
          </w:tcPr>
          <w:p w14:paraId="5065BD1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127" w:type="dxa"/>
          </w:tcPr>
          <w:p w14:paraId="6A14AE0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1</w:t>
            </w:r>
          </w:p>
        </w:tc>
        <w:tc>
          <w:tcPr>
            <w:tcW w:w="1127" w:type="dxa"/>
          </w:tcPr>
          <w:p w14:paraId="3665B1C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</w:tr>
      <w:tr w:rsidR="005245A1" w:rsidRPr="005245A1" w14:paraId="7BFF6301" w14:textId="77777777" w:rsidTr="00116486">
        <w:tc>
          <w:tcPr>
            <w:tcW w:w="1126" w:type="dxa"/>
          </w:tcPr>
          <w:p w14:paraId="38BEF9C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126" w:type="dxa"/>
          </w:tcPr>
          <w:p w14:paraId="11820DE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3</w:t>
            </w:r>
          </w:p>
        </w:tc>
        <w:tc>
          <w:tcPr>
            <w:tcW w:w="1126" w:type="dxa"/>
          </w:tcPr>
          <w:p w14:paraId="455C4E5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126" w:type="dxa"/>
          </w:tcPr>
          <w:p w14:paraId="0136C11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1</w:t>
            </w:r>
          </w:p>
        </w:tc>
        <w:tc>
          <w:tcPr>
            <w:tcW w:w="1126" w:type="dxa"/>
          </w:tcPr>
          <w:p w14:paraId="2C99720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126" w:type="dxa"/>
          </w:tcPr>
          <w:p w14:paraId="15B77F7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1</w:t>
            </w:r>
          </w:p>
        </w:tc>
        <w:tc>
          <w:tcPr>
            <w:tcW w:w="1127" w:type="dxa"/>
          </w:tcPr>
          <w:p w14:paraId="3BA2855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127" w:type="dxa"/>
            <w:tcBorders>
              <w:bottom w:val="single" w:sz="12" w:space="0" w:color="auto"/>
            </w:tcBorders>
          </w:tcPr>
          <w:p w14:paraId="64E208C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3</w:t>
            </w:r>
          </w:p>
        </w:tc>
        <w:tc>
          <w:tcPr>
            <w:tcW w:w="1127" w:type="dxa"/>
            <w:tcBorders>
              <w:bottom w:val="single" w:sz="12" w:space="0" w:color="auto"/>
            </w:tcBorders>
          </w:tcPr>
          <w:p w14:paraId="4E78667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</w:tr>
      <w:tr w:rsidR="005245A1" w:rsidRPr="005245A1" w14:paraId="0A9AE3B6" w14:textId="77777777" w:rsidTr="00116486">
        <w:tc>
          <w:tcPr>
            <w:tcW w:w="1126" w:type="dxa"/>
          </w:tcPr>
          <w:p w14:paraId="0F8608A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3</w:t>
            </w:r>
          </w:p>
        </w:tc>
        <w:tc>
          <w:tcPr>
            <w:tcW w:w="1126" w:type="dxa"/>
          </w:tcPr>
          <w:p w14:paraId="2407196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</w:t>
            </w:r>
          </w:p>
        </w:tc>
        <w:tc>
          <w:tcPr>
            <w:tcW w:w="1126" w:type="dxa"/>
          </w:tcPr>
          <w:p w14:paraId="3F67693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3</w:t>
            </w:r>
          </w:p>
        </w:tc>
        <w:tc>
          <w:tcPr>
            <w:tcW w:w="1126" w:type="dxa"/>
          </w:tcPr>
          <w:p w14:paraId="7D3CAED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2</w:t>
            </w:r>
          </w:p>
        </w:tc>
        <w:tc>
          <w:tcPr>
            <w:tcW w:w="1126" w:type="dxa"/>
          </w:tcPr>
          <w:p w14:paraId="1C0D112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126" w:type="dxa"/>
          </w:tcPr>
          <w:p w14:paraId="3C56E55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3</w:t>
            </w:r>
          </w:p>
        </w:tc>
        <w:tc>
          <w:tcPr>
            <w:tcW w:w="1127" w:type="dxa"/>
            <w:tcBorders>
              <w:right w:val="single" w:sz="12" w:space="0" w:color="auto"/>
            </w:tcBorders>
          </w:tcPr>
          <w:p w14:paraId="6CA9504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12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367AE3C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5</w:t>
            </w:r>
          </w:p>
        </w:tc>
        <w:tc>
          <w:tcPr>
            <w:tcW w:w="112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380431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</w:tr>
      <w:tr w:rsidR="005245A1" w:rsidRPr="005245A1" w14:paraId="18D0D360" w14:textId="77777777" w:rsidTr="00116486">
        <w:tc>
          <w:tcPr>
            <w:tcW w:w="1126" w:type="dxa"/>
          </w:tcPr>
          <w:p w14:paraId="731E777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</w:t>
            </w:r>
          </w:p>
        </w:tc>
        <w:tc>
          <w:tcPr>
            <w:tcW w:w="1126" w:type="dxa"/>
          </w:tcPr>
          <w:p w14:paraId="72DABCF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5</w:t>
            </w:r>
          </w:p>
        </w:tc>
        <w:tc>
          <w:tcPr>
            <w:tcW w:w="1126" w:type="dxa"/>
          </w:tcPr>
          <w:p w14:paraId="4C913A4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</w:t>
            </w:r>
          </w:p>
        </w:tc>
        <w:tc>
          <w:tcPr>
            <w:tcW w:w="1126" w:type="dxa"/>
          </w:tcPr>
          <w:p w14:paraId="7A76C10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3</w:t>
            </w:r>
          </w:p>
        </w:tc>
        <w:tc>
          <w:tcPr>
            <w:tcW w:w="1126" w:type="dxa"/>
          </w:tcPr>
          <w:p w14:paraId="38D87C6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126" w:type="dxa"/>
          </w:tcPr>
          <w:p w14:paraId="6428E78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5</w:t>
            </w:r>
          </w:p>
        </w:tc>
        <w:tc>
          <w:tcPr>
            <w:tcW w:w="1127" w:type="dxa"/>
          </w:tcPr>
          <w:p w14:paraId="104853F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  <w:tc>
          <w:tcPr>
            <w:tcW w:w="1127" w:type="dxa"/>
            <w:tcBorders>
              <w:top w:val="single" w:sz="12" w:space="0" w:color="auto"/>
            </w:tcBorders>
          </w:tcPr>
          <w:p w14:paraId="41CAA7C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7</w:t>
            </w:r>
          </w:p>
        </w:tc>
        <w:tc>
          <w:tcPr>
            <w:tcW w:w="1127" w:type="dxa"/>
            <w:tcBorders>
              <w:top w:val="single" w:sz="12" w:space="0" w:color="auto"/>
            </w:tcBorders>
          </w:tcPr>
          <w:p w14:paraId="1692CD0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</w:tr>
      <w:tr w:rsidR="005245A1" w:rsidRPr="005245A1" w14:paraId="0F55856A" w14:textId="77777777" w:rsidTr="00116486">
        <w:tc>
          <w:tcPr>
            <w:tcW w:w="1126" w:type="dxa"/>
          </w:tcPr>
          <w:p w14:paraId="1E49BC1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5</w:t>
            </w:r>
          </w:p>
        </w:tc>
        <w:tc>
          <w:tcPr>
            <w:tcW w:w="1126" w:type="dxa"/>
          </w:tcPr>
          <w:p w14:paraId="0DC1199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126" w:type="dxa"/>
          </w:tcPr>
          <w:p w14:paraId="43FEA26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5</w:t>
            </w:r>
          </w:p>
        </w:tc>
        <w:tc>
          <w:tcPr>
            <w:tcW w:w="1126" w:type="dxa"/>
          </w:tcPr>
          <w:p w14:paraId="1AA8EAE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4</w:t>
            </w:r>
          </w:p>
        </w:tc>
        <w:tc>
          <w:tcPr>
            <w:tcW w:w="1126" w:type="dxa"/>
          </w:tcPr>
          <w:p w14:paraId="5D48CDE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126" w:type="dxa"/>
          </w:tcPr>
          <w:p w14:paraId="4D0FE7E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7</w:t>
            </w:r>
          </w:p>
        </w:tc>
        <w:tc>
          <w:tcPr>
            <w:tcW w:w="1127" w:type="dxa"/>
          </w:tcPr>
          <w:p w14:paraId="7640E36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127" w:type="dxa"/>
          </w:tcPr>
          <w:p w14:paraId="3261001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9</w:t>
            </w:r>
          </w:p>
        </w:tc>
        <w:tc>
          <w:tcPr>
            <w:tcW w:w="1127" w:type="dxa"/>
          </w:tcPr>
          <w:p w14:paraId="4E4D878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</w:tr>
      <w:tr w:rsidR="005245A1" w:rsidRPr="005245A1" w14:paraId="6BDBEF8E" w14:textId="77777777" w:rsidTr="00116486">
        <w:tc>
          <w:tcPr>
            <w:tcW w:w="1126" w:type="dxa"/>
          </w:tcPr>
          <w:p w14:paraId="5EEBE38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126" w:type="dxa"/>
          </w:tcPr>
          <w:p w14:paraId="1A84E92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7</w:t>
            </w:r>
          </w:p>
        </w:tc>
        <w:tc>
          <w:tcPr>
            <w:tcW w:w="1126" w:type="dxa"/>
          </w:tcPr>
          <w:p w14:paraId="77F1EDC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126" w:type="dxa"/>
          </w:tcPr>
          <w:p w14:paraId="173B353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5</w:t>
            </w:r>
          </w:p>
        </w:tc>
        <w:tc>
          <w:tcPr>
            <w:tcW w:w="1126" w:type="dxa"/>
          </w:tcPr>
          <w:p w14:paraId="5574939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126" w:type="dxa"/>
          </w:tcPr>
          <w:p w14:paraId="744F965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9</w:t>
            </w:r>
          </w:p>
        </w:tc>
        <w:tc>
          <w:tcPr>
            <w:tcW w:w="1127" w:type="dxa"/>
          </w:tcPr>
          <w:p w14:paraId="2C47A38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127" w:type="dxa"/>
          </w:tcPr>
          <w:p w14:paraId="5359721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1</w:t>
            </w:r>
          </w:p>
        </w:tc>
        <w:tc>
          <w:tcPr>
            <w:tcW w:w="1127" w:type="dxa"/>
          </w:tcPr>
          <w:p w14:paraId="297AECD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</w:tr>
      <w:tr w:rsidR="005245A1" w:rsidRPr="005245A1" w14:paraId="5CC029ED" w14:textId="77777777" w:rsidTr="00116486">
        <w:tc>
          <w:tcPr>
            <w:tcW w:w="1126" w:type="dxa"/>
          </w:tcPr>
          <w:p w14:paraId="6F820E6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7</w:t>
            </w:r>
          </w:p>
        </w:tc>
        <w:tc>
          <w:tcPr>
            <w:tcW w:w="1126" w:type="dxa"/>
          </w:tcPr>
          <w:p w14:paraId="6B703E8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8</w:t>
            </w:r>
          </w:p>
        </w:tc>
        <w:tc>
          <w:tcPr>
            <w:tcW w:w="1126" w:type="dxa"/>
          </w:tcPr>
          <w:p w14:paraId="4C1C375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7</w:t>
            </w:r>
          </w:p>
        </w:tc>
        <w:tc>
          <w:tcPr>
            <w:tcW w:w="1126" w:type="dxa"/>
          </w:tcPr>
          <w:p w14:paraId="718393D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6</w:t>
            </w:r>
          </w:p>
        </w:tc>
        <w:tc>
          <w:tcPr>
            <w:tcW w:w="1126" w:type="dxa"/>
          </w:tcPr>
          <w:p w14:paraId="5FCA8DE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126" w:type="dxa"/>
          </w:tcPr>
          <w:p w14:paraId="78B2636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1</w:t>
            </w:r>
          </w:p>
        </w:tc>
        <w:tc>
          <w:tcPr>
            <w:tcW w:w="1127" w:type="dxa"/>
          </w:tcPr>
          <w:p w14:paraId="6E9D599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127" w:type="dxa"/>
          </w:tcPr>
          <w:p w14:paraId="2583B02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3</w:t>
            </w:r>
          </w:p>
        </w:tc>
        <w:tc>
          <w:tcPr>
            <w:tcW w:w="1127" w:type="dxa"/>
          </w:tcPr>
          <w:p w14:paraId="480AADF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</w:tr>
      <w:tr w:rsidR="005245A1" w:rsidRPr="005245A1" w14:paraId="2943EA59" w14:textId="77777777" w:rsidTr="00116486">
        <w:tc>
          <w:tcPr>
            <w:tcW w:w="1126" w:type="dxa"/>
          </w:tcPr>
          <w:p w14:paraId="5315637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8</w:t>
            </w:r>
          </w:p>
        </w:tc>
        <w:tc>
          <w:tcPr>
            <w:tcW w:w="1126" w:type="dxa"/>
          </w:tcPr>
          <w:p w14:paraId="76954AB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9</w:t>
            </w:r>
          </w:p>
        </w:tc>
        <w:tc>
          <w:tcPr>
            <w:tcW w:w="1126" w:type="dxa"/>
          </w:tcPr>
          <w:p w14:paraId="5860CFD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8</w:t>
            </w:r>
          </w:p>
        </w:tc>
        <w:tc>
          <w:tcPr>
            <w:tcW w:w="1126" w:type="dxa"/>
          </w:tcPr>
          <w:p w14:paraId="1513025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7</w:t>
            </w:r>
          </w:p>
        </w:tc>
        <w:tc>
          <w:tcPr>
            <w:tcW w:w="1126" w:type="dxa"/>
          </w:tcPr>
          <w:p w14:paraId="154E82A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126" w:type="dxa"/>
          </w:tcPr>
          <w:p w14:paraId="7FF7047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3</w:t>
            </w:r>
          </w:p>
        </w:tc>
        <w:tc>
          <w:tcPr>
            <w:tcW w:w="1127" w:type="dxa"/>
          </w:tcPr>
          <w:p w14:paraId="4273A4E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3</w:t>
            </w:r>
          </w:p>
        </w:tc>
        <w:tc>
          <w:tcPr>
            <w:tcW w:w="1127" w:type="dxa"/>
          </w:tcPr>
          <w:p w14:paraId="698ABB1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5</w:t>
            </w:r>
          </w:p>
        </w:tc>
        <w:tc>
          <w:tcPr>
            <w:tcW w:w="1127" w:type="dxa"/>
          </w:tcPr>
          <w:p w14:paraId="0A38348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</w:tr>
    </w:tbl>
    <w:p w14:paraId="2D8220DD" w14:textId="77777777" w:rsidR="005245A1" w:rsidRPr="005245A1" w:rsidRDefault="005245A1" w:rsidP="00E7113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74339187" w14:textId="77777777" w:rsidR="005245A1" w:rsidRPr="005245A1" w:rsidRDefault="005245A1" w:rsidP="00E71133">
      <w:pPr>
        <w:spacing w:after="0" w:line="240" w:lineRule="auto"/>
        <w:outlineLvl w:val="0"/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</w:pP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1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)</w:t>
      </w:r>
    </w:p>
    <w:p w14:paraId="7962E0AD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615237C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0.</w:t>
      </w:r>
    </w:p>
    <w:p w14:paraId="2A32623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0: F2(A)=0+4=4;</w:t>
      </w:r>
    </w:p>
    <w:p w14:paraId="69EE0C0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2(A)) = 4.</w:t>
      </w:r>
    </w:p>
    <w:p w14:paraId="6C4F552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3A82D4B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.</w:t>
      </w:r>
    </w:p>
    <w:p w14:paraId="482773F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X2=0: F2(A)=0+4=4;</w:t>
      </w:r>
    </w:p>
    <w:p w14:paraId="2C99358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1: F2(A)=1+4=5;</w:t>
      </w:r>
    </w:p>
    <w:p w14:paraId="0CA86C7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2(A)) = 5.</w:t>
      </w:r>
    </w:p>
    <w:p w14:paraId="3455EFF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FE2BAC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2.</w:t>
      </w:r>
    </w:p>
    <w:p w14:paraId="18254AE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0: F2(A)=0+4=4;</w:t>
      </w:r>
    </w:p>
    <w:p w14:paraId="69B7402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1: F2(A)=1+4=5;</w:t>
      </w:r>
    </w:p>
    <w:p w14:paraId="3624256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2: F2(A)=2+4=6;</w:t>
      </w:r>
    </w:p>
    <w:p w14:paraId="23BAC99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2(A)) = 6.</w:t>
      </w:r>
    </w:p>
    <w:p w14:paraId="4FD4670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2281EBE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3.</w:t>
      </w:r>
    </w:p>
    <w:p w14:paraId="6D43239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0: F2(A)=0+4=4;</w:t>
      </w:r>
    </w:p>
    <w:p w14:paraId="43B9B75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1: F2(A)=1+4=5;</w:t>
      </w:r>
    </w:p>
    <w:p w14:paraId="46BC64B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2: F2(A)=2+4=6;</w:t>
      </w:r>
    </w:p>
    <w:p w14:paraId="446FC87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3: F2(A)=7+4=11;</w:t>
      </w:r>
    </w:p>
    <w:p w14:paraId="0F6997B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2(A)) = 11.</w:t>
      </w:r>
    </w:p>
    <w:p w14:paraId="60EDA98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88CC74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4.</w:t>
      </w:r>
    </w:p>
    <w:p w14:paraId="6BC4D91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0: F2(A)=0+5=5;</w:t>
      </w:r>
    </w:p>
    <w:p w14:paraId="79C8FDF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1: F2(A)=1+4=5;</w:t>
      </w:r>
    </w:p>
    <w:p w14:paraId="2EC449B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2: F2(A)=2+4=6;</w:t>
      </w:r>
    </w:p>
    <w:p w14:paraId="3B4BFE7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3: F2(A)=7+4=11;</w:t>
      </w:r>
    </w:p>
    <w:p w14:paraId="6D6DFC0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4: F2(A)=14+4=18;</w:t>
      </w:r>
    </w:p>
    <w:p w14:paraId="2F6AD92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2(A)) = 18.</w:t>
      </w:r>
    </w:p>
    <w:p w14:paraId="311AB9E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95B17A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5.</w:t>
      </w:r>
    </w:p>
    <w:p w14:paraId="66A8479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0: F2(A)=0+6=6;</w:t>
      </w:r>
    </w:p>
    <w:p w14:paraId="60CFAD2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1: F2(A)=1+5=6;</w:t>
      </w:r>
    </w:p>
    <w:p w14:paraId="1A333CB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2: F2(A)=2+4=6;</w:t>
      </w:r>
    </w:p>
    <w:p w14:paraId="3AADEAA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3: F2(A)=7+4=11;</w:t>
      </w:r>
    </w:p>
    <w:p w14:paraId="3D0F501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4: F2(A)=14+4=18;</w:t>
      </w:r>
    </w:p>
    <w:p w14:paraId="0F80A39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5: F2(A)=23+4=27;</w:t>
      </w:r>
    </w:p>
    <w:p w14:paraId="5511209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2(A)) = 27.</w:t>
      </w:r>
    </w:p>
    <w:p w14:paraId="0D1C0BF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0802A9D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6.</w:t>
      </w:r>
    </w:p>
    <w:p w14:paraId="6939702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0: F2(A)=0+7=7;</w:t>
      </w:r>
    </w:p>
    <w:p w14:paraId="5B91192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1: F2(A)=1+6=7;</w:t>
      </w:r>
    </w:p>
    <w:p w14:paraId="687DFC5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2: F2(A)=2+5=7;</w:t>
      </w:r>
    </w:p>
    <w:p w14:paraId="4445E73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3: F2(A)=7+4=11;</w:t>
      </w:r>
    </w:p>
    <w:p w14:paraId="48C4653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4: F2(A)=14+4=18;</w:t>
      </w:r>
    </w:p>
    <w:p w14:paraId="316B3A2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5: F2(A)=23+4=27;</w:t>
      </w:r>
    </w:p>
    <w:p w14:paraId="79A2E83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2(A)) = 27.</w:t>
      </w:r>
    </w:p>
    <w:p w14:paraId="79B2B3E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7ADB5B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7.</w:t>
      </w:r>
    </w:p>
    <w:p w14:paraId="3E20D18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0: F2(A)=0+8=8;</w:t>
      </w:r>
    </w:p>
    <w:p w14:paraId="0C12C35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X2=1: F2(A)=1+7=8;</w:t>
      </w:r>
    </w:p>
    <w:p w14:paraId="46DBD8C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2: F2(A)=2+6=8;</w:t>
      </w:r>
    </w:p>
    <w:p w14:paraId="7B177E9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3: F2(A)=7+5=12;</w:t>
      </w:r>
    </w:p>
    <w:p w14:paraId="4F613BB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4: F2(A)=14+4=18;</w:t>
      </w:r>
    </w:p>
    <w:p w14:paraId="603C4D2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5: F2(A)=23+4=27;</w:t>
      </w:r>
    </w:p>
    <w:p w14:paraId="0469503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2(A)) = 27.</w:t>
      </w:r>
    </w:p>
    <w:p w14:paraId="5737803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073F5C5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8.</w:t>
      </w:r>
    </w:p>
    <w:p w14:paraId="24C6F1B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0: F2(A)=0+9=9;</w:t>
      </w:r>
    </w:p>
    <w:p w14:paraId="7F34C1F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1: F2(A)=1+8=9;</w:t>
      </w:r>
    </w:p>
    <w:p w14:paraId="2602068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2: F2(A)=2+7=9;</w:t>
      </w:r>
    </w:p>
    <w:p w14:paraId="36C2701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3: F2(A)=7+6=13;</w:t>
      </w:r>
    </w:p>
    <w:p w14:paraId="5C5321E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4: F2(A)=14+5=19;</w:t>
      </w:r>
    </w:p>
    <w:p w14:paraId="7C47BAC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5: F2(A)=23+4=27;</w:t>
      </w:r>
    </w:p>
    <w:p w14:paraId="66D5892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2(A)) = 27.</w:t>
      </w:r>
    </w:p>
    <w:p w14:paraId="28FACE9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38D37C2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9.</w:t>
      </w:r>
    </w:p>
    <w:p w14:paraId="244D9D3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0: F2(A)=0+10=10;</w:t>
      </w:r>
    </w:p>
    <w:p w14:paraId="5095D6D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1: F2(A)=1+9=10;</w:t>
      </w:r>
    </w:p>
    <w:p w14:paraId="1F5F0FD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2: F2(A)=2+8=10;</w:t>
      </w:r>
    </w:p>
    <w:p w14:paraId="1CEF142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3: F2(A)=7+7=14;</w:t>
      </w:r>
    </w:p>
    <w:p w14:paraId="1AE5EC3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4: F2(A)=14+6=20;</w:t>
      </w:r>
    </w:p>
    <w:p w14:paraId="01A4137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5: F2(A)=23+5=28;</w:t>
      </w:r>
    </w:p>
    <w:p w14:paraId="0E8A632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2(A)) = 28.</w:t>
      </w:r>
    </w:p>
    <w:p w14:paraId="6E0B13E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3A08765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0.</w:t>
      </w:r>
    </w:p>
    <w:p w14:paraId="71B137A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0: F2(A)=0+11=11;</w:t>
      </w:r>
    </w:p>
    <w:p w14:paraId="36B1F80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1: F2(A)=1+10=11;</w:t>
      </w:r>
    </w:p>
    <w:p w14:paraId="648450D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2: F2(A)=2+9=11;</w:t>
      </w:r>
    </w:p>
    <w:p w14:paraId="431E72C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3: F2(A)=7+8=15;</w:t>
      </w:r>
    </w:p>
    <w:p w14:paraId="0226A70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4: F2(A)=14+7=21;</w:t>
      </w:r>
    </w:p>
    <w:p w14:paraId="1FE32DE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5: F2(A)=23+6=29;</w:t>
      </w:r>
    </w:p>
    <w:p w14:paraId="6965001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2(A)) = 29.</w:t>
      </w:r>
    </w:p>
    <w:p w14:paraId="62C2396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021926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1.</w:t>
      </w:r>
    </w:p>
    <w:p w14:paraId="32F9DBF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0: F2(A)=0+12=12;</w:t>
      </w:r>
    </w:p>
    <w:p w14:paraId="3678AA8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1: F2(A)=1+11=12;</w:t>
      </w:r>
    </w:p>
    <w:p w14:paraId="4E3323C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2: F2(A)=2+10=12;</w:t>
      </w:r>
    </w:p>
    <w:p w14:paraId="1AEFA91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3: F2(A)=7+9=16;</w:t>
      </w:r>
    </w:p>
    <w:p w14:paraId="7736822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4: F2(A)=14+8=22;</w:t>
      </w:r>
    </w:p>
    <w:p w14:paraId="012B6E0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5: F2(A)=23+7=30;</w:t>
      </w:r>
    </w:p>
    <w:p w14:paraId="7A29D3F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2(A)) = 30.</w:t>
      </w:r>
    </w:p>
    <w:p w14:paraId="31B4C1F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E82A21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2.</w:t>
      </w:r>
    </w:p>
    <w:p w14:paraId="7491E38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0: F2(A)=0+13=13;</w:t>
      </w:r>
    </w:p>
    <w:p w14:paraId="1BD2F72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X2=1: F2(A)=1+12=13;</w:t>
      </w:r>
    </w:p>
    <w:p w14:paraId="076175A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2: F2(A)=2+11=13;</w:t>
      </w:r>
    </w:p>
    <w:p w14:paraId="40EB6E9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3: F2(A)=7+10=17;</w:t>
      </w:r>
    </w:p>
    <w:p w14:paraId="22FF934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4: F2(A)=14+9=23;</w:t>
      </w:r>
    </w:p>
    <w:p w14:paraId="41C178C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5: F2(A)=23+8=31;</w:t>
      </w:r>
    </w:p>
    <w:p w14:paraId="364486A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2(A)) = 31.</w:t>
      </w:r>
    </w:p>
    <w:p w14:paraId="7DED716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9246EF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3.</w:t>
      </w:r>
    </w:p>
    <w:p w14:paraId="25C2890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0: F2(A)=0+14=14;</w:t>
      </w:r>
    </w:p>
    <w:p w14:paraId="3310607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1: F2(A)=1+13=14;</w:t>
      </w:r>
    </w:p>
    <w:p w14:paraId="165247B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2: F2(A)=2+12=14;</w:t>
      </w:r>
    </w:p>
    <w:p w14:paraId="6D95388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3: F2(A)=7+11=18;</w:t>
      </w:r>
    </w:p>
    <w:p w14:paraId="10A75E9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4: F2(A)=14+10=24;</w:t>
      </w:r>
    </w:p>
    <w:p w14:paraId="7FE50AA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5: F2(A)=23+9=32;</w:t>
      </w:r>
    </w:p>
    <w:p w14:paraId="10D6277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2(A)) = 32.</w:t>
      </w:r>
    </w:p>
    <w:p w14:paraId="02B5040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5686DC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4.</w:t>
      </w:r>
    </w:p>
    <w:p w14:paraId="4248B1C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0: F2(A)=0+15=15;</w:t>
      </w:r>
    </w:p>
    <w:p w14:paraId="79D9168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1: F2(A)=1+14=15;</w:t>
      </w:r>
    </w:p>
    <w:p w14:paraId="18412C5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2: F2(A)=2+13=15;</w:t>
      </w:r>
    </w:p>
    <w:p w14:paraId="174E67D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3: F2(A)=7+12=19;</w:t>
      </w:r>
    </w:p>
    <w:p w14:paraId="35F3387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4: F2(A)=14+11=25;</w:t>
      </w:r>
    </w:p>
    <w:p w14:paraId="4ECAFDE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5: F2(A)=23+10=33;</w:t>
      </w:r>
    </w:p>
    <w:p w14:paraId="5C7AA53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2(A)) = 33.</w:t>
      </w:r>
    </w:p>
    <w:p w14:paraId="6820E7D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16B6AD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5.</w:t>
      </w:r>
    </w:p>
    <w:p w14:paraId="20EF83D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0: F2(A)=0+16=16;</w:t>
      </w:r>
    </w:p>
    <w:p w14:paraId="1FA29E7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1: F2(A)=1+15=16;</w:t>
      </w:r>
    </w:p>
    <w:p w14:paraId="3CA6D5C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2: F2(A)=2+14=16;</w:t>
      </w:r>
    </w:p>
    <w:p w14:paraId="6764589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3: F2(A)=7+13=20;</w:t>
      </w:r>
    </w:p>
    <w:p w14:paraId="0FA740C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4: F2(A)=14+12=26;</w:t>
      </w:r>
    </w:p>
    <w:p w14:paraId="1E6D7E7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5: F2(A)=23+11=34;</w:t>
      </w:r>
    </w:p>
    <w:p w14:paraId="6999897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2(A)) = 34.</w:t>
      </w:r>
    </w:p>
    <w:p w14:paraId="423AE20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7FE444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6.</w:t>
      </w:r>
    </w:p>
    <w:p w14:paraId="208DCC1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0: F2(A)=0+17=17;</w:t>
      </w:r>
    </w:p>
    <w:p w14:paraId="7ADBF4C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1: F2(A)=1+16=17;</w:t>
      </w:r>
    </w:p>
    <w:p w14:paraId="6349A53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2: F2(A)=2+15=17;</w:t>
      </w:r>
    </w:p>
    <w:p w14:paraId="1B54412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3: F2(A)=7+14=21;</w:t>
      </w:r>
    </w:p>
    <w:p w14:paraId="0A54D0B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4: F2(A)=14+13=27;</w:t>
      </w:r>
    </w:p>
    <w:p w14:paraId="72D7918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5: F2(A)=23+12=35;</w:t>
      </w:r>
    </w:p>
    <w:p w14:paraId="52F7102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2(A)) = 35.</w:t>
      </w:r>
    </w:p>
    <w:p w14:paraId="6B34A5A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DC2E11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7.</w:t>
      </w:r>
    </w:p>
    <w:p w14:paraId="1840F90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0: F2(A)=0+18=18;</w:t>
      </w:r>
    </w:p>
    <w:p w14:paraId="0F9F6A8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X2=1: F2(A)=1+17=18;</w:t>
      </w:r>
    </w:p>
    <w:p w14:paraId="71C75C3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2: F2(A)=2+16=18;</w:t>
      </w:r>
    </w:p>
    <w:p w14:paraId="082A992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3: F2(A)=7+15=22;</w:t>
      </w:r>
    </w:p>
    <w:p w14:paraId="6541625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4: F2(A)=14+14=28;</w:t>
      </w:r>
    </w:p>
    <w:p w14:paraId="1865F41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5: F2(A)=23+13=36;</w:t>
      </w:r>
    </w:p>
    <w:p w14:paraId="1A525D2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2(A)) = 36.</w:t>
      </w:r>
    </w:p>
    <w:p w14:paraId="64CC03C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01BA7B2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8.</w:t>
      </w:r>
    </w:p>
    <w:p w14:paraId="6A13836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0: F2(A)=0+19=19;</w:t>
      </w:r>
    </w:p>
    <w:p w14:paraId="09A4C00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1: F2(A)=1+18=19;</w:t>
      </w:r>
    </w:p>
    <w:p w14:paraId="1068244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2: F2(A)=2+17=19;</w:t>
      </w:r>
    </w:p>
    <w:p w14:paraId="0643F60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3: F2(A)=7+16=23;</w:t>
      </w:r>
    </w:p>
    <w:p w14:paraId="7841722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4: F2(A)=14+15=29;</w:t>
      </w:r>
    </w:p>
    <w:p w14:paraId="01C4602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2=5: F2(A)=23+14=37;</w:t>
      </w:r>
    </w:p>
    <w:p w14:paraId="65A9EE9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2(A)) = 37.</w:t>
      </w:r>
    </w:p>
    <w:p w14:paraId="4334088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3E39024F" w14:textId="77777777" w:rsidR="005245A1" w:rsidRPr="005245A1" w:rsidRDefault="005245A1" w:rsidP="00E71133">
      <w:pPr>
        <w:spacing w:after="0" w:line="240" w:lineRule="auto"/>
        <w:outlineLvl w:val="0"/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</w:pP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)</w:t>
      </w:r>
    </w:p>
    <w:p w14:paraId="2C1A588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0.</w:t>
      </w:r>
    </w:p>
    <w:p w14:paraId="09C420D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4=4;</w:t>
      </w:r>
    </w:p>
    <w:p w14:paraId="442CCF7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4.</w:t>
      </w:r>
    </w:p>
    <w:p w14:paraId="061FEFA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238E6C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.</w:t>
      </w:r>
    </w:p>
    <w:p w14:paraId="2BFB353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5=5;</w:t>
      </w:r>
    </w:p>
    <w:p w14:paraId="5F356AA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4=6;</w:t>
      </w:r>
    </w:p>
    <w:p w14:paraId="1F49632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6.</w:t>
      </w:r>
    </w:p>
    <w:p w14:paraId="5D6EC5B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DA497F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2.</w:t>
      </w:r>
    </w:p>
    <w:p w14:paraId="2E6689F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6=6;</w:t>
      </w:r>
    </w:p>
    <w:p w14:paraId="2EC79B3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5=7;</w:t>
      </w:r>
    </w:p>
    <w:p w14:paraId="3A9AD96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4=8;</w:t>
      </w:r>
    </w:p>
    <w:p w14:paraId="6192723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8.</w:t>
      </w:r>
    </w:p>
    <w:p w14:paraId="4A34C49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56653B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3.</w:t>
      </w:r>
    </w:p>
    <w:p w14:paraId="21A7115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11=11;</w:t>
      </w:r>
    </w:p>
    <w:p w14:paraId="2150F95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6=8;</w:t>
      </w:r>
    </w:p>
    <w:p w14:paraId="3A7B5EE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5=9;</w:t>
      </w:r>
    </w:p>
    <w:p w14:paraId="29F53A0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4=10;</w:t>
      </w:r>
    </w:p>
    <w:p w14:paraId="3FC11F6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11.</w:t>
      </w:r>
    </w:p>
    <w:p w14:paraId="6EDD7C1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1EF675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4.</w:t>
      </w:r>
    </w:p>
    <w:p w14:paraId="185D13F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18=18;</w:t>
      </w:r>
    </w:p>
    <w:p w14:paraId="45D3682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11=13;</w:t>
      </w:r>
    </w:p>
    <w:p w14:paraId="5A50A62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6=10;</w:t>
      </w:r>
    </w:p>
    <w:p w14:paraId="6303AA5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5=11;</w:t>
      </w:r>
    </w:p>
    <w:p w14:paraId="1EA9D87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4=12;</w:t>
      </w:r>
    </w:p>
    <w:p w14:paraId="74E139E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max(F3(A)) = 18.</w:t>
      </w:r>
    </w:p>
    <w:p w14:paraId="7F77E88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36205C2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5.</w:t>
      </w:r>
    </w:p>
    <w:p w14:paraId="127B5D2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27=27;</w:t>
      </w:r>
    </w:p>
    <w:p w14:paraId="21B1114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18=20;</w:t>
      </w:r>
    </w:p>
    <w:p w14:paraId="20F0E3E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11=15;</w:t>
      </w:r>
    </w:p>
    <w:p w14:paraId="5462F7B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6=12;</w:t>
      </w:r>
    </w:p>
    <w:p w14:paraId="73C6248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5=13;</w:t>
      </w:r>
    </w:p>
    <w:p w14:paraId="13747BA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4=14;</w:t>
      </w:r>
    </w:p>
    <w:p w14:paraId="76B988D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27.</w:t>
      </w:r>
    </w:p>
    <w:p w14:paraId="46C4918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E0EC83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6.</w:t>
      </w:r>
    </w:p>
    <w:p w14:paraId="1823FBB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27=27;</w:t>
      </w:r>
    </w:p>
    <w:p w14:paraId="377B65C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27=29;</w:t>
      </w:r>
    </w:p>
    <w:p w14:paraId="13FC712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18=22;</w:t>
      </w:r>
    </w:p>
    <w:p w14:paraId="568D307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11=17;</w:t>
      </w:r>
    </w:p>
    <w:p w14:paraId="018A376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6=14;</w:t>
      </w:r>
    </w:p>
    <w:p w14:paraId="2E7B436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5=15;</w:t>
      </w:r>
    </w:p>
    <w:p w14:paraId="49D5A4F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4=16;</w:t>
      </w:r>
    </w:p>
    <w:p w14:paraId="2426F90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29.</w:t>
      </w:r>
    </w:p>
    <w:p w14:paraId="062B65F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9F497D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7.</w:t>
      </w:r>
    </w:p>
    <w:p w14:paraId="4770FEE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27=27;</w:t>
      </w:r>
    </w:p>
    <w:p w14:paraId="54EF8C7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27=29;</w:t>
      </w:r>
    </w:p>
    <w:p w14:paraId="04EC224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27=31;</w:t>
      </w:r>
    </w:p>
    <w:p w14:paraId="71EA982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18=24;</w:t>
      </w:r>
    </w:p>
    <w:p w14:paraId="4FDB5AF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11=19;</w:t>
      </w:r>
    </w:p>
    <w:p w14:paraId="2D3DB76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6=16;</w:t>
      </w:r>
    </w:p>
    <w:p w14:paraId="33B2E0E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5=17;</w:t>
      </w:r>
    </w:p>
    <w:p w14:paraId="706B1E5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4=18;</w:t>
      </w:r>
    </w:p>
    <w:p w14:paraId="5877C55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31.</w:t>
      </w:r>
    </w:p>
    <w:p w14:paraId="05D9D33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088216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8.</w:t>
      </w:r>
    </w:p>
    <w:p w14:paraId="5175FFA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27=27;</w:t>
      </w:r>
    </w:p>
    <w:p w14:paraId="36DE5D7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27=29;</w:t>
      </w:r>
    </w:p>
    <w:p w14:paraId="0BB4CBB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27=31;</w:t>
      </w:r>
    </w:p>
    <w:p w14:paraId="31F70BE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27=33;</w:t>
      </w:r>
    </w:p>
    <w:p w14:paraId="6D8FBAF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18=26;</w:t>
      </w:r>
    </w:p>
    <w:p w14:paraId="3E05463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11=21;</w:t>
      </w:r>
    </w:p>
    <w:p w14:paraId="6B64733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6=18;</w:t>
      </w:r>
    </w:p>
    <w:p w14:paraId="07A4014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5=19;</w:t>
      </w:r>
    </w:p>
    <w:p w14:paraId="39D10E8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8: F3(A)=16+4=20;</w:t>
      </w:r>
    </w:p>
    <w:p w14:paraId="24272AC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33.</w:t>
      </w:r>
    </w:p>
    <w:p w14:paraId="0DA211E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D95A86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9.</w:t>
      </w:r>
    </w:p>
    <w:p w14:paraId="116B51D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X3=0: F3(A)=0+28=28;</w:t>
      </w:r>
    </w:p>
    <w:p w14:paraId="5D2E67D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27=29;</w:t>
      </w:r>
    </w:p>
    <w:p w14:paraId="58525D5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27=31;</w:t>
      </w:r>
    </w:p>
    <w:p w14:paraId="6AD3182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27=33;</w:t>
      </w:r>
    </w:p>
    <w:p w14:paraId="3F52C30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27=35;</w:t>
      </w:r>
    </w:p>
    <w:p w14:paraId="651086D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18=28;</w:t>
      </w:r>
    </w:p>
    <w:p w14:paraId="4611886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11=23;</w:t>
      </w:r>
    </w:p>
    <w:p w14:paraId="29AB786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6=20;</w:t>
      </w:r>
    </w:p>
    <w:p w14:paraId="32376AE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8: F3(A)=16+5=21;</w:t>
      </w:r>
    </w:p>
    <w:p w14:paraId="130CE51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9: F3(A)=18+4=22;</w:t>
      </w:r>
    </w:p>
    <w:p w14:paraId="70BCFCD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35.</w:t>
      </w:r>
    </w:p>
    <w:p w14:paraId="1D3CB66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3D2D348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0.</w:t>
      </w:r>
    </w:p>
    <w:p w14:paraId="0A43F21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29=29;</w:t>
      </w:r>
    </w:p>
    <w:p w14:paraId="6BABED5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28=30;</w:t>
      </w:r>
    </w:p>
    <w:p w14:paraId="3DBC31C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27=31;</w:t>
      </w:r>
    </w:p>
    <w:p w14:paraId="77CDF10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27=33;</w:t>
      </w:r>
    </w:p>
    <w:p w14:paraId="32A5C9E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27=35;</w:t>
      </w:r>
    </w:p>
    <w:p w14:paraId="1D3E994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27=37;</w:t>
      </w:r>
    </w:p>
    <w:p w14:paraId="058AF8C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18=30;</w:t>
      </w:r>
    </w:p>
    <w:p w14:paraId="3F76EF2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11=25;</w:t>
      </w:r>
    </w:p>
    <w:p w14:paraId="50C113C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8: F3(A)=16+6=22;</w:t>
      </w:r>
    </w:p>
    <w:p w14:paraId="1A2112D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9: F3(A)=18+5=23;</w:t>
      </w:r>
    </w:p>
    <w:p w14:paraId="01DB74A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0: F3(A)=20+4=24;</w:t>
      </w:r>
    </w:p>
    <w:p w14:paraId="5B17024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37.</w:t>
      </w:r>
    </w:p>
    <w:p w14:paraId="1CBE84C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3F8BF3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1.</w:t>
      </w:r>
    </w:p>
    <w:p w14:paraId="08CCF45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30=30;</w:t>
      </w:r>
    </w:p>
    <w:p w14:paraId="39C70A3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29=31;</w:t>
      </w:r>
    </w:p>
    <w:p w14:paraId="23DEF06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28=32;</w:t>
      </w:r>
    </w:p>
    <w:p w14:paraId="3AB9DA9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27=33;</w:t>
      </w:r>
    </w:p>
    <w:p w14:paraId="0703A2A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27=35;</w:t>
      </w:r>
    </w:p>
    <w:p w14:paraId="3183CBA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27=37;</w:t>
      </w:r>
    </w:p>
    <w:p w14:paraId="2829214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27=39;</w:t>
      </w:r>
    </w:p>
    <w:p w14:paraId="4CEEAFE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18=32;</w:t>
      </w:r>
    </w:p>
    <w:p w14:paraId="7BDF2E9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8: F3(A)=16+11=27;</w:t>
      </w:r>
    </w:p>
    <w:p w14:paraId="3C0A885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9: F3(A)=18+6=24;</w:t>
      </w:r>
    </w:p>
    <w:p w14:paraId="7B1CF0E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0: F3(A)=20+5=25;</w:t>
      </w:r>
    </w:p>
    <w:p w14:paraId="2053C25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1: F3(A)=22+4=26;</w:t>
      </w:r>
    </w:p>
    <w:p w14:paraId="4852479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39.</w:t>
      </w:r>
    </w:p>
    <w:p w14:paraId="17920FA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96E52C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2.</w:t>
      </w:r>
    </w:p>
    <w:p w14:paraId="786B6EF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31=31;</w:t>
      </w:r>
    </w:p>
    <w:p w14:paraId="4C8CFA8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30=32;</w:t>
      </w:r>
    </w:p>
    <w:p w14:paraId="5774168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29=33;</w:t>
      </w:r>
    </w:p>
    <w:p w14:paraId="1B916B8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X3=3: F3(A)=6+28=34;</w:t>
      </w:r>
    </w:p>
    <w:p w14:paraId="34D6C0C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27=35;</w:t>
      </w:r>
    </w:p>
    <w:p w14:paraId="2DAE8EF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27=37;</w:t>
      </w:r>
    </w:p>
    <w:p w14:paraId="1CAFC9E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27=39;</w:t>
      </w:r>
    </w:p>
    <w:p w14:paraId="1EE0E4B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27=41;</w:t>
      </w:r>
    </w:p>
    <w:p w14:paraId="34B3968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8: F3(A)=16+18=34;</w:t>
      </w:r>
    </w:p>
    <w:p w14:paraId="68A3770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9: F3(A)=18+11=29;</w:t>
      </w:r>
    </w:p>
    <w:p w14:paraId="621A8FF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0: F3(A)=20+6=26;</w:t>
      </w:r>
    </w:p>
    <w:p w14:paraId="30123F6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1: F3(A)=22+5=27;</w:t>
      </w:r>
    </w:p>
    <w:p w14:paraId="4716A37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2: F3(A)=24+4=28;</w:t>
      </w:r>
    </w:p>
    <w:p w14:paraId="4A88DDC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41.</w:t>
      </w:r>
    </w:p>
    <w:p w14:paraId="7FB1BA5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04696A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3.</w:t>
      </w:r>
    </w:p>
    <w:p w14:paraId="0F0DCEF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32=32;</w:t>
      </w:r>
    </w:p>
    <w:p w14:paraId="1FC8EAB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31=33;</w:t>
      </w:r>
    </w:p>
    <w:p w14:paraId="79E0346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30=34;</w:t>
      </w:r>
    </w:p>
    <w:p w14:paraId="29485FA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29=35;</w:t>
      </w:r>
    </w:p>
    <w:p w14:paraId="5889DDD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28=36;</w:t>
      </w:r>
    </w:p>
    <w:p w14:paraId="3C102A9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27=37;</w:t>
      </w:r>
    </w:p>
    <w:p w14:paraId="533FBB0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27=39;</w:t>
      </w:r>
    </w:p>
    <w:p w14:paraId="4EF5D36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27=41;</w:t>
      </w:r>
    </w:p>
    <w:p w14:paraId="47BBFF8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8: F3(A)=16+27=43;</w:t>
      </w:r>
    </w:p>
    <w:p w14:paraId="12474B4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9: F3(A)=18+18=36;</w:t>
      </w:r>
    </w:p>
    <w:p w14:paraId="541F4C6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0: F3(A)=20+11=31;</w:t>
      </w:r>
    </w:p>
    <w:p w14:paraId="4FC2664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1: F3(A)=22+6=28;</w:t>
      </w:r>
    </w:p>
    <w:p w14:paraId="6FD9A1D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2: F3(A)=24+5=29;</w:t>
      </w:r>
    </w:p>
    <w:p w14:paraId="0B232B0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3: F3(A)=26+4=30;</w:t>
      </w:r>
    </w:p>
    <w:p w14:paraId="5F363E5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43.</w:t>
      </w:r>
    </w:p>
    <w:p w14:paraId="3F02CCE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97A807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4.</w:t>
      </w:r>
    </w:p>
    <w:p w14:paraId="1B9F664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33=33;</w:t>
      </w:r>
    </w:p>
    <w:p w14:paraId="4D2417E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32=34;</w:t>
      </w:r>
    </w:p>
    <w:p w14:paraId="7CB5A56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31=35;</w:t>
      </w:r>
    </w:p>
    <w:p w14:paraId="5F981C6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30=36;</w:t>
      </w:r>
    </w:p>
    <w:p w14:paraId="6986016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29=37;</w:t>
      </w:r>
    </w:p>
    <w:p w14:paraId="54F13E9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28=38;</w:t>
      </w:r>
    </w:p>
    <w:p w14:paraId="45FADCB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27=39;</w:t>
      </w:r>
    </w:p>
    <w:p w14:paraId="43F2BC6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27=41;</w:t>
      </w:r>
    </w:p>
    <w:p w14:paraId="5232F71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8: F3(A)=16+27=43;</w:t>
      </w:r>
    </w:p>
    <w:p w14:paraId="083EEDC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9: F3(A)=18+27=45;</w:t>
      </w:r>
    </w:p>
    <w:p w14:paraId="7133ACE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0: F3(A)=20+18=38;</w:t>
      </w:r>
    </w:p>
    <w:p w14:paraId="667CDEB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1: F3(A)=22+11=33;</w:t>
      </w:r>
    </w:p>
    <w:p w14:paraId="5F786FA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2: F3(A)=24+6=30;</w:t>
      </w:r>
    </w:p>
    <w:p w14:paraId="2A5FAEA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3: F3(A)=26+5=31;</w:t>
      </w:r>
    </w:p>
    <w:p w14:paraId="33BC593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4: F3(A)=28+4=32;</w:t>
      </w:r>
    </w:p>
    <w:p w14:paraId="5BB697C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max(F3(A)) = 45.</w:t>
      </w:r>
    </w:p>
    <w:p w14:paraId="06EA55A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6E4109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5.</w:t>
      </w:r>
    </w:p>
    <w:p w14:paraId="565DBB3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34=34;</w:t>
      </w:r>
    </w:p>
    <w:p w14:paraId="64E4DE1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33=35;</w:t>
      </w:r>
    </w:p>
    <w:p w14:paraId="3B28E46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32=36;</w:t>
      </w:r>
    </w:p>
    <w:p w14:paraId="2ACF51A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31=37;</w:t>
      </w:r>
    </w:p>
    <w:p w14:paraId="6E7B843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30=38;</w:t>
      </w:r>
    </w:p>
    <w:p w14:paraId="138D614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29=39;</w:t>
      </w:r>
    </w:p>
    <w:p w14:paraId="31D95BA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28=40;</w:t>
      </w:r>
    </w:p>
    <w:p w14:paraId="7A9CCE8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27=41;</w:t>
      </w:r>
    </w:p>
    <w:p w14:paraId="6CAB32B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8: F3(A)=16+27=43;</w:t>
      </w:r>
    </w:p>
    <w:p w14:paraId="7EC52FB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9: F3(A)=18+27=45;</w:t>
      </w:r>
    </w:p>
    <w:p w14:paraId="6DC4FB0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0: F3(A)=20+27=47;</w:t>
      </w:r>
    </w:p>
    <w:p w14:paraId="38DE997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1: F3(A)=22+18=40;</w:t>
      </w:r>
    </w:p>
    <w:p w14:paraId="4EB1B84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2: F3(A)=24+11=35;</w:t>
      </w:r>
    </w:p>
    <w:p w14:paraId="12F6698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3: F3(A)=26+6=32;</w:t>
      </w:r>
    </w:p>
    <w:p w14:paraId="123B710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4: F3(A)=28+5=33;</w:t>
      </w:r>
    </w:p>
    <w:p w14:paraId="0D6C059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5: F3(A)=30+4=34;</w:t>
      </w:r>
    </w:p>
    <w:p w14:paraId="041F48D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47.</w:t>
      </w:r>
    </w:p>
    <w:p w14:paraId="3F3A824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2A3ADC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6.</w:t>
      </w:r>
    </w:p>
    <w:p w14:paraId="1C4EDE6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35=35;</w:t>
      </w:r>
    </w:p>
    <w:p w14:paraId="18B5C10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34=36;</w:t>
      </w:r>
    </w:p>
    <w:p w14:paraId="0FB9D25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33=37;</w:t>
      </w:r>
    </w:p>
    <w:p w14:paraId="66C786C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32=38;</w:t>
      </w:r>
    </w:p>
    <w:p w14:paraId="0F89A5E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31=39;</w:t>
      </w:r>
    </w:p>
    <w:p w14:paraId="2EAF730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30=40;</w:t>
      </w:r>
    </w:p>
    <w:p w14:paraId="1BDDA08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29=41;</w:t>
      </w:r>
    </w:p>
    <w:p w14:paraId="2064169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28=42;</w:t>
      </w:r>
    </w:p>
    <w:p w14:paraId="3AC4480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8: F3(A)=16+27=43;</w:t>
      </w:r>
    </w:p>
    <w:p w14:paraId="170BD07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9: F3(A)=18+27=45;</w:t>
      </w:r>
    </w:p>
    <w:p w14:paraId="3B4A421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0: F3(A)=20+27=47;</w:t>
      </w:r>
    </w:p>
    <w:p w14:paraId="2AD6882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1: F3(A)=22+27=49;</w:t>
      </w:r>
    </w:p>
    <w:p w14:paraId="03314C0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2: F3(A)=24+18=42;</w:t>
      </w:r>
    </w:p>
    <w:p w14:paraId="153E93E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3: F3(A)=26+11=37;</w:t>
      </w:r>
    </w:p>
    <w:p w14:paraId="1CBD5D0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4: F3(A)=28+6=34;</w:t>
      </w:r>
    </w:p>
    <w:p w14:paraId="27A6273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5: F3(A)=30+5=35;</w:t>
      </w:r>
    </w:p>
    <w:p w14:paraId="2C3C1F4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6: F3(A)=32+4=36;</w:t>
      </w:r>
    </w:p>
    <w:p w14:paraId="1988077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49.</w:t>
      </w:r>
    </w:p>
    <w:p w14:paraId="1293F81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1A14E3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7.</w:t>
      </w:r>
    </w:p>
    <w:p w14:paraId="344369B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36=36;</w:t>
      </w:r>
    </w:p>
    <w:p w14:paraId="193BF02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35=37;</w:t>
      </w:r>
    </w:p>
    <w:p w14:paraId="2B79752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34=38;</w:t>
      </w:r>
    </w:p>
    <w:p w14:paraId="6D90BA6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X3=3: F3(A)=6+33=39;</w:t>
      </w:r>
    </w:p>
    <w:p w14:paraId="644BDBB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32=40;</w:t>
      </w:r>
    </w:p>
    <w:p w14:paraId="4D3883F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31=41;</w:t>
      </w:r>
    </w:p>
    <w:p w14:paraId="0C2AC8E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30=42;</w:t>
      </w:r>
    </w:p>
    <w:p w14:paraId="606A5EF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29=43;</w:t>
      </w:r>
    </w:p>
    <w:p w14:paraId="6BCB39F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8: F3(A)=16+28=44;</w:t>
      </w:r>
    </w:p>
    <w:p w14:paraId="6E7CD1E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9: F3(A)=18+27=45;</w:t>
      </w:r>
    </w:p>
    <w:p w14:paraId="458DD59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0: F3(A)=20+27=47;</w:t>
      </w:r>
    </w:p>
    <w:p w14:paraId="6D48357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1: F3(A)=22+27=49;</w:t>
      </w:r>
    </w:p>
    <w:p w14:paraId="0637B26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2: F3(A)=24+27=51;</w:t>
      </w:r>
    </w:p>
    <w:p w14:paraId="21C3FEA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3: F3(A)=26+18=44;</w:t>
      </w:r>
    </w:p>
    <w:p w14:paraId="770CE8F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4: F3(A)=28+11=39;</w:t>
      </w:r>
    </w:p>
    <w:p w14:paraId="4553251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5: F3(A)=30+6=36;</w:t>
      </w:r>
    </w:p>
    <w:p w14:paraId="21C22AC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6: F3(A)=32+5=37;</w:t>
      </w:r>
    </w:p>
    <w:p w14:paraId="30F0358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7: F3(A)=34+4=38;</w:t>
      </w:r>
    </w:p>
    <w:p w14:paraId="0A42C4C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51.</w:t>
      </w:r>
    </w:p>
    <w:p w14:paraId="3E83D15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204038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8.</w:t>
      </w:r>
    </w:p>
    <w:p w14:paraId="4F07251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37=37;</w:t>
      </w:r>
    </w:p>
    <w:p w14:paraId="6027745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36=38;</w:t>
      </w:r>
    </w:p>
    <w:p w14:paraId="64A63CC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35=39;</w:t>
      </w:r>
    </w:p>
    <w:p w14:paraId="5875EFE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34=40;</w:t>
      </w:r>
    </w:p>
    <w:p w14:paraId="3F81AD2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33=41;</w:t>
      </w:r>
    </w:p>
    <w:p w14:paraId="6CDBFC5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32=42;</w:t>
      </w:r>
    </w:p>
    <w:p w14:paraId="4E6C93A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31=43;</w:t>
      </w:r>
    </w:p>
    <w:p w14:paraId="36689BC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30=44;</w:t>
      </w:r>
    </w:p>
    <w:p w14:paraId="662CC05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8: F3(A)=16+29=45;</w:t>
      </w:r>
    </w:p>
    <w:p w14:paraId="5DDA9E8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9: F3(A)=18+28=46;</w:t>
      </w:r>
    </w:p>
    <w:p w14:paraId="2701206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0: F3(A)=20+27=47;</w:t>
      </w:r>
    </w:p>
    <w:p w14:paraId="7144C41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1: F3(A)=22+27=49;</w:t>
      </w:r>
    </w:p>
    <w:p w14:paraId="76239AC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2: F3(A)=24+27=51;</w:t>
      </w:r>
    </w:p>
    <w:p w14:paraId="4EF6421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3: F3(A)=26+27=53;</w:t>
      </w:r>
    </w:p>
    <w:p w14:paraId="5851B52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4: F3(A)=28+18=46;</w:t>
      </w:r>
    </w:p>
    <w:p w14:paraId="519EB83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5: F3(A)=30+11=41;</w:t>
      </w:r>
    </w:p>
    <w:p w14:paraId="510DC7C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6: F3(A)=32+6=38;</w:t>
      </w:r>
    </w:p>
    <w:p w14:paraId="18B7220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7: F3(A)=34+5=39;</w:t>
      </w:r>
    </w:p>
    <w:p w14:paraId="44A1012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8: F3(A)=36+4=40;</w:t>
      </w:r>
    </w:p>
    <w:p w14:paraId="6FB5AE6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53.</w:t>
      </w:r>
    </w:p>
    <w:p w14:paraId="27F1581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0CDA274" w14:textId="77777777" w:rsidR="005245A1" w:rsidRPr="005245A1" w:rsidRDefault="005245A1" w:rsidP="00E71133">
      <w:pPr>
        <w:spacing w:after="0" w:line="240" w:lineRule="auto"/>
        <w:outlineLvl w:val="0"/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</w:pP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)</w:t>
      </w:r>
    </w:p>
    <w:p w14:paraId="1BDE2126" w14:textId="77777777" w:rsidR="005245A1" w:rsidRPr="005245A1" w:rsidRDefault="005245A1" w:rsidP="00E71133">
      <w:pPr>
        <w:pStyle w:val="a8"/>
      </w:pPr>
    </w:p>
    <w:p w14:paraId="33AA5C9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0.</w:t>
      </w:r>
    </w:p>
    <w:p w14:paraId="29AEBFA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4=5;</w:t>
      </w:r>
    </w:p>
    <w:p w14:paraId="2FFB6FB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5.</w:t>
      </w:r>
    </w:p>
    <w:p w14:paraId="5BF9979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139937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A = 1.</w:t>
      </w:r>
    </w:p>
    <w:p w14:paraId="68D9F4C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6=7;</w:t>
      </w:r>
    </w:p>
    <w:p w14:paraId="0C90158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4=5;</w:t>
      </w:r>
    </w:p>
    <w:p w14:paraId="0E971F2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7.</w:t>
      </w:r>
    </w:p>
    <w:p w14:paraId="56931B1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4825DB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2.</w:t>
      </w:r>
    </w:p>
    <w:p w14:paraId="785185E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8=9;</w:t>
      </w:r>
    </w:p>
    <w:p w14:paraId="6A8ABBA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6=7;</w:t>
      </w:r>
    </w:p>
    <w:p w14:paraId="674D82C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4+4=8;</w:t>
      </w:r>
    </w:p>
    <w:p w14:paraId="239F045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9.</w:t>
      </w:r>
    </w:p>
    <w:p w14:paraId="2675E3E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3B5098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3.</w:t>
      </w:r>
    </w:p>
    <w:p w14:paraId="233A8BF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11=12;</w:t>
      </w:r>
    </w:p>
    <w:p w14:paraId="1818E82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8=9;</w:t>
      </w:r>
    </w:p>
    <w:p w14:paraId="0E8F4DC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4+6=10;</w:t>
      </w:r>
    </w:p>
    <w:p w14:paraId="2AA79FD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4+4=8;</w:t>
      </w:r>
    </w:p>
    <w:p w14:paraId="7BAAC43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12.</w:t>
      </w:r>
    </w:p>
    <w:p w14:paraId="6135F05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D51C70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4.</w:t>
      </w:r>
    </w:p>
    <w:p w14:paraId="754CD1F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18=19;</w:t>
      </w:r>
    </w:p>
    <w:p w14:paraId="1F21130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11=12;</w:t>
      </w:r>
    </w:p>
    <w:p w14:paraId="52E4DDD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4+8=12;</w:t>
      </w:r>
    </w:p>
    <w:p w14:paraId="311EA40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4+6=10;</w:t>
      </w:r>
    </w:p>
    <w:p w14:paraId="7F88234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4=14;</w:t>
      </w:r>
    </w:p>
    <w:p w14:paraId="24BDEFC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19.</w:t>
      </w:r>
    </w:p>
    <w:p w14:paraId="25A4536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2C1F588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5.</w:t>
      </w:r>
    </w:p>
    <w:p w14:paraId="4994E86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27=28;</w:t>
      </w:r>
    </w:p>
    <w:p w14:paraId="70A550D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18=19;</w:t>
      </w:r>
    </w:p>
    <w:p w14:paraId="111B77F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4+11=15;</w:t>
      </w:r>
    </w:p>
    <w:p w14:paraId="65D5FE3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4+8=12;</w:t>
      </w:r>
    </w:p>
    <w:p w14:paraId="5D85983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6=16;</w:t>
      </w:r>
    </w:p>
    <w:p w14:paraId="692E07F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4=14;</w:t>
      </w:r>
    </w:p>
    <w:p w14:paraId="25F57F1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28.</w:t>
      </w:r>
    </w:p>
    <w:p w14:paraId="5618FA0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73BED1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6.</w:t>
      </w:r>
    </w:p>
    <w:p w14:paraId="7103D82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29=30;</w:t>
      </w:r>
    </w:p>
    <w:p w14:paraId="3B877A7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27=28;</w:t>
      </w:r>
    </w:p>
    <w:p w14:paraId="57716F6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4+18=22;</w:t>
      </w:r>
    </w:p>
    <w:p w14:paraId="35CBDC9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4+11=15;</w:t>
      </w:r>
    </w:p>
    <w:p w14:paraId="68DB928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8=18;</w:t>
      </w:r>
    </w:p>
    <w:p w14:paraId="4A9246C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6=16;</w:t>
      </w:r>
    </w:p>
    <w:p w14:paraId="68B1F71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6: F4(A)=10+4=14;</w:t>
      </w:r>
    </w:p>
    <w:p w14:paraId="0E60188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30.</w:t>
      </w:r>
    </w:p>
    <w:p w14:paraId="179A96B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2095AF5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A = 7.</w:t>
      </w:r>
    </w:p>
    <w:p w14:paraId="297599C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31=32;</w:t>
      </w:r>
    </w:p>
    <w:p w14:paraId="1F98CE4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29=30;</w:t>
      </w:r>
    </w:p>
    <w:p w14:paraId="442DED4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4+27=31;</w:t>
      </w:r>
    </w:p>
    <w:p w14:paraId="30F4B02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4+18=22;</w:t>
      </w:r>
    </w:p>
    <w:p w14:paraId="3617CA6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11=21;</w:t>
      </w:r>
    </w:p>
    <w:p w14:paraId="49BD78C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8=18;</w:t>
      </w:r>
    </w:p>
    <w:p w14:paraId="04CF91E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6: F4(A)=10+6=16;</w:t>
      </w:r>
    </w:p>
    <w:p w14:paraId="2A1D57C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7: F4(A)=10+4=14;</w:t>
      </w:r>
    </w:p>
    <w:p w14:paraId="42BD801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32.</w:t>
      </w:r>
    </w:p>
    <w:p w14:paraId="7AE752B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75DDD7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8.</w:t>
      </w:r>
    </w:p>
    <w:p w14:paraId="0706497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33=34;</w:t>
      </w:r>
    </w:p>
    <w:p w14:paraId="173C4FC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31=32;</w:t>
      </w:r>
    </w:p>
    <w:p w14:paraId="7FCCD24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4+29=33;</w:t>
      </w:r>
    </w:p>
    <w:p w14:paraId="6FAB602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4+27=31;</w:t>
      </w:r>
    </w:p>
    <w:p w14:paraId="1C94B64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18=28;</w:t>
      </w:r>
    </w:p>
    <w:p w14:paraId="102169E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11=21;</w:t>
      </w:r>
    </w:p>
    <w:p w14:paraId="6CE7BD6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6: F4(A)=10+8=18;</w:t>
      </w:r>
    </w:p>
    <w:p w14:paraId="1159B1A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7: F4(A)=10+6=16;</w:t>
      </w:r>
    </w:p>
    <w:p w14:paraId="3901CF3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8: F4(A)=10+4=14;</w:t>
      </w:r>
    </w:p>
    <w:p w14:paraId="1576CED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34.</w:t>
      </w:r>
    </w:p>
    <w:p w14:paraId="09E8E20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632C4B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9.</w:t>
      </w:r>
    </w:p>
    <w:p w14:paraId="24B1422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35=36;</w:t>
      </w:r>
    </w:p>
    <w:p w14:paraId="3F428E7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33=34;</w:t>
      </w:r>
    </w:p>
    <w:p w14:paraId="775FE74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4+31=35;</w:t>
      </w:r>
    </w:p>
    <w:p w14:paraId="3537B72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4+29=33;</w:t>
      </w:r>
    </w:p>
    <w:p w14:paraId="3579330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27=37;</w:t>
      </w:r>
    </w:p>
    <w:p w14:paraId="05A826D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18=28;</w:t>
      </w:r>
    </w:p>
    <w:p w14:paraId="1EE67A3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6: F4(A)=10+11=21;</w:t>
      </w:r>
    </w:p>
    <w:p w14:paraId="0AEA883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7: F4(A)=10+8=18;</w:t>
      </w:r>
    </w:p>
    <w:p w14:paraId="6278545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8: F4(A)=10+6=16;</w:t>
      </w:r>
    </w:p>
    <w:p w14:paraId="3D4937F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9: F4(A)=10+4=14;</w:t>
      </w:r>
    </w:p>
    <w:p w14:paraId="3CF50A2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37.</w:t>
      </w:r>
    </w:p>
    <w:p w14:paraId="1F94151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0EFA352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0.</w:t>
      </w:r>
    </w:p>
    <w:p w14:paraId="2FD4ECA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37=38;</w:t>
      </w:r>
    </w:p>
    <w:p w14:paraId="1688CA2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35=36;</w:t>
      </w:r>
    </w:p>
    <w:p w14:paraId="18C0B03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4+33=37;</w:t>
      </w:r>
    </w:p>
    <w:p w14:paraId="3335B4C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4+31=35;</w:t>
      </w:r>
    </w:p>
    <w:p w14:paraId="2E642A7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29=39;</w:t>
      </w:r>
    </w:p>
    <w:p w14:paraId="53BE666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27=37;</w:t>
      </w:r>
    </w:p>
    <w:p w14:paraId="4A6B86B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6: F4(A)=10+18=28;</w:t>
      </w:r>
    </w:p>
    <w:p w14:paraId="1A1ADEC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7: F4(A)=10+11=21;</w:t>
      </w:r>
    </w:p>
    <w:p w14:paraId="13E19E7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X4=8: F4(A)=10+8=18;</w:t>
      </w:r>
    </w:p>
    <w:p w14:paraId="5189D03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9: F4(A)=10+6=16;</w:t>
      </w:r>
    </w:p>
    <w:p w14:paraId="2F06A22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0: F4(A)=10+4=14;</w:t>
      </w:r>
    </w:p>
    <w:p w14:paraId="2C87A4E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39.</w:t>
      </w:r>
    </w:p>
    <w:p w14:paraId="6ACD4F7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16E482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1.</w:t>
      </w:r>
    </w:p>
    <w:p w14:paraId="5ED28B0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39=40;</w:t>
      </w:r>
    </w:p>
    <w:p w14:paraId="4E2C98B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37=38;</w:t>
      </w:r>
    </w:p>
    <w:p w14:paraId="1FEB39B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4+35=39;</w:t>
      </w:r>
    </w:p>
    <w:p w14:paraId="1E10D7E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4+33=37;</w:t>
      </w:r>
    </w:p>
    <w:p w14:paraId="0738616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31=41;</w:t>
      </w:r>
    </w:p>
    <w:p w14:paraId="18FDC97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29=39;</w:t>
      </w:r>
    </w:p>
    <w:p w14:paraId="5B26CFA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6: F4(A)=10+27=37;</w:t>
      </w:r>
    </w:p>
    <w:p w14:paraId="7AF8B89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7: F4(A)=10+18=28;</w:t>
      </w:r>
    </w:p>
    <w:p w14:paraId="32CF70C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8: F4(A)=10+11=21;</w:t>
      </w:r>
    </w:p>
    <w:p w14:paraId="5B261AA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9: F4(A)=10+8=18;</w:t>
      </w:r>
    </w:p>
    <w:p w14:paraId="5FD9070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0: F4(A)=10+6=16;</w:t>
      </w:r>
    </w:p>
    <w:p w14:paraId="23F0792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1: F4(A)=10+4=14;</w:t>
      </w:r>
    </w:p>
    <w:p w14:paraId="5B63C70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41.</w:t>
      </w:r>
    </w:p>
    <w:p w14:paraId="1DD7EBF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F83CC4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2.</w:t>
      </w:r>
    </w:p>
    <w:p w14:paraId="7E3FA09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41=42;</w:t>
      </w:r>
    </w:p>
    <w:p w14:paraId="69FFDB7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39=40;</w:t>
      </w:r>
    </w:p>
    <w:p w14:paraId="1793BA7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4+37=41;</w:t>
      </w:r>
    </w:p>
    <w:p w14:paraId="1964B38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4+35=39;</w:t>
      </w:r>
    </w:p>
    <w:p w14:paraId="4748358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33=43;</w:t>
      </w:r>
    </w:p>
    <w:p w14:paraId="3839928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31=41;</w:t>
      </w:r>
    </w:p>
    <w:p w14:paraId="13B7C1E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6: F4(A)=10+29=39;</w:t>
      </w:r>
    </w:p>
    <w:p w14:paraId="0B977C5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7: F4(A)=10+27=37;</w:t>
      </w:r>
    </w:p>
    <w:p w14:paraId="4D8AB86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8: F4(A)=10+18=28;</w:t>
      </w:r>
    </w:p>
    <w:p w14:paraId="5DD11F3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9: F4(A)=10+11=21;</w:t>
      </w:r>
    </w:p>
    <w:p w14:paraId="3AA8162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0: F4(A)=10+8=18;</w:t>
      </w:r>
    </w:p>
    <w:p w14:paraId="5D6638A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1: F4(A)=10+6=16;</w:t>
      </w:r>
    </w:p>
    <w:p w14:paraId="3597FC6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2: F4(A)=10+4=14;</w:t>
      </w:r>
    </w:p>
    <w:p w14:paraId="22BB4C9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43.</w:t>
      </w:r>
    </w:p>
    <w:p w14:paraId="067728A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245EA38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3.</w:t>
      </w:r>
    </w:p>
    <w:p w14:paraId="5DB408E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43=44;</w:t>
      </w:r>
    </w:p>
    <w:p w14:paraId="5EC6226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41=42;</w:t>
      </w:r>
    </w:p>
    <w:p w14:paraId="7222311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4+39=43;</w:t>
      </w:r>
    </w:p>
    <w:p w14:paraId="24C131B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4+37=41;</w:t>
      </w:r>
    </w:p>
    <w:p w14:paraId="229E147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35=45;</w:t>
      </w:r>
    </w:p>
    <w:p w14:paraId="2584469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33=43;</w:t>
      </w:r>
    </w:p>
    <w:p w14:paraId="5E95DB0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6: F4(A)=10+31=41;</w:t>
      </w:r>
    </w:p>
    <w:p w14:paraId="35FFE41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7: F4(A)=10+29=39;</w:t>
      </w:r>
    </w:p>
    <w:p w14:paraId="34DE5D0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X4=8: F4(A)=10+27=37;</w:t>
      </w:r>
    </w:p>
    <w:p w14:paraId="51A406D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9: F4(A)=10+18=28;</w:t>
      </w:r>
    </w:p>
    <w:p w14:paraId="1CA69D5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0: F4(A)=10+11=21;</w:t>
      </w:r>
    </w:p>
    <w:p w14:paraId="3EEF513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1: F4(A)=10+8=18;</w:t>
      </w:r>
    </w:p>
    <w:p w14:paraId="7E0BD52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2: F4(A)=10+6=16;</w:t>
      </w:r>
    </w:p>
    <w:p w14:paraId="26FCB35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3: F4(A)=10+4=14;</w:t>
      </w:r>
    </w:p>
    <w:p w14:paraId="47784AB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45.</w:t>
      </w:r>
    </w:p>
    <w:p w14:paraId="6CD67CC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B7EEB7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4.</w:t>
      </w:r>
    </w:p>
    <w:p w14:paraId="4F1CEF9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45=46;</w:t>
      </w:r>
    </w:p>
    <w:p w14:paraId="2420D50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43=44;</w:t>
      </w:r>
    </w:p>
    <w:p w14:paraId="1A98CDC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4+41=45;</w:t>
      </w:r>
    </w:p>
    <w:p w14:paraId="731AFE2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4+39=43;</w:t>
      </w:r>
    </w:p>
    <w:p w14:paraId="6D959E4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37=47;</w:t>
      </w:r>
    </w:p>
    <w:p w14:paraId="1FE5B79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35=45;</w:t>
      </w:r>
    </w:p>
    <w:p w14:paraId="4AC05BA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6: F4(A)=10+33=43;</w:t>
      </w:r>
    </w:p>
    <w:p w14:paraId="5088893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7: F4(A)=10+31=41;</w:t>
      </w:r>
    </w:p>
    <w:p w14:paraId="2105706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8: F4(A)=10+29=39;</w:t>
      </w:r>
    </w:p>
    <w:p w14:paraId="68B6F73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9: F4(A)=10+27=37;</w:t>
      </w:r>
    </w:p>
    <w:p w14:paraId="4E35D45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0: F4(A)=10+18=28;</w:t>
      </w:r>
    </w:p>
    <w:p w14:paraId="0220CB2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1: F4(A)=10+11=21;</w:t>
      </w:r>
    </w:p>
    <w:p w14:paraId="3F1E691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2: F4(A)=10+8=18;</w:t>
      </w:r>
    </w:p>
    <w:p w14:paraId="0CB1791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3: F4(A)=10+6=16;</w:t>
      </w:r>
    </w:p>
    <w:p w14:paraId="0F80000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4: F4(A)=10+4=14;</w:t>
      </w:r>
    </w:p>
    <w:p w14:paraId="3C8E437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47.</w:t>
      </w:r>
    </w:p>
    <w:p w14:paraId="38BE2EA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310860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5.</w:t>
      </w:r>
    </w:p>
    <w:p w14:paraId="5BF2675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47=48;</w:t>
      </w:r>
    </w:p>
    <w:p w14:paraId="7D73B32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45=46;</w:t>
      </w:r>
    </w:p>
    <w:p w14:paraId="5AAC8F4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4+43=47;</w:t>
      </w:r>
    </w:p>
    <w:p w14:paraId="29013B9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4+41=45;</w:t>
      </w:r>
    </w:p>
    <w:p w14:paraId="2F57A41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39=49;</w:t>
      </w:r>
    </w:p>
    <w:p w14:paraId="503EBB7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37=47;</w:t>
      </w:r>
    </w:p>
    <w:p w14:paraId="11AB2F3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6: F4(A)=10+35=45;</w:t>
      </w:r>
    </w:p>
    <w:p w14:paraId="6F3ECFB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7: F4(A)=10+33=43;</w:t>
      </w:r>
    </w:p>
    <w:p w14:paraId="57B3293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8: F4(A)=10+31=41;</w:t>
      </w:r>
    </w:p>
    <w:p w14:paraId="0F413AD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9: F4(A)=10+29=39;</w:t>
      </w:r>
    </w:p>
    <w:p w14:paraId="547BEAE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0: F4(A)=10+27=37;</w:t>
      </w:r>
    </w:p>
    <w:p w14:paraId="30EE953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1: F4(A)=10+18=28;</w:t>
      </w:r>
    </w:p>
    <w:p w14:paraId="4BDFA39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2: F4(A)=10+11=21;</w:t>
      </w:r>
    </w:p>
    <w:p w14:paraId="5D93C9A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3: F4(A)=10+8=18;</w:t>
      </w:r>
    </w:p>
    <w:p w14:paraId="09ACA1F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4: F4(A)=10+6=16;</w:t>
      </w:r>
    </w:p>
    <w:p w14:paraId="3ECDD8A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5: F4(A)=10+4=14;</w:t>
      </w:r>
    </w:p>
    <w:p w14:paraId="79FD04F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49.</w:t>
      </w:r>
    </w:p>
    <w:p w14:paraId="7AB4351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E65D0E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A = 16.</w:t>
      </w:r>
    </w:p>
    <w:p w14:paraId="530D140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49=50;</w:t>
      </w:r>
    </w:p>
    <w:p w14:paraId="37C5203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47=48;</w:t>
      </w:r>
    </w:p>
    <w:p w14:paraId="20728EA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4+45=49;</w:t>
      </w:r>
    </w:p>
    <w:p w14:paraId="65D6F22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4+43=47;</w:t>
      </w:r>
    </w:p>
    <w:p w14:paraId="0215CF4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41=51;</w:t>
      </w:r>
    </w:p>
    <w:p w14:paraId="19BE180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39=49;</w:t>
      </w:r>
    </w:p>
    <w:p w14:paraId="2CACD60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6: F4(A)=10+37=47;</w:t>
      </w:r>
    </w:p>
    <w:p w14:paraId="7D9CBE2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7: F4(A)=10+35=45;</w:t>
      </w:r>
    </w:p>
    <w:p w14:paraId="01390EE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8: F4(A)=10+33=43;</w:t>
      </w:r>
    </w:p>
    <w:p w14:paraId="04FCA6A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9: F4(A)=10+31=41;</w:t>
      </w:r>
    </w:p>
    <w:p w14:paraId="6B932BF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0: F4(A)=10+29=39;</w:t>
      </w:r>
    </w:p>
    <w:p w14:paraId="080B78E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1: F4(A)=10+27=37;</w:t>
      </w:r>
    </w:p>
    <w:p w14:paraId="3B296D5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2: F4(A)=10+18=28;</w:t>
      </w:r>
    </w:p>
    <w:p w14:paraId="3F536F8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3: F4(A)=10+11=21;</w:t>
      </w:r>
    </w:p>
    <w:p w14:paraId="7EEA633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4: F4(A)=10+8=18;</w:t>
      </w:r>
    </w:p>
    <w:p w14:paraId="00EDE2C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5: F4(A)=10+6=16;</w:t>
      </w:r>
    </w:p>
    <w:p w14:paraId="4122521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6: F4(A)=10+4=14;</w:t>
      </w:r>
    </w:p>
    <w:p w14:paraId="5CB4667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51.</w:t>
      </w:r>
    </w:p>
    <w:p w14:paraId="0FCAEEC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737B13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7.</w:t>
      </w:r>
    </w:p>
    <w:p w14:paraId="2E978D0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51=52;</w:t>
      </w:r>
    </w:p>
    <w:p w14:paraId="07097EB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49=50;</w:t>
      </w:r>
    </w:p>
    <w:p w14:paraId="124FD98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4+47=51;</w:t>
      </w:r>
    </w:p>
    <w:p w14:paraId="1C59B53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3: F4(A)=4+45=49;</w:t>
      </w:r>
    </w:p>
    <w:p w14:paraId="388AB5C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43=53;</w:t>
      </w:r>
    </w:p>
    <w:p w14:paraId="3C6CA49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41=51;</w:t>
      </w:r>
    </w:p>
    <w:p w14:paraId="2EF2A35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6: F4(A)=10+39=49;</w:t>
      </w:r>
    </w:p>
    <w:p w14:paraId="2D706DA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7: F4(A)=10+37=47;</w:t>
      </w:r>
    </w:p>
    <w:p w14:paraId="4D2BC35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8: F4(A)=10+35=45;</w:t>
      </w:r>
    </w:p>
    <w:p w14:paraId="22F0A28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9: F4(A)=10+33=43;</w:t>
      </w:r>
    </w:p>
    <w:p w14:paraId="04975C4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0: F4(A)=10+31=41;</w:t>
      </w:r>
    </w:p>
    <w:p w14:paraId="3DBAC2D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1: F4(A)=10+29=39;</w:t>
      </w:r>
    </w:p>
    <w:p w14:paraId="40D27A4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2: F4(A)=10+27=37;</w:t>
      </w:r>
    </w:p>
    <w:p w14:paraId="65AA593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3: F4(A)=10+18=28;</w:t>
      </w:r>
    </w:p>
    <w:p w14:paraId="532CDE1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4: F4(A)=10+11=21;</w:t>
      </w:r>
    </w:p>
    <w:p w14:paraId="7B509C5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5: F4(A)=10+8=18;</w:t>
      </w:r>
    </w:p>
    <w:p w14:paraId="5E8A0E0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6: F4(A)=10+6=16;</w:t>
      </w:r>
    </w:p>
    <w:p w14:paraId="7149996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7: F4(A)=10+4=14;</w:t>
      </w:r>
    </w:p>
    <w:p w14:paraId="2F8FFE3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53.</w:t>
      </w:r>
    </w:p>
    <w:p w14:paraId="42180AC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2F63224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8.</w:t>
      </w:r>
    </w:p>
    <w:p w14:paraId="0925F1E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0: F4(A)=1+53=54;</w:t>
      </w:r>
    </w:p>
    <w:p w14:paraId="0FBE000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: F4(A)=1+51=52;</w:t>
      </w:r>
    </w:p>
    <w:p w14:paraId="0714404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2: F4(A)=4+49=53;</w:t>
      </w:r>
    </w:p>
    <w:p w14:paraId="2EF3741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X4=3: F4(A)=4+47=51;</w:t>
      </w:r>
    </w:p>
    <w:p w14:paraId="4CB9269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4: F4(A)=10+45=55;</w:t>
      </w:r>
    </w:p>
    <w:p w14:paraId="760B3ED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5: F4(A)=10+43=53;</w:t>
      </w:r>
    </w:p>
    <w:p w14:paraId="28765D8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6: F4(A)=10+41=51;</w:t>
      </w:r>
    </w:p>
    <w:p w14:paraId="5FEDD58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7: F4(A)=10+39=49;</w:t>
      </w:r>
    </w:p>
    <w:p w14:paraId="4225C10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8: F4(A)=10+37=47;</w:t>
      </w:r>
    </w:p>
    <w:p w14:paraId="3D6B4F0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9: F4(A)=10+35=45;</w:t>
      </w:r>
    </w:p>
    <w:p w14:paraId="58C4D5A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0: F4(A)=10+33=43;</w:t>
      </w:r>
    </w:p>
    <w:p w14:paraId="1245546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1: F4(A)=10+31=41;</w:t>
      </w:r>
    </w:p>
    <w:p w14:paraId="08C3495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2: F4(A)=10+29=39;</w:t>
      </w:r>
    </w:p>
    <w:p w14:paraId="46E0326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3: F4(A)=10+27=37;</w:t>
      </w:r>
    </w:p>
    <w:p w14:paraId="21FA063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4: F4(A)=10+18=28;</w:t>
      </w:r>
    </w:p>
    <w:p w14:paraId="0FCE18D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5: F4(A)=10+11=21;</w:t>
      </w:r>
    </w:p>
    <w:p w14:paraId="709AEEC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6: F4(A)=10+8=18;</w:t>
      </w:r>
    </w:p>
    <w:p w14:paraId="02C734D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7: F4(A)=10+6=16;</w:t>
      </w:r>
    </w:p>
    <w:p w14:paraId="2F43E3C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4=18: F4(A)=10+4=14;</w:t>
      </w:r>
    </w:p>
    <w:p w14:paraId="5A85BC1B" w14:textId="77777777" w:rsidR="005245A1" w:rsidRPr="005245A1" w:rsidRDefault="005245A1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4(A)) = 55.</w:t>
      </w:r>
    </w:p>
    <w:p w14:paraId="578E49D9" w14:textId="77777777" w:rsidR="005245A1" w:rsidRPr="00116486" w:rsidRDefault="005245A1" w:rsidP="00E71133">
      <w:pPr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  <w:u w:val="single"/>
        </w:rPr>
        <w:t>Зворотній</w:t>
      </w:r>
      <w:proofErr w:type="spellEnd"/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  <w:lang w:val="en-US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  <w:u w:val="single"/>
        </w:rPr>
        <w:t>прохід</w:t>
      </w:r>
      <w:proofErr w:type="spellEnd"/>
      <w:r w:rsidRPr="00116486">
        <w:rPr>
          <w:rFonts w:ascii="Times New Roman" w:eastAsiaTheme="minorEastAsia" w:hAnsi="Times New Roman" w:cs="Times New Roman"/>
          <w:sz w:val="28"/>
          <w:szCs w:val="28"/>
          <w:lang w:val="en-US"/>
        </w:rPr>
        <w:t>.</w:t>
      </w:r>
    </w:p>
    <w:p w14:paraId="08B3F535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максимум з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станньої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колонки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4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18)=55, </w:t>
      </w:r>
      <w:r w:rsidRPr="005245A1">
        <w:rPr>
          <w:rFonts w:ascii="Times New Roman" w:eastAsiaTheme="minorEastAsia" w:hAnsi="Times New Roman" w:cs="Times New Roman"/>
          <w:sz w:val="28"/>
          <w:szCs w:val="28"/>
          <w:u w:val="single"/>
          <w:lang w:val="en-US"/>
        </w:rPr>
        <w:t>x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4=4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7AD2B0E4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4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18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4(4)=55-10=45.</w:t>
      </w:r>
    </w:p>
    <w:p w14:paraId="7FD91555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тримане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ч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в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трет</w:t>
      </w:r>
      <w:proofErr w:type="gramEnd"/>
      <w:r w:rsidRPr="005245A1">
        <w:rPr>
          <w:rFonts w:ascii="Times New Roman" w:eastAsiaTheme="minorEastAsia" w:hAnsi="Times New Roman" w:cs="Times New Roman"/>
          <w:sz w:val="28"/>
          <w:szCs w:val="28"/>
        </w:rPr>
        <w:t>ій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колонці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3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14)=45, 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х3=9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46145D7B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3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14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3(9)=45-18=27.</w:t>
      </w:r>
    </w:p>
    <w:p w14:paraId="16531E6A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тримане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ч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</w:rPr>
        <w:t>в</w:t>
      </w:r>
      <w:proofErr w:type="gram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другій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колонці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2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5)=27, 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х2=5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0DC27D1C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2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5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2(5)=27-23=4.</w:t>
      </w:r>
    </w:p>
    <w:p w14:paraId="79466247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тримане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ч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в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першій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колонці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>(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враховуючи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бмеж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)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1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0)=4, 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х1=0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1C352618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1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0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1(0)=4-4=0.</w:t>
      </w:r>
    </w:p>
    <w:p w14:paraId="3E033A90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</w:rPr>
        <w:t>Але це не задовільнює умову х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</w:rPr>
        <w:t>1</w:t>
      </w:r>
      <w:proofErr w:type="gramEnd"/>
      <w:r w:rsidRPr="005245A1">
        <w:rPr>
          <w:rFonts w:ascii="Times New Roman" w:eastAsiaTheme="minorEastAsia" w:hAnsi="Times New Roman" w:cs="Times New Roman"/>
          <w:sz w:val="28"/>
          <w:szCs w:val="28"/>
        </w:rPr>
        <w:t>&gt;x4. Тому повторюємо зворотній прохід.</w:t>
      </w:r>
    </w:p>
    <w:p w14:paraId="1CEA89F8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14:paraId="6CBBB8E5" w14:textId="77777777" w:rsidR="005245A1" w:rsidRPr="00116486" w:rsidRDefault="005245A1" w:rsidP="00E71133">
      <w:pPr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ста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колонка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4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8)=34, </w:t>
      </w:r>
      <w:r w:rsidRPr="005245A1">
        <w:rPr>
          <w:rFonts w:ascii="Times New Roman" w:eastAsiaTheme="minorEastAsia" w:hAnsi="Times New Roman" w:cs="Times New Roman"/>
          <w:sz w:val="28"/>
          <w:szCs w:val="28"/>
          <w:u w:val="single"/>
          <w:lang w:val="en-US"/>
        </w:rPr>
        <w:t>x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4=0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78B1262B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4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8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4(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)=34-1=33.</w:t>
      </w:r>
    </w:p>
    <w:p w14:paraId="3F123EED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тримане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ч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в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трет</w:t>
      </w:r>
      <w:proofErr w:type="gramEnd"/>
      <w:r w:rsidRPr="005245A1">
        <w:rPr>
          <w:rFonts w:ascii="Times New Roman" w:eastAsiaTheme="minorEastAsia" w:hAnsi="Times New Roman" w:cs="Times New Roman"/>
          <w:sz w:val="28"/>
          <w:szCs w:val="28"/>
        </w:rPr>
        <w:t>ій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колонці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3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8)=33, 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х3=3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3A04D4F4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3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8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3(3)=33-6=27.</w:t>
      </w:r>
    </w:p>
    <w:p w14:paraId="666A59B9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тримане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ч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</w:rPr>
        <w:t>в</w:t>
      </w:r>
      <w:proofErr w:type="gram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другій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колонці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2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5)=27, 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х2=5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1900FA2E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2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5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2(5)=27-23=4.</w:t>
      </w:r>
    </w:p>
    <w:p w14:paraId="558A86BC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тримане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ч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в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першій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колонці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>(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враховуючи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бмеж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)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1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3)=4, 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х1=3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47FDCE41" w14:textId="420B9469" w:rsidR="00786CF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1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3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1(3)=4-4=0.</w:t>
      </w:r>
    </w:p>
    <w:p w14:paraId="084FB03A" w14:textId="77777777" w:rsidR="00E71133" w:rsidRDefault="00E71133">
      <w:pPr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</w:pPr>
      <w:r>
        <w:rPr>
          <w:b/>
          <w:bCs/>
          <w:sz w:val="28"/>
          <w:szCs w:val="28"/>
        </w:rPr>
        <w:br w:type="page"/>
      </w:r>
    </w:p>
    <w:p w14:paraId="0434A006" w14:textId="5149690B" w:rsidR="005245A1" w:rsidRPr="005245A1" w:rsidRDefault="005245A1" w:rsidP="00E71133">
      <w:pPr>
        <w:pStyle w:val="2"/>
        <w:spacing w:line="240" w:lineRule="auto"/>
        <w:jc w:val="center"/>
        <w:rPr>
          <w:b/>
          <w:bCs/>
          <w:sz w:val="28"/>
          <w:szCs w:val="28"/>
        </w:rPr>
      </w:pPr>
      <w:r w:rsidRPr="005245A1">
        <w:rPr>
          <w:b/>
          <w:bCs/>
          <w:sz w:val="28"/>
          <w:szCs w:val="28"/>
        </w:rPr>
        <w:lastRenderedPageBreak/>
        <w:t>Контрольне завдання № _</w:t>
      </w:r>
      <w:r w:rsidRPr="005245A1">
        <w:rPr>
          <w:b/>
          <w:bCs/>
          <w:sz w:val="28"/>
          <w:szCs w:val="28"/>
          <w:u w:val="single"/>
        </w:rPr>
        <w:t>14</w:t>
      </w:r>
      <w:r w:rsidRPr="005245A1">
        <w:rPr>
          <w:b/>
          <w:bCs/>
          <w:sz w:val="28"/>
          <w:szCs w:val="28"/>
        </w:rPr>
        <w:t>_</w:t>
      </w:r>
    </w:p>
    <w:p w14:paraId="71EBAF16" w14:textId="77777777" w:rsidR="005245A1" w:rsidRPr="005245A1" w:rsidRDefault="005245A1" w:rsidP="00E71133">
      <w:pPr>
        <w:pStyle w:val="2"/>
        <w:spacing w:line="240" w:lineRule="auto"/>
        <w:jc w:val="both"/>
        <w:rPr>
          <w:sz w:val="28"/>
          <w:szCs w:val="28"/>
        </w:rPr>
      </w:pPr>
    </w:p>
    <w:p w14:paraId="79A8E5EF" w14:textId="0AC7FF46" w:rsidR="005245A1" w:rsidRPr="005245A1" w:rsidRDefault="005245A1" w:rsidP="00E71133">
      <w:pPr>
        <w:pStyle w:val="2"/>
        <w:spacing w:line="240" w:lineRule="auto"/>
        <w:jc w:val="both"/>
        <w:rPr>
          <w:b/>
          <w:bCs/>
          <w:sz w:val="28"/>
          <w:szCs w:val="28"/>
        </w:rPr>
      </w:pPr>
      <w:r w:rsidRPr="005F05D6">
        <w:rPr>
          <w:b/>
          <w:sz w:val="28"/>
          <w:szCs w:val="28"/>
        </w:rPr>
        <w:t>1)</w:t>
      </w:r>
      <w:r w:rsidRPr="005245A1">
        <w:rPr>
          <w:sz w:val="28"/>
          <w:szCs w:val="28"/>
        </w:rPr>
        <w:t xml:space="preserve"> Визначити коефіцієнт завантаження першого пристрою по мережі Петрі. система складається з трьох пристроїв, причому результат роботи першого або повертається на перший прилад, або передається другому </w:t>
      </w:r>
      <w:r w:rsidR="00116486" w:rsidRPr="00116486">
        <w:rPr>
          <w:color w:val="FF0000"/>
          <w:sz w:val="28"/>
          <w:szCs w:val="28"/>
        </w:rPr>
        <w:t>або</w:t>
      </w:r>
      <w:r w:rsidRPr="005245A1">
        <w:rPr>
          <w:sz w:val="28"/>
          <w:szCs w:val="28"/>
        </w:rPr>
        <w:t xml:space="preserve"> третьому пристрою. Результат роботи другого і третього передається першому пристрою. Параметри: </w:t>
      </w:r>
      <w:r w:rsidRPr="005245A1">
        <w:rPr>
          <w:sz w:val="28"/>
          <w:szCs w:val="28"/>
        </w:rPr>
        <w:sym w:font="Symbol" w:char="F074"/>
      </w:r>
      <w:r w:rsidRPr="005245A1">
        <w:rPr>
          <w:sz w:val="28"/>
          <w:szCs w:val="28"/>
          <w:vertAlign w:val="subscript"/>
        </w:rPr>
        <w:t>1</w:t>
      </w:r>
      <w:r w:rsidRPr="005245A1">
        <w:rPr>
          <w:sz w:val="28"/>
          <w:szCs w:val="28"/>
        </w:rPr>
        <w:t xml:space="preserve"> = 0.1,  </w:t>
      </w:r>
      <w:r w:rsidRPr="005245A1">
        <w:rPr>
          <w:sz w:val="28"/>
          <w:szCs w:val="28"/>
        </w:rPr>
        <w:sym w:font="Symbol" w:char="F074"/>
      </w:r>
      <w:r w:rsidRPr="005245A1">
        <w:rPr>
          <w:sz w:val="28"/>
          <w:szCs w:val="28"/>
          <w:vertAlign w:val="subscript"/>
        </w:rPr>
        <w:t>2</w:t>
      </w:r>
      <w:r w:rsidRPr="005245A1">
        <w:rPr>
          <w:sz w:val="28"/>
          <w:szCs w:val="28"/>
        </w:rPr>
        <w:t xml:space="preserve"> = 0.5,  </w:t>
      </w:r>
      <w:r w:rsidRPr="005245A1">
        <w:rPr>
          <w:sz w:val="28"/>
          <w:szCs w:val="28"/>
        </w:rPr>
        <w:sym w:font="Symbol" w:char="F074"/>
      </w:r>
      <w:r w:rsidRPr="005245A1">
        <w:rPr>
          <w:sz w:val="28"/>
          <w:szCs w:val="28"/>
          <w:vertAlign w:val="subscript"/>
        </w:rPr>
        <w:t>3</w:t>
      </w:r>
      <w:r w:rsidRPr="005245A1">
        <w:rPr>
          <w:sz w:val="28"/>
          <w:szCs w:val="28"/>
        </w:rPr>
        <w:t xml:space="preserve"> = 4, р</w:t>
      </w:r>
      <w:r w:rsidRPr="005245A1">
        <w:rPr>
          <w:sz w:val="28"/>
          <w:szCs w:val="28"/>
          <w:vertAlign w:val="subscript"/>
        </w:rPr>
        <w:t>1</w:t>
      </w:r>
      <w:r w:rsidRPr="005245A1">
        <w:rPr>
          <w:sz w:val="28"/>
          <w:szCs w:val="28"/>
        </w:rPr>
        <w:t xml:space="preserve"> = 0.3. р</w:t>
      </w:r>
      <w:r w:rsidRPr="005245A1">
        <w:rPr>
          <w:sz w:val="28"/>
          <w:szCs w:val="28"/>
          <w:vertAlign w:val="subscript"/>
        </w:rPr>
        <w:t>2</w:t>
      </w:r>
      <w:r w:rsidRPr="005245A1">
        <w:rPr>
          <w:sz w:val="28"/>
          <w:szCs w:val="28"/>
        </w:rPr>
        <w:t xml:space="preserve"> = 0.5</w:t>
      </w:r>
    </w:p>
    <w:p w14:paraId="5F8A0745" w14:textId="742863C1" w:rsidR="005245A1" w:rsidRPr="005245A1" w:rsidRDefault="00786CF1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За умовою задачі будуємо мережу Петрі:</w:t>
      </w:r>
    </w:p>
    <w:p w14:paraId="4D45CF3D" w14:textId="5F4E79B8" w:rsidR="005245A1" w:rsidRPr="005245A1" w:rsidRDefault="005F05D6" w:rsidP="00E71133">
      <w:pPr>
        <w:widowControl w:val="0"/>
        <w:autoSpaceDE w:val="0"/>
        <w:autoSpaceDN w:val="0"/>
        <w:adjustRightInd w:val="0"/>
        <w:spacing w:after="0" w:line="240" w:lineRule="auto"/>
        <w:ind w:right="-1049"/>
        <w:jc w:val="center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7B73C3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14:paraId="68F06653" w14:textId="77777777" w:rsidR="00786CF1" w:rsidRPr="005245A1" w:rsidRDefault="00786CF1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object w:dxaOrig="16065" w:dyaOrig="5587" w14:anchorId="457488D2">
          <v:shape id="_x0000_i1048" type="#_x0000_t75" style="width:7in;height:175.45pt" o:ole="">
            <v:imagedata r:id="rId33" o:title=""/>
          </v:shape>
          <o:OLEObject Type="Embed" ProgID="Visio.Drawing.11" ShapeID="_x0000_i1048" DrawAspect="Content" ObjectID="_1430580698" r:id="rId42"/>
        </w:object>
      </w:r>
    </w:p>
    <w:p w14:paraId="69927596" w14:textId="77777777" w:rsidR="00786CF1" w:rsidRPr="005245A1" w:rsidRDefault="00786CF1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Згідно побудованій мережі розписуємо дерево досяжності:</w:t>
      </w:r>
    </w:p>
    <w:p w14:paraId="32B5E9DD" w14:textId="77777777" w:rsidR="00786CF1" w:rsidRPr="005245A1" w:rsidRDefault="00786CF1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object w:dxaOrig="7857" w:dyaOrig="3511" w14:anchorId="22B1B1AA">
          <v:shape id="_x0000_i1049" type="#_x0000_t75" style="width:393.45pt;height:175.45pt" o:ole="">
            <v:imagedata r:id="rId35" o:title=""/>
          </v:shape>
          <o:OLEObject Type="Embed" ProgID="Visio.Drawing.11" ShapeID="_x0000_i1049" DrawAspect="Content" ObjectID="_1430580699" r:id="rId43"/>
        </w:object>
      </w:r>
    </w:p>
    <w:p w14:paraId="07D98C1F" w14:textId="77777777" w:rsidR="00786CF1" w:rsidRPr="005245A1" w:rsidRDefault="00786CF1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Перейдемо до неперервного графу</w:t>
      </w:r>
      <w:r w:rsidRPr="005245A1">
        <w:rPr>
          <w:rFonts w:ascii="Times New Roman" w:hAnsi="Times New Roman" w:cs="Times New Roman"/>
          <w:sz w:val="28"/>
          <w:szCs w:val="28"/>
        </w:rPr>
        <w:t xml:space="preserve">. </w:t>
      </w:r>
      <w:r w:rsidRPr="005245A1">
        <w:rPr>
          <w:rFonts w:ascii="Times New Roman" w:hAnsi="Times New Roman" w:cs="Times New Roman"/>
          <w:sz w:val="28"/>
          <w:szCs w:val="28"/>
          <w:lang w:val="uk-UA"/>
        </w:rPr>
        <w:t>Вершини графу відповідають станам дерева досяжності.</w:t>
      </w:r>
    </w:p>
    <w:p w14:paraId="3FE123A7" w14:textId="77777777" w:rsidR="00786CF1" w:rsidRPr="005245A1" w:rsidRDefault="00786CF1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object w:dxaOrig="5096" w:dyaOrig="3088" w14:anchorId="15F98447">
          <v:shape id="_x0000_i1050" type="#_x0000_t75" style="width:254.55pt;height:154.15pt" o:ole="">
            <v:imagedata r:id="rId37" o:title=""/>
          </v:shape>
          <o:OLEObject Type="Embed" ProgID="Visio.Drawing.11" ShapeID="_x0000_i1050" DrawAspect="Content" ObjectID="_1430580700" r:id="rId44"/>
        </w:object>
      </w:r>
    </w:p>
    <w:p w14:paraId="3B21A5D2" w14:textId="77777777" w:rsidR="00786CF1" w:rsidRPr="005245A1" w:rsidRDefault="00786CF1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4E32F33" w14:textId="77777777" w:rsidR="00786CF1" w:rsidRPr="005245A1" w:rsidRDefault="00786CF1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5245A1">
        <w:rPr>
          <w:rFonts w:ascii="Times New Roman" w:hAnsi="Times New Roman" w:cs="Times New Roman"/>
          <w:sz w:val="28"/>
          <w:szCs w:val="28"/>
          <w:lang w:val="uk-UA"/>
        </w:rPr>
        <w:t>Складаємо систему рівнянь.</w:t>
      </w:r>
    </w:p>
    <w:p w14:paraId="6A967D0F" w14:textId="77777777" w:rsidR="00786CF1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1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;</m:t>
                </m:r>
              </m:e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1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;</m:t>
                </m:r>
              </m:e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2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λ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vertAlign w:val="subscript"/>
                            <w:lang w:val="uk-UA"/>
                          </w:rPr>
                          <m:t>13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1-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 w:val="28"/>
                                <w:szCs w:val="28"/>
                                <w:lang w:val="uk-UA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uk-UA"/>
                              </w:rPr>
                              <m:t>p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 w:val="28"/>
                                <w:szCs w:val="28"/>
                                <w:lang w:val="uk-UA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- p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.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vertAlign w:val="subscript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  <w:lang w:val="uk-UA"/>
                          </w:rPr>
                          <m:t>3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.</m:t>
                </m:r>
              </m:e>
            </m:eqArr>
          </m:e>
        </m:d>
      </m:oMath>
      <w:r w:rsidR="00786CF1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                            </w:t>
      </w: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.5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.5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 = 10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.5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2.5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vertAlign w:val="subscript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0.5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2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vertAlign w:val="subscript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4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0.25.</m:t>
                </m:r>
              </m:e>
            </m:eqArr>
          </m:e>
        </m:d>
      </m:oMath>
    </w:p>
    <w:p w14:paraId="2A4897DF" w14:textId="77777777" w:rsidR="00786CF1" w:rsidRPr="005245A1" w:rsidRDefault="00786CF1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</w:p>
    <w:p w14:paraId="3DF6FD4F" w14:textId="77777777" w:rsidR="00786CF1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2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5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3;</m:t>
                </m:r>
                <m:ctrlPr>
                  <w:rPr>
                    <w:rFonts w:ascii="Cambria Math" w:eastAsia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2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=0.25.</m:t>
                </m:r>
              </m:e>
            </m:eqArr>
          </m:e>
        </m:d>
      </m:oMath>
      <w:r w:rsidR="00786CF1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                                        </w:t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2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3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λ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  <w:vertAlign w:val="subscript"/>
                        <w:lang w:val="uk-UA"/>
                      </w:rPr>
                      <m:t>1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.</m:t>
                </m:r>
              </m:e>
            </m:eqArr>
          </m:e>
        </m:d>
      </m:oMath>
    </w:p>
    <w:p w14:paraId="47609B7C" w14:textId="77777777" w:rsidR="00786CF1" w:rsidRPr="005245A1" w:rsidRDefault="00786CF1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Розв’язуємо систему методом Крамера.</w:t>
      </w:r>
    </w:p>
    <w:p w14:paraId="6039D171" w14:textId="77777777" w:rsidR="00786CF1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;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5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;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0.25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 xml:space="preserve">- 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  <w:vertAlign w:val="subscript"/>
                    <w:lang w:val="uk-UA"/>
                  </w:rPr>
                  <m:t>2</m:t>
                </m:r>
                <m:sSub>
                  <m:sSubPr>
                    <m:ctrlP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0.</m:t>
                </m:r>
              </m:e>
            </m:eqArr>
          </m:e>
        </m:d>
      </m:oMath>
      <w:r w:rsidR="00786CF1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</w:p>
    <w:p w14:paraId="2524BD62" w14:textId="77777777" w:rsidR="00786CF1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.2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2</m:t>
                  </m:r>
                </m:e>
              </m:mr>
            </m:m>
          </m:e>
        </m:d>
      </m:oMath>
      <w:r w:rsidR="00786CF1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= </w:t>
      </w:r>
      <m:oMath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</m:mr>
            </m:m>
          </m:e>
        </m:d>
      </m:oMath>
      <w:r w:rsidR="00786CF1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;</w:t>
      </w:r>
    </w:p>
    <w:p w14:paraId="0D823092" w14:textId="77777777" w:rsidR="00786CF1" w:rsidRPr="005245A1" w:rsidRDefault="00786CF1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∆ =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.2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2</m:t>
                  </m:r>
                </m:e>
              </m:mr>
            </m:m>
          </m:e>
        </m:d>
      </m:oMath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= </w:t>
      </w:r>
      <w:r w:rsidRPr="005245A1">
        <w:rPr>
          <w:rFonts w:ascii="Times New Roman" w:eastAsiaTheme="minorEastAsia" w:hAnsi="Times New Roman" w:cs="Times New Roman"/>
          <w:sz w:val="28"/>
          <w:szCs w:val="28"/>
        </w:rPr>
        <w:t>10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+ </w:t>
      </w:r>
      <w:r w:rsidRPr="005245A1">
        <w:rPr>
          <w:rFonts w:ascii="Times New Roman" w:eastAsiaTheme="minorEastAsia" w:hAnsi="Times New Roman" w:cs="Times New Roman"/>
          <w:sz w:val="28"/>
          <w:szCs w:val="28"/>
        </w:rPr>
        <w:t>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  <w:r w:rsidRPr="005245A1">
        <w:rPr>
          <w:rFonts w:ascii="Times New Roman" w:eastAsiaTheme="minorEastAsia" w:hAnsi="Times New Roman" w:cs="Times New Roman"/>
          <w:sz w:val="28"/>
          <w:szCs w:val="28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5 + </w:t>
      </w:r>
      <w:r w:rsidRPr="005245A1">
        <w:rPr>
          <w:rFonts w:ascii="Times New Roman" w:eastAsiaTheme="minorEastAsia" w:hAnsi="Times New Roman" w:cs="Times New Roman"/>
          <w:sz w:val="28"/>
          <w:szCs w:val="28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= </w:t>
      </w:r>
      <w:r w:rsidRPr="005245A1">
        <w:rPr>
          <w:rFonts w:ascii="Times New Roman" w:eastAsiaTheme="minorEastAsia" w:hAnsi="Times New Roman" w:cs="Times New Roman"/>
          <w:sz w:val="28"/>
          <w:szCs w:val="28"/>
        </w:rPr>
        <w:t>15.25.</w:t>
      </w:r>
    </w:p>
    <w:p w14:paraId="568E0DF4" w14:textId="77777777" w:rsidR="00786CF1" w:rsidRPr="005245A1" w:rsidRDefault="00786CF1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Необхідно знайти тільки першу змінну.</w:t>
      </w:r>
    </w:p>
    <w:p w14:paraId="22BA3D55" w14:textId="77777777" w:rsidR="00786CF1" w:rsidRPr="005245A1" w:rsidRDefault="00116486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∆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 = </m:t>
        </m:r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5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-2</m:t>
                  </m:r>
                </m:e>
              </m:mr>
            </m:m>
          </m:e>
        </m:d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10</m:t>
        </m:r>
      </m:oMath>
      <w:r w:rsidR="00786CF1"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</w:p>
    <w:p w14:paraId="5DCFAABD" w14:textId="77777777" w:rsidR="00786CF1" w:rsidRPr="005245A1" w:rsidRDefault="00786CF1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P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>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=</w:t>
      </w:r>
      <m:oMath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∆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  <w:lang w:val="uk-UA"/>
                  </w:rPr>
                  <m:t>1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 xml:space="preserve"> </m:t>
            </m:r>
          </m:num>
          <m:den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 xml:space="preserve">∆ 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= 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0</m:t>
            </m:r>
          </m:num>
          <m:den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5.25</m:t>
            </m:r>
          </m:den>
        </m:f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.655.</m:t>
        </m:r>
      </m:oMath>
    </w:p>
    <w:p w14:paraId="02D5EBBB" w14:textId="77777777" w:rsidR="00786CF1" w:rsidRPr="005245A1" w:rsidRDefault="00786CF1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>P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uk-UA"/>
        </w:rPr>
        <w:t xml:space="preserve">3 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= </w:t>
      </w:r>
      <w:r w:rsidRPr="005245A1">
        <w:rPr>
          <w:rFonts w:ascii="Times New Roman" w:eastAsiaTheme="minorEastAsia" w:hAnsi="Times New Roman" w:cs="Times New Roman"/>
          <w:sz w:val="28"/>
          <w:szCs w:val="28"/>
        </w:rPr>
        <w:t>65.5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% - </w:t>
      </w:r>
      <w:r w:rsidRPr="005245A1">
        <w:rPr>
          <w:rFonts w:ascii="Times New Roman" w:hAnsi="Times New Roman" w:cs="Times New Roman"/>
          <w:sz w:val="28"/>
          <w:szCs w:val="28"/>
          <w:lang w:val="uk-UA"/>
        </w:rPr>
        <w:t xml:space="preserve">коефіцієнт завантаження </w:t>
      </w:r>
      <w:r w:rsidR="00092A65" w:rsidRPr="005245A1">
        <w:rPr>
          <w:rFonts w:ascii="Times New Roman" w:hAnsi="Times New Roman" w:cs="Times New Roman"/>
          <w:sz w:val="28"/>
          <w:szCs w:val="28"/>
          <w:lang w:val="uk-UA"/>
        </w:rPr>
        <w:t>першого</w:t>
      </w:r>
      <w:r w:rsidRPr="005245A1">
        <w:rPr>
          <w:rFonts w:ascii="Times New Roman" w:hAnsi="Times New Roman" w:cs="Times New Roman"/>
          <w:sz w:val="28"/>
          <w:szCs w:val="28"/>
          <w:lang w:val="uk-UA"/>
        </w:rPr>
        <w:t xml:space="preserve"> пристрою  мережі Петрі.</w:t>
      </w:r>
    </w:p>
    <w:p w14:paraId="63C11AF4" w14:textId="77777777" w:rsidR="00786CF1" w:rsidRPr="005245A1" w:rsidRDefault="00786CF1" w:rsidP="00E7113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71612A22" w14:textId="74B963DD" w:rsidR="005245A1" w:rsidRPr="005245A1" w:rsidRDefault="005245A1" w:rsidP="00E711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F05D6">
        <w:rPr>
          <w:rFonts w:ascii="Times New Roman" w:hAnsi="Times New Roman" w:cs="Times New Roman"/>
          <w:b/>
          <w:sz w:val="28"/>
          <w:szCs w:val="28"/>
        </w:rPr>
        <w:t>2)</w:t>
      </w:r>
      <w:r w:rsidRPr="005245A1">
        <w:rPr>
          <w:rFonts w:ascii="Times New Roman" w:hAnsi="Times New Roman" w:cs="Times New Roman"/>
          <w:sz w:val="28"/>
          <w:szCs w:val="28"/>
        </w:rPr>
        <w:t xml:space="preserve"> Задано неперервний процес Маркова. Вважаючи, що </w:t>
      </w:r>
      <w:r w:rsidRPr="005245A1">
        <w:rPr>
          <w:rFonts w:ascii="Times New Roman" w:hAnsi="Times New Roman" w:cs="Times New Roman"/>
          <w:sz w:val="28"/>
          <w:szCs w:val="28"/>
        </w:rPr>
        <w:sym w:font="Symbol" w:char="F044"/>
      </w:r>
      <w:r w:rsidRPr="005245A1">
        <w:rPr>
          <w:rFonts w:ascii="Times New Roman" w:hAnsi="Times New Roman" w:cs="Times New Roman"/>
          <w:sz w:val="28"/>
          <w:szCs w:val="28"/>
        </w:rPr>
        <w:t xml:space="preserve">t = 0.1 с трансформувати процес в  дискретний.                                  </w:t>
      </w:r>
    </w:p>
    <w:p w14:paraId="379A49EC" w14:textId="77777777" w:rsidR="005245A1" w:rsidRPr="005245A1" w:rsidRDefault="005245A1" w:rsidP="00E7113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 xml:space="preserve">0        1        0  </w:t>
      </w:r>
    </w:p>
    <w:p w14:paraId="3512A80B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0        0       0.5</w:t>
      </w:r>
    </w:p>
    <w:p w14:paraId="27C58883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1        1        0</w:t>
      </w:r>
    </w:p>
    <w:p w14:paraId="6012CD40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4C58EAEA" w14:textId="034EEE12" w:rsidR="005245A1" w:rsidRPr="005245A1" w:rsidRDefault="005F05D6" w:rsidP="00E7113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73C3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14:paraId="0A38E49C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Граф неперервного марківського процесу:</w:t>
      </w:r>
    </w:p>
    <w:p w14:paraId="43A6E0BB" w14:textId="549BB1D8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inline distT="0" distB="0" distL="0" distR="0" wp14:anchorId="1C6788E4" wp14:editId="5F582BF8">
                <wp:extent cx="2764155" cy="2013585"/>
                <wp:effectExtent l="0" t="0" r="4445" b="5715"/>
                <wp:docPr id="280" name="Group 29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 bwMode="auto">
                        <a:xfrm>
                          <a:off x="0" y="0"/>
                          <a:ext cx="2764155" cy="2013585"/>
                          <a:chOff x="2362" y="4342"/>
                          <a:chExt cx="3159" cy="2301"/>
                        </a:xfrm>
                      </wpg:grpSpPr>
                      <wps:wsp>
                        <wps:cNvPr id="281" name="AutoShape 291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2362" y="4342"/>
                            <a:ext cx="3159" cy="2301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2" name="Oval 292"/>
                        <wps:cNvSpPr>
                          <a:spLocks noChangeArrowheads="1"/>
                        </wps:cNvSpPr>
                        <wps:spPr bwMode="auto">
                          <a:xfrm>
                            <a:off x="2485" y="4730"/>
                            <a:ext cx="590" cy="586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64EDED34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3" name="Oval 293"/>
                        <wps:cNvSpPr>
                          <a:spLocks noChangeArrowheads="1"/>
                        </wps:cNvSpPr>
                        <wps:spPr bwMode="auto">
                          <a:xfrm>
                            <a:off x="3530" y="5937"/>
                            <a:ext cx="588" cy="58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414BE11B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4" name="Oval 294"/>
                        <wps:cNvSpPr>
                          <a:spLocks noChangeArrowheads="1"/>
                        </wps:cNvSpPr>
                        <wps:spPr bwMode="auto">
                          <a:xfrm>
                            <a:off x="4475" y="4730"/>
                            <a:ext cx="590" cy="58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1C5EDBD0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5" name="AutoShape 295"/>
                        <wps:cNvCnPr>
                          <a:cxnSpLocks noChangeShapeType="1"/>
                          <a:stCxn id="282" idx="6"/>
                          <a:endCxn id="284" idx="2"/>
                        </wps:cNvCnPr>
                        <wps:spPr bwMode="auto">
                          <a:xfrm>
                            <a:off x="3075" y="5023"/>
                            <a:ext cx="1400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6" name="AutoShape 296"/>
                        <wps:cNvCnPr>
                          <a:cxnSpLocks noChangeShapeType="1"/>
                          <a:stCxn id="284" idx="4"/>
                          <a:endCxn id="283" idx="7"/>
                        </wps:cNvCnPr>
                        <wps:spPr bwMode="auto">
                          <a:xfrm flipH="1">
                            <a:off x="4032" y="5317"/>
                            <a:ext cx="739" cy="70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7" name="Rectangle 297"/>
                        <wps:cNvSpPr>
                          <a:spLocks noChangeArrowheads="1"/>
                        </wps:cNvSpPr>
                        <wps:spPr bwMode="auto">
                          <a:xfrm>
                            <a:off x="3282" y="4663"/>
                            <a:ext cx="955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37A4230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</w:t>
                              </w:r>
                              <w:r>
                                <w:rPr>
                                  <w:rFonts w:eastAsiaTheme="minorEastAsia"/>
                                </w:rPr>
                                <w:t>1</w:t>
                              </w:r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8" name="Rectangle 298"/>
                        <wps:cNvSpPr>
                          <a:spLocks noChangeArrowheads="1"/>
                        </wps:cNvSpPr>
                        <wps:spPr bwMode="auto">
                          <a:xfrm>
                            <a:off x="3450" y="5446"/>
                            <a:ext cx="1112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A4FBDC" w14:textId="77777777" w:rsidR="00116486" w:rsidRPr="00021FF5" w:rsidRDefault="00116486" w:rsidP="005245A1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</w:t>
                              </w:r>
                              <w:r>
                                <w:rPr>
                                  <w:rFonts w:eastAsiaTheme="minorEastAsia"/>
                                </w:rPr>
                                <w:t>0.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9" name="AutoShape 299"/>
                        <wps:cNvCnPr>
                          <a:cxnSpLocks noChangeShapeType="1"/>
                          <a:stCxn id="283" idx="1"/>
                          <a:endCxn id="282" idx="4"/>
                        </wps:cNvCnPr>
                        <wps:spPr bwMode="auto">
                          <a:xfrm flipH="1" flipV="1">
                            <a:off x="2780" y="5316"/>
                            <a:ext cx="836" cy="70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0" name="Rectangle 300"/>
                        <wps:cNvSpPr>
                          <a:spLocks noChangeArrowheads="1"/>
                        </wps:cNvSpPr>
                        <wps:spPr bwMode="auto">
                          <a:xfrm>
                            <a:off x="2485" y="5577"/>
                            <a:ext cx="934" cy="359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BB57E9E" w14:textId="77777777" w:rsidR="00116486" w:rsidRPr="00231F55" w:rsidRDefault="00116486" w:rsidP="005245A1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</w:t>
                              </w:r>
                              <w:r>
                                <w:rPr>
                                  <w:rFonts w:eastAsiaTheme="minor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1" name="AutoShape 301"/>
                        <wps:cNvCnPr>
                          <a:cxnSpLocks noChangeShapeType="1"/>
                          <a:stCxn id="283" idx="6"/>
                          <a:endCxn id="284" idx="5"/>
                        </wps:cNvCnPr>
                        <wps:spPr bwMode="auto">
                          <a:xfrm flipV="1">
                            <a:off x="4118" y="5232"/>
                            <a:ext cx="861" cy="999"/>
                          </a:xfrm>
                          <a:prstGeom prst="curved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2" name="Rectangle 302"/>
                        <wps:cNvSpPr>
                          <a:spLocks noChangeArrowheads="1"/>
                        </wps:cNvSpPr>
                        <wps:spPr bwMode="auto">
                          <a:xfrm>
                            <a:off x="4692" y="5806"/>
                            <a:ext cx="829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FCC29CE" w14:textId="77777777" w:rsidR="00116486" w:rsidRPr="00231F55" w:rsidRDefault="00116486" w:rsidP="005245A1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</w:t>
                              </w:r>
                              <w:r>
                                <w:rPr>
                                  <w:rFonts w:eastAsiaTheme="minor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290" o:spid="_x0000_s1286" style="width:217.65pt;height:158.55pt;mso-position-horizontal-relative:char;mso-position-vertical-relative:line" coordorigin="2362,4342" coordsize="3159,23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">
                <o:lock v:ext="edit" aspectratio="t"/>
                <v:rect id="AutoShape 291" o:spid="_x0000_s1287" style="position:absolute;left:2362;top:4342;width:3159;height:23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8hcr8UA&#10;AADcAAAADwAAAGRycy9kb3ducmV2LnhtbESPQWuDQBSE74X8h+UFcinNmhyK2GxCEEIlBKSmzfnh&#10;vqrUfavuVs2/7xYKPQ4z8w2zO8ymFSMNrrGsYLOOQBCXVjdcKXi/np5iEM4ja2wtk4I7OTjsFw87&#10;TLSd+I3GwlciQNglqKD2vkukdGVNBt3adsTB+7SDQR/kUEk94BTgppXbKHqWBhsOCzV2lNZUfhXf&#10;RsFU5uPtenmV+eMts9xnfVp8nJVaLefjCwhPs/8P/7UzrWAbb+D3TDgCcv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3yFyvxQAAANwAAAAPAAAAAAAAAAAAAAAAAJgCAABkcnMv&#10;ZG93bnJldi54bWxQSwUGAAAAAAQABAD1AAAAigMAAAAA&#10;" filled="f" stroked="f">
                  <o:lock v:ext="edit" aspectratio="t" text="t"/>
                </v:rect>
                <v:oval id="Oval 292" o:spid="_x0000_s1288" style="position:absolute;left:2485;top:4730;width:590;height:5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MkwJMQA&#10;AADcAAAADwAAAGRycy9kb3ducmV2LnhtbESPQWvCQBSE74L/YXlCb7oxQZHUVaRSsAcPTdv7I/tM&#10;gtm3Ifsa4793C0KPw8x8w2z3o2vVQH1oPBtYLhJQxKW3DVcGvr/e5xtQQZAttp7JwJ0C7HfTyRZz&#10;62/8SUMhlYoQDjkaqEW6XOtQ1uQwLHxHHL2L7x1KlH2lbY+3CHetTpNkrR02HBdq7OitpvJa/DoD&#10;x+pQrAedySq7HE+yuv6cP7KlMS+z8fAKSmiU//CzfbIG0k0Kf2fiEdC7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jJMCTEAAAA3AAAAA8AAAAAAAAAAAAAAAAAmAIAAGRycy9k&#10;b3ducmV2LnhtbFBLBQYAAAAABAAEAPUAAACJAwAAAAA=&#10;">
                  <v:textbox>
                    <w:txbxContent>
                      <w:p w14:paraId="64EDED34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Oval 293" o:spid="_x0000_s1289" style="position:absolute;left:3530;top:5937;width:588;height: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4WVv8QA&#10;AADcAAAADwAAAGRycy9kb3ducmV2LnhtbESPQWvCQBSE74X+h+UVvNWNBkXSrCIVwR48NG3vj+wz&#10;Ccm+DdnXGP+9WxB6HGbmGybfTa5TIw2h8WxgMU9AEZfeNlwZ+P46vm5ABUG22HkmAzcKsNs+P+WY&#10;WX/lTxoLqVSEcMjQQC3SZ1qHsiaHYe574uhd/OBQohwqbQe8Rrjr9DJJ1tphw3Ghxp7eayrb4tcZ&#10;OFT7Yj3qVFbp5XCSVftz/kgXxsxepv0bKKFJ/sOP9skaWG5S+DsTj4De3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eFlb/EAAAA3AAAAA8AAAAAAAAAAAAAAAAAmAIAAGRycy9k&#10;b3ducmV2LnhtbFBLBQYAAAAABAAEAPUAAACJAwAAAAA=&#10;">
                  <v:textbox>
                    <w:txbxContent>
                      <w:p w14:paraId="414BE11B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Oval 294" o:spid="_x0000_s1290" style="position:absolute;left:4475;top:4730;width:590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GwNy8UA&#10;AADcAAAADwAAAGRycy9kb3ducmV2LnhtbESPQWvCQBSE70L/w/IKvelGU0XSrCKVgj30YGzvj+wz&#10;Ccm+DdnXmP77bqHgcZiZb5h8P7lOjTSExrOB5SIBRVx623Bl4PPyNt+CCoJssfNMBn4owH73MMsx&#10;s/7GZxoLqVSEcMjQQC3SZ1qHsiaHYeF74uhd/eBQohwqbQe8Rbjr9CpJNtphw3Ghxp5eayrb4tsZ&#10;OFaHYjPqVNbp9XiSdfv18Z4ujXl6nA4voIQmuYf/2ydrYLV9hr8z8Qjo3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bA3LxQAAANwAAAAPAAAAAAAAAAAAAAAAAJgCAABkcnMv&#10;ZG93bnJldi54bWxQSwUGAAAAAAQABAD1AAAAigMAAAAA&#10;">
                  <v:textbox>
                    <w:txbxContent>
                      <w:p w14:paraId="1C5EDBD0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AutoShape 295" o:spid="_x0000_s1291" type="#_x0000_t32" style="position:absolute;left:3075;top:5023;width:1400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T7vKsYAAADcAAAADwAAAGRycy9kb3ducmV2LnhtbESPT2vCQBTE74V+h+UVvNWNQovGbKQU&#10;lKJ48A9Bb4/saxKafRt2V4399K5Q6HGYmd8w2bw3rbiQ841lBaNhAoK4tLrhSsFhv3idgPABWWNr&#10;mRTcyMM8f37KMNX2ylu67EIlIoR9igrqELpUSl/WZNAPbUccvW/rDIYoXSW1w2uEm1aOk+RdGmw4&#10;LtTY0WdN5c/ubBQc19NzcSs2tCpG09UJnfG/+6VSg5f+YwYiUB/+w3/tL61gPHmDx5l4BGR+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E+7yrGAAAA3AAAAA8AAAAAAAAA&#10;AAAAAAAAoQIAAGRycy9kb3ducmV2LnhtbFBLBQYAAAAABAAEAPkAAACUAwAAAAA=&#10;">
                  <v:stroke endarrow="block"/>
                </v:shape>
                <v:shape id="AutoShape 296" o:spid="_x0000_s1292" type="#_x0000_t32" style="position:absolute;left:4032;top:5317;width:739;height:70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P06HsMAAADcAAAADwAAAGRycy9kb3ducmV2LnhtbESPwWrDMBBE74X+g9hCb42cQE1wooQm&#10;EDC9lLqB5LhYG1vUWhlLsey/rwqFHoeZecNs95PtxEiDN44VLBcZCOLaacONgvPX6WUNwgdkjZ1j&#10;UjCTh/3u8WGLhXaRP2msQiMShH2BCtoQ+kJKX7dk0S9cT5y8mxsshiSHRuoBY4LbTq6yLJcWDaeF&#10;Fns6tlR/V3erwMQPM/blMR7eL1evI5n51Rmlnp+mtw2IQFP4D/+1S61gtc7h90w6AnL3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D9Oh7DAAAA3AAAAA8AAAAAAAAAAAAA&#10;AAAAoQIAAGRycy9kb3ducmV2LnhtbFBLBQYAAAAABAAEAPkAAACRAwAAAAA=&#10;">
                  <v:stroke endarrow="block"/>
                </v:shape>
                <v:rect id="Rectangle 297" o:spid="_x0000_s1293" style="position:absolute;left:3282;top:4663;width:955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C6sT8QA&#10;AADcAAAADwAAAGRycy9kb3ducmV2LnhtbESPQYvCMBSE78L+h/AWvGm6Cup2jSJqQQ8ebHfx+mie&#10;bdnmpTRR6783guBxmJlvmPmyM7W4Uusqywq+hhEI4tzqigsFv1kymIFwHlljbZkU3MnBcvHRm2Os&#10;7Y2PdE19IQKEXYwKSu+bWEqXl2TQDW1DHLyzbQ36INtC6hZvAW5qOYqiiTRYcVgosaF1Sfl/ejEK&#10;0uRPH75PfnyyXVJs95vNedtkSvU/u9UPCE+df4df7Z1WMJpN4XkmHAG5e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wurE/EAAAA3AAAAA8AAAAAAAAAAAAAAAAAmAIAAGRycy9k&#10;b3ducmV2LnhtbFBLBQYAAAAABAAEAPUAAACJAwAAAAA=&#10;" stroked="f">
                  <v:fill opacity="0"/>
                  <v:textbox>
                    <w:txbxContent>
                      <w:p w14:paraId="337A4230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</w:t>
                        </w:r>
                        <w:r>
                          <w:rPr>
                            <w:rFonts w:eastAsiaTheme="minorEastAsia"/>
                          </w:rPr>
                          <w:t>1</w:t>
                        </w:r>
                        <w:r>
                          <w:rPr>
                            <w:rFonts w:eastAsiaTheme="minorEastAsia"/>
                            <w:lang w:val="en-US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298" o:spid="_x0000_s1294" style="position:absolute;left:3450;top:5446;width:1112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bE4PcAA&#10;AADcAAAADwAAAGRycy9kb3ducmV2LnhtbERPTYvCMBC9C/6HMII3TVUQrUYRtaAHD9sqXodmbIvN&#10;pDRRu/9+cxD2+Hjf621navGm1lWWFUzGEQji3OqKCwXXLBktQDiPrLG2TAp+ycF20++tMdb2wz/0&#10;Tn0hQgi7GBWU3jexlC4vyaAb24Y4cA/bGvQBtoXULX5CuKnlNIrm0mDFoaHEhvYl5c/0ZRSkyU1f&#10;lnc/u9suKY7nw+FxbDKlhoNutwLhqfP/4q/7pBVMF2FtOBOOgNz8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bE4PcAAAADcAAAADwAAAAAAAAAAAAAAAACYAgAAZHJzL2Rvd25y&#10;ZXYueG1sUEsFBgAAAAAEAAQA9QAAAIUDAAAAAA==&#10;" stroked="f">
                  <v:fill opacity="0"/>
                  <v:textbox>
                    <w:txbxContent>
                      <w:p w14:paraId="57A4FBDC" w14:textId="77777777" w:rsidR="00116486" w:rsidRPr="00021FF5" w:rsidRDefault="00116486" w:rsidP="005245A1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</w:t>
                        </w:r>
                        <w:r>
                          <w:rPr>
                            <w:rFonts w:eastAsiaTheme="minorEastAsia"/>
                          </w:rPr>
                          <w:t>0.5</w:t>
                        </w:r>
                      </w:p>
                    </w:txbxContent>
                  </v:textbox>
                </v:rect>
                <v:shape id="AutoShape 299" o:spid="_x0000_s1295" type="#_x0000_t32" style="position:absolute;left:2780;top:5316;width:836;height:70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Om03MQAAADcAAAADwAAAGRycy9kb3ducmV2LnhtbESPT2vCQBTE74V+h+UVequbhiAaXUUq&#10;hSJe/HPw+Mg+N8Hs25B9avrtXaHQ4zAzv2Hmy8G36kZ9bAIb+BxloIirYBt2Bo6H748JqCjIFtvA&#10;ZOCXIiwXry9zLG24845ue3EqQTiWaKAW6UqtY1WTxzgKHXHyzqH3KEn2Ttse7wnuW51n2Vh7bDgt&#10;1NjRV03VZX/1Bk5Hv53mxdq7wh1kJ7Rp8mJszPvbsJqBEhrkP/zX/rEG8skUnmfSEdCL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Q6bTcxAAAANwAAAAPAAAAAAAAAAAA&#10;AAAAAKECAABkcnMvZG93bnJldi54bWxQSwUGAAAAAAQABAD5AAAAkgMAAAAA&#10;">
                  <v:stroke endarrow="block"/>
                </v:shape>
                <v:rect id="Rectangle 300" o:spid="_x0000_s1296" style="position:absolute;left:2485;top:5577;width:934;height:3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h6i5sAA&#10;AADcAAAADwAAAGRycy9kb3ducmV2LnhtbERPTYvCMBC9C/6HMII3TVUQrUYRtbAePNju4nVoxrbY&#10;TEoTtfvvzUHw+Hjf621navGk1lWWFUzGEQji3OqKCwW/WTJagHAeWWNtmRT8k4Ptpt9bY6ztiy/0&#10;TH0hQgi7GBWU3jexlC4vyaAb24Y4cDfbGvQBtoXULb5CuKnlNIrm0mDFoaHEhvYl5ff0YRSkyZ8+&#10;L69+drVdUhxPh8Pt2GRKDQfdbgXCU+e/4o/7RyuYLsP8cCYcAbl5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h6i5sAAAADcAAAADwAAAAAAAAAAAAAAAACYAgAAZHJzL2Rvd25y&#10;ZXYueG1sUEsFBgAAAAAEAAQA9QAAAIUDAAAAAA==&#10;" stroked="f">
                  <v:fill opacity="0"/>
                  <v:textbox>
                    <w:txbxContent>
                      <w:p w14:paraId="2BB57E9E" w14:textId="77777777" w:rsidR="00116486" w:rsidRPr="00231F55" w:rsidRDefault="00116486" w:rsidP="005245A1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</w:t>
                        </w:r>
                        <w:r>
                          <w:rPr>
                            <w:rFonts w:eastAsiaTheme="minorEastAsia"/>
                          </w:rPr>
                          <w:t>1</w:t>
                        </w:r>
                      </w:p>
                    </w:txbxContent>
                  </v:textbox>
                </v:rect>
                <v:shape id="AutoShape 301" o:spid="_x0000_s1297" type="#_x0000_t37" style="position:absolute;left:4118;top:5232;width:861;height:999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YDhJcUAAADcAAAADwAAAGRycy9kb3ducmV2LnhtbESPQWvCQBSE7wX/w/KE3uomgWobXUUL&#10;oaKnmkLp7ZF9JsHs27C71dRf7wqFHoeZ+YZZrAbTiTM531pWkE4SEMSV1S3XCj7L4ukFhA/IGjvL&#10;pOCXPKyWo4cF5tpe+IPOh1CLCGGfo4ImhD6X0lcNGfQT2xNH72idwRClq6V2eIlw08ksSabSYMtx&#10;ocGe3hqqTocfoyB8FdPZdV++n75xk5Wz511fOlTqcTys5yACDeE//NfeagXZawr3M/EIyOU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YDhJcUAAADcAAAADwAAAAAAAAAA&#10;AAAAAAChAgAAZHJzL2Rvd25yZXYueG1sUEsFBgAAAAAEAAQA+QAAAJMDAAAAAA==&#10;">
                  <v:stroke endarrow="block"/>
                </v:shape>
                <v:rect id="Rectangle 302" o:spid="_x0000_s1298" style="position:absolute;left:4692;top:5806;width:829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CZCsUA&#10;AADcAAAADwAAAGRycy9kb3ducmV2LnhtbESPQWvCQBSE70L/w/IKvZlNUygmdRWpCbSHHowWr4/s&#10;Mwlm34bsNsZ/7xYEj8PMfMMs15PpxEiDay0reI1iEMSV1S3XCg77Yr4A4Tyyxs4yKbiSg/XqabbE&#10;TNsL72gsfS0ChF2GChrv+0xKVzVk0EW2Jw7eyQ4GfZBDLfWAlwA3nUzi+F0abDksNNjTZ0PVufwz&#10;CsriV/+kR/92tFNR59/b7Snv90q9PE+bDxCeJv8I39tfWkGSJvB/JhwBubo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gJkKxQAAANwAAAAPAAAAAAAAAAAAAAAAAJgCAABkcnMv&#10;ZG93bnJldi54bWxQSwUGAAAAAAQABAD1AAAAigMAAAAA&#10;" stroked="f">
                  <v:fill opacity="0"/>
                  <v:textbox>
                    <w:txbxContent>
                      <w:p w14:paraId="2FCC29CE" w14:textId="77777777" w:rsidR="00116486" w:rsidRPr="00231F55" w:rsidRDefault="00116486" w:rsidP="005245A1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</w:t>
                        </w:r>
                        <w:r>
                          <w:rPr>
                            <w:rFonts w:eastAsiaTheme="minorEastAsia"/>
                          </w:rPr>
                          <w:t>1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74083847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Визначення ймовірностей переходів для дискретного марківського процесу:</w:t>
      </w:r>
    </w:p>
    <w:p w14:paraId="7A63ED88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i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∆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= 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j</m:t>
                      </m:r>
                    </m:sub>
                  </m:sSub>
                </m:e>
              </m:nary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sup>
          </m:sSup>
        </m:oMath>
      </m:oMathPara>
    </w:p>
    <w:p w14:paraId="669C706B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A919602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∆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= e</m:t>
              </m:r>
            </m:e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1*0.1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0.9</m:t>
          </m:r>
        </m:oMath>
      </m:oMathPara>
    </w:p>
    <w:p w14:paraId="5E349C19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1-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1</m:t>
          </m:r>
        </m:oMath>
      </m:oMathPara>
    </w:p>
    <w:p w14:paraId="23554EF7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1AC31214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8"/>
                            <w:szCs w:val="28"/>
                          </w:rPr>
                          <m:t>2</m:t>
                        </m:r>
                      </m:sub>
                    </m:sSub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∆t</m:t>
                </m:r>
              </m:sup>
            </m:sSup>
            <m:r>
              <w:rPr>
                <w:rFonts w:ascii="Cambria Math" w:hAnsi="Cambria Math" w:cs="Times New Roman"/>
                <w:sz w:val="28"/>
                <w:szCs w:val="28"/>
              </w:rPr>
              <m:t>= e</m:t>
            </m:r>
          </m:e>
          <m:sup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-λ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3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∆t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 xml:space="preserve">=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-0.5*0.1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=0.9</m:t>
        </m:r>
      </m:oMath>
      <w:r w:rsidR="005245A1" w:rsidRPr="005245A1">
        <w:rPr>
          <w:rFonts w:ascii="Times New Roman" w:eastAsiaTheme="minorEastAsia" w:hAnsi="Times New Roman" w:cs="Times New Roman"/>
          <w:sz w:val="28"/>
          <w:szCs w:val="28"/>
        </w:rPr>
        <w:t>5</w:t>
      </w:r>
    </w:p>
    <w:p w14:paraId="48995385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1-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05</m:t>
          </m:r>
        </m:oMath>
      </m:oMathPara>
    </w:p>
    <w:p w14:paraId="3D25EF61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</w:p>
    <w:p w14:paraId="735D42D0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3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(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)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2*0.1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0.82</m:t>
          </m:r>
        </m:oMath>
      </m:oMathPara>
    </w:p>
    <w:p w14:paraId="5BD918F3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+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18</m:t>
          </m:r>
        </m:oMath>
      </m:oMathPara>
    </w:p>
    <w:p w14:paraId="329F17FE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3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1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3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2</m:t>
                  </m:r>
                </m:sub>
              </m:sSub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⇒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31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0.33-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en-US"/>
                    </w:rPr>
                    <m:t>31</m:t>
                  </m:r>
                </m:sub>
              </m:sSub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⇒2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18</m:t>
          </m:r>
        </m:oMath>
      </m:oMathPara>
    </w:p>
    <w:p w14:paraId="1C682C77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09</m:t>
          </m:r>
        </m:oMath>
      </m:oMathPara>
    </w:p>
    <w:p w14:paraId="637E85C1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09</m:t>
          </m:r>
        </m:oMath>
      </m:oMathPara>
    </w:p>
    <w:p w14:paraId="07DE239E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70092A74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</w:rPr>
        <w:t>Граф дискретного марківського процесу:</w:t>
      </w:r>
    </w:p>
    <w:p w14:paraId="2AAE9DFA" w14:textId="6651AC19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45A1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inline distT="0" distB="0" distL="0" distR="0" wp14:anchorId="4AFB58D0" wp14:editId="634B99A1">
                <wp:extent cx="4681220" cy="2755265"/>
                <wp:effectExtent l="0" t="0" r="5080" b="635"/>
                <wp:docPr id="261" name="Group 30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 bwMode="auto">
                        <a:xfrm>
                          <a:off x="0" y="0"/>
                          <a:ext cx="4681220" cy="2755265"/>
                          <a:chOff x="2362" y="10642"/>
                          <a:chExt cx="5350" cy="3149"/>
                        </a:xfrm>
                      </wpg:grpSpPr>
                      <wps:wsp>
                        <wps:cNvPr id="262" name="AutoShape 304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2362" y="10642"/>
                            <a:ext cx="5350" cy="314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3" name="Oval 305"/>
                        <wps:cNvSpPr>
                          <a:spLocks noChangeArrowheads="1"/>
                        </wps:cNvSpPr>
                        <wps:spPr bwMode="auto">
                          <a:xfrm>
                            <a:off x="3675" y="11024"/>
                            <a:ext cx="589" cy="58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4FC74912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4" name="Oval 306"/>
                        <wps:cNvSpPr>
                          <a:spLocks noChangeArrowheads="1"/>
                        </wps:cNvSpPr>
                        <wps:spPr bwMode="auto">
                          <a:xfrm>
                            <a:off x="4719" y="12231"/>
                            <a:ext cx="589" cy="589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7B7EB58B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5" name="Oval 307"/>
                        <wps:cNvSpPr>
                          <a:spLocks noChangeArrowheads="1"/>
                        </wps:cNvSpPr>
                        <wps:spPr bwMode="auto">
                          <a:xfrm>
                            <a:off x="5665" y="11024"/>
                            <a:ext cx="590" cy="58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077FD75E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6" name="AutoShape 308"/>
                        <wps:cNvCnPr>
                          <a:cxnSpLocks noChangeShapeType="1"/>
                          <a:stCxn id="263" idx="6"/>
                          <a:endCxn id="265" idx="2"/>
                        </wps:cNvCnPr>
                        <wps:spPr bwMode="auto">
                          <a:xfrm>
                            <a:off x="4264" y="11318"/>
                            <a:ext cx="1401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7" name="AutoShape 309"/>
                        <wps:cNvCnPr>
                          <a:cxnSpLocks noChangeShapeType="1"/>
                          <a:stCxn id="265" idx="4"/>
                        </wps:cNvCnPr>
                        <wps:spPr bwMode="auto">
                          <a:xfrm flipH="1">
                            <a:off x="5221" y="11612"/>
                            <a:ext cx="739" cy="70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8" name="AutoShape 310"/>
                        <wps:cNvCnPr>
                          <a:cxnSpLocks noChangeShapeType="1"/>
                          <a:endCxn id="263" idx="4"/>
                        </wps:cNvCnPr>
                        <wps:spPr bwMode="auto">
                          <a:xfrm flipH="1" flipV="1">
                            <a:off x="3969" y="11611"/>
                            <a:ext cx="839" cy="70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9" name="Rectangle 311"/>
                        <wps:cNvSpPr>
                          <a:spLocks noChangeArrowheads="1"/>
                        </wps:cNvSpPr>
                        <wps:spPr bwMode="auto">
                          <a:xfrm>
                            <a:off x="4405" y="10959"/>
                            <a:ext cx="1076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A8BCE6A" w14:textId="77777777" w:rsidR="00116486" w:rsidRPr="00A70818" w:rsidRDefault="00116486" w:rsidP="005245A1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</w:t>
                              </w:r>
                              <w:r>
                                <w:rPr>
                                  <w:rFonts w:eastAsiaTheme="minor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0" name="Rectangle 312"/>
                        <wps:cNvSpPr>
                          <a:spLocks noChangeArrowheads="1"/>
                        </wps:cNvSpPr>
                        <wps:spPr bwMode="auto">
                          <a:xfrm>
                            <a:off x="3157" y="11784"/>
                            <a:ext cx="1303" cy="362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4484BCF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</w:t>
                              </w:r>
                              <w:r>
                                <w:rPr>
                                  <w:rFonts w:eastAsiaTheme="minorEastAsia"/>
                                </w:rPr>
                                <w:t>09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1" name="Rectangle 313"/>
                        <wps:cNvSpPr>
                          <a:spLocks noChangeArrowheads="1"/>
                        </wps:cNvSpPr>
                        <wps:spPr bwMode="auto">
                          <a:xfrm>
                            <a:off x="4633" y="11689"/>
                            <a:ext cx="1118" cy="362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402A03E" w14:textId="77777777" w:rsidR="00116486" w:rsidRPr="008F56B0" w:rsidRDefault="00116486" w:rsidP="005245A1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</w:t>
                              </w:r>
                              <w:r>
                                <w:rPr>
                                  <w:rFonts w:eastAsiaTheme="minorEastAsia"/>
                                </w:rPr>
                                <w:t>0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2" name="AutoShape 314"/>
                        <wps:cNvCnPr>
                          <a:cxnSpLocks noChangeShapeType="1"/>
                          <a:stCxn id="263" idx="1"/>
                          <a:endCxn id="263" idx="2"/>
                        </wps:cNvCnPr>
                        <wps:spPr bwMode="auto">
                          <a:xfrm rot="16200000" flipH="1" flipV="1">
                            <a:off x="3613" y="11171"/>
                            <a:ext cx="209" cy="86"/>
                          </a:xfrm>
                          <a:prstGeom prst="curvedConnector4">
                            <a:avLst>
                              <a:gd name="adj1" fmla="val -166551"/>
                              <a:gd name="adj2" fmla="val 402523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" name="AutoShape 315"/>
                        <wps:cNvCnPr>
                          <a:cxnSpLocks noChangeShapeType="1"/>
                          <a:stCxn id="265" idx="7"/>
                          <a:endCxn id="265" idx="6"/>
                        </wps:cNvCnPr>
                        <wps:spPr bwMode="auto">
                          <a:xfrm rot="5400000" flipV="1">
                            <a:off x="6108" y="11170"/>
                            <a:ext cx="208" cy="87"/>
                          </a:xfrm>
                          <a:prstGeom prst="curvedConnector4">
                            <a:avLst>
                              <a:gd name="adj1" fmla="val -166898"/>
                              <a:gd name="adj2" fmla="val 401681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" name="AutoShape 316"/>
                        <wps:cNvCnPr>
                          <a:cxnSpLocks noChangeShapeType="1"/>
                          <a:stCxn id="264" idx="3"/>
                          <a:endCxn id="264" idx="5"/>
                        </wps:cNvCnPr>
                        <wps:spPr bwMode="auto">
                          <a:xfrm rot="16200000" flipH="1">
                            <a:off x="5012" y="12527"/>
                            <a:ext cx="1" cy="416"/>
                          </a:xfrm>
                          <a:prstGeom prst="curvedConnector3">
                            <a:avLst>
                              <a:gd name="adj1" fmla="val 4790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5" name="Rectangle 317"/>
                        <wps:cNvSpPr>
                          <a:spLocks noChangeArrowheads="1"/>
                        </wps:cNvSpPr>
                        <wps:spPr bwMode="auto">
                          <a:xfrm>
                            <a:off x="2414" y="10841"/>
                            <a:ext cx="1076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F99AD62" w14:textId="77777777" w:rsidR="00116486" w:rsidRPr="00A70818" w:rsidRDefault="00116486" w:rsidP="005245A1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</w:t>
                              </w:r>
                              <w:r>
                                <w:rPr>
                                  <w:rFonts w:eastAsiaTheme="minorEastAsia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6" name="Rectangle 318"/>
                        <wps:cNvSpPr>
                          <a:spLocks noChangeArrowheads="1"/>
                        </wps:cNvSpPr>
                        <wps:spPr bwMode="auto">
                          <a:xfrm>
                            <a:off x="6513" y="10841"/>
                            <a:ext cx="1145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10A43E8" w14:textId="77777777" w:rsidR="00116486" w:rsidRPr="00A70818" w:rsidRDefault="00116486" w:rsidP="005245A1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</w:t>
                              </w:r>
                              <w:r>
                                <w:rPr>
                                  <w:rFonts w:eastAsiaTheme="minorEastAsia"/>
                                </w:rPr>
                                <w:t>9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7" name="Rectangle 319"/>
                        <wps:cNvSpPr>
                          <a:spLocks noChangeArrowheads="1"/>
                        </wps:cNvSpPr>
                        <wps:spPr bwMode="auto">
                          <a:xfrm>
                            <a:off x="4460" y="13181"/>
                            <a:ext cx="1076" cy="359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C213168" w14:textId="77777777" w:rsidR="00116486" w:rsidRPr="00A70818" w:rsidRDefault="00116486" w:rsidP="005245A1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</w:t>
                              </w:r>
                              <w:r>
                                <w:rPr>
                                  <w:rFonts w:eastAsiaTheme="minorEastAsia"/>
                                </w:rPr>
                                <w:t>8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8" name="AutoShape 320"/>
                        <wps:cNvCnPr>
                          <a:cxnSpLocks noChangeShapeType="1"/>
                          <a:stCxn id="264" idx="6"/>
                          <a:endCxn id="265" idx="5"/>
                        </wps:cNvCnPr>
                        <wps:spPr bwMode="auto">
                          <a:xfrm flipV="1">
                            <a:off x="5308" y="11526"/>
                            <a:ext cx="860" cy="999"/>
                          </a:xfrm>
                          <a:prstGeom prst="curved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9" name="Rectangle 321"/>
                        <wps:cNvSpPr>
                          <a:spLocks noChangeArrowheads="1"/>
                        </wps:cNvSpPr>
                        <wps:spPr bwMode="auto">
                          <a:xfrm>
                            <a:off x="5904" y="12051"/>
                            <a:ext cx="1217" cy="362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9CC8543" w14:textId="77777777" w:rsidR="00116486" w:rsidRPr="00A70818" w:rsidRDefault="00116486" w:rsidP="005245A1"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</w:t>
                              </w:r>
                              <w:r>
                                <w:rPr>
                                  <w:rFonts w:eastAsiaTheme="minorEastAsia"/>
                                </w:rPr>
                                <w:t>09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303" o:spid="_x0000_s1299" style="width:368.6pt;height:216.95pt;mso-position-horizontal-relative:char;mso-position-vertical-relative:line" coordorigin="2362,10642" coordsize="5350,31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">
                <o:lock v:ext="edit" aspectratio="t"/>
                <v:rect id="AutoShape 304" o:spid="_x0000_s1300" style="position:absolute;left:2362;top:10642;width:5350;height:31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YkIsUA&#10;AADcAAAADwAAAGRycy9kb3ducmV2LnhtbESPT2vCQBTE7wW/w/IEL0U35iAluooIYpCCNP45P7LP&#10;JJh9G7Nrkn77bqHQ4zAzv2FWm8HUoqPWVZYVzGcRCOLc6ooLBZfzfvoBwnlkjbVlUvBNDjbr0dsK&#10;E217/qIu84UIEHYJKii9bxIpXV6SQTezDXHw7rY16INsC6lb7APc1DKOooU0WHFYKLGhXUn5I3sZ&#10;BX1+6m7nz4M8vd9Sy8/0ucuuR6Um42G7BOFp8P/hv3aqFcSLGH7PhCMg1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3FiQixQAAANwAAAAPAAAAAAAAAAAAAAAAAJgCAABkcnMv&#10;ZG93bnJldi54bWxQSwUGAAAAAAQABAD1AAAAigMAAAAA&#10;" filled="f" stroked="f">
                  <o:lock v:ext="edit" aspectratio="t" text="t"/>
                </v:rect>
                <v:oval id="Oval 305" o:spid="_x0000_s1301" style="position:absolute;left:3675;top:11024;width:589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4lzRcMA&#10;AADcAAAADwAAAGRycy9kb3ducmV2LnhtbESPQWvCQBSE70L/w/IK3nSjwVBSV5GKoAcPje39kX0m&#10;wezbkH2N6b/vCkKPw8x8w6y3o2vVQH1oPBtYzBNQxKW3DVcGvi6H2RuoIMgWW89k4JcCbDcvkzXm&#10;1t/5k4ZCKhUhHHI0UIt0udahrMlhmPuOOHpX3zuUKPtK2x7vEe5avUySTDtsOC7U2NFHTeWt+HEG&#10;9tWuyAadyiq97o+yun2fT+nCmOnruHsHJTTKf/jZPloDyyyFx5l4BPTm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4lzRcMAAADcAAAADwAAAAAAAAAAAAAAAACYAgAAZHJzL2Rv&#10;d25yZXYueG1sUEsFBgAAAAAEAAQA9QAAAIgDAAAAAA==&#10;">
                  <v:textbox>
                    <w:txbxContent>
                      <w:p w14:paraId="4FC74912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Oval 306" o:spid="_x0000_s1302" style="position:absolute;left:4719;top:12231;width:589;height:5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DrMcQA&#10;AADcAAAADwAAAGRycy9kb3ducmV2LnhtbESPQWvCQBSE70L/w/IKvZmNpoaSuopUCvbQg9HeH9ln&#10;Esy+DdnXmP77bqHgcZiZb5j1dnKdGmkIrWcDiyQFRVx523Jt4Hx6n7+ACoJssfNMBn4owHbzMFtj&#10;Yf2NjzSWUqsI4VCggUakL7QOVUMOQ+J74uhd/OBQohxqbQe8Rbjr9DJNc+2w5bjQYE9vDVXX8tsZ&#10;2Ne7Mh91Jqvssj/I6vr1+ZEtjHl6nHavoIQmuYf/2wdrYJk/w9+ZeAT05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hg6zHEAAAA3AAAAA8AAAAAAAAAAAAAAAAAmAIAAGRycy9k&#10;b3ducmV2LnhtbFBLBQYAAAAABAAEAPUAAACJAwAAAAA=&#10;">
                  <v:textbox>
                    <w:txbxContent>
                      <w:p w14:paraId="7B7EB58B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Oval 307" o:spid="_x0000_s1303" style="position:absolute;left:5665;top:11024;width:590;height: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yxOqsQA&#10;AADcAAAADwAAAGRycy9kb3ducmV2LnhtbESPQWvCQBSE7wX/w/KE3upGQ0JJXUWUgj300NjeH9ln&#10;Esy+DdlnjP/eLRR6HGbmG2a9nVynRhpC69nAcpGAIq68bbk28H16f3kFFQTZYueZDNwpwHYze1pj&#10;Yf2Nv2gspVYRwqFAA41IX2gdqoYchoXviaN39oNDiXKotR3wFuGu06skybXDluNCgz3tG6ou5dUZ&#10;ONS7Mh91Kll6Phwlu/x8fqRLY57n0+4NlNAk/+G/9tEaWOUZ/J6JR0Bv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csTqrEAAAA3AAAAA8AAAAAAAAAAAAAAAAAmAIAAGRycy9k&#10;b3ducmV2LnhtbFBLBQYAAAAABAAEAPUAAACJAwAAAAA=&#10;">
                  <v:textbox>
                    <w:txbxContent>
                      <w:p w14:paraId="077FD75E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AutoShape 308" o:spid="_x0000_s1304" type="#_x0000_t32" style="position:absolute;left:4264;top:11318;width:1401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eCXp8UAAADcAAAADwAAAGRycy9kb3ducmV2LnhtbESPQWvCQBSE70L/w/IK3nSjh1BTVykF&#10;RZQe1BLa2yP7TILZt2F31eivdwXB4zAz3zDTeWcacSbna8sKRsMEBHFhdc2lgt/9YvABwgdkjY1l&#10;UnAlD/PZW2+KmbYX3tJ5F0oRIewzVFCF0GZS+qIig35oW+LoHawzGKJ0pdQOLxFuGjlOklQarDku&#10;VNjSd0XFcXcyCv42k1N+zX9onY8m6390xt/2S6X6793XJ4hAXXiFn+2VVjBOU3iciUdAzu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eCXp8UAAADcAAAADwAAAAAAAAAA&#10;AAAAAAChAgAAZHJzL2Rvd25yZXYueG1sUEsFBgAAAAAEAAQA+QAAAJMDAAAAAA==&#10;">
                  <v:stroke endarrow="block"/>
                </v:shape>
                <v:shape id="AutoShape 309" o:spid="_x0000_s1305" type="#_x0000_t32" style="position:absolute;left:5221;top:11612;width:739;height:70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715f8QAAADcAAAADwAAAGRycy9kb3ducmV2LnhtbESPwWrDMBBE74X+g9hCbrVcQ9LiRDFp&#10;oBByCU0K7XGxNraItTKWajl/HwUKPQ4z84ZZVZPtxEiDN44VvGQ5COLaacONgq/Tx/MbCB+QNXaO&#10;ScGVPFTrx4cVltpF/qTxGBqRIOxLVNCG0JdS+roliz5zPXHyzm6wGJIcGqkHjAluO1nk+UJaNJwW&#10;Wuxp21J9Of5aBSYezNjvtvF9//3jdSRznTuj1Oxp2ixBBJrCf/ivvdMKisUr3M+kIyDX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vvXl/xAAAANwAAAAPAAAAAAAAAAAA&#10;AAAAAKECAABkcnMvZG93bnJldi54bWxQSwUGAAAAAAQABAD5AAAAkgMAAAAA&#10;">
                  <v:stroke endarrow="block"/>
                </v:shape>
                <v:shape id="AutoShape 310" o:spid="_x0000_s1306" type="#_x0000_t32" style="position:absolute;left:3969;top:11611;width:839;height:707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6n3vcAAAADcAAAADwAAAGRycy9kb3ducmV2LnhtbERPS2vCQBC+F/wPywi91Y0hhDa6ilgE&#10;kV58HHocsuMmmJ0N2amm/949FHr8+N7L9eg7dachtoENzGcZKOI62Jadgct59/YOKgqyxS4wGfil&#10;COvV5GWJlQ0PPtL9JE6lEI4VGmhE+krrWDfkMc5CT5y4axg8SoKD03bARwr3nc6zrNQeW04NDfa0&#10;bai+nX68ge+L//rIi0/vCneWo9ChzYvSmNfpuFmAEhrlX/zn3lsDeZnWpjPpCOjVE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+p973AAAAA3AAAAA8AAAAAAAAAAAAAAAAA&#10;oQIAAGRycy9kb3ducmV2LnhtbFBLBQYAAAAABAAEAPkAAACOAwAAAAA=&#10;">
                  <v:stroke endarrow="block"/>
                </v:shape>
                <v:rect id="Rectangle 311" o:spid="_x0000_s1307" style="position:absolute;left:4405;top:10959;width:1076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vF7XMYA&#10;AADcAAAADwAAAGRycy9kb3ducmV2LnhtbESPzWrDMBCE74W8g9hAb43cFEziWgklsaE95BCnJdfF&#10;Wv9Qa2UsxXbfvgoUehxm5hsm3c+mEyMNrrWs4HkVgSAurW65VvB5yZ82IJxH1thZJgU/5GC/Wzyk&#10;mGg78ZnGwtciQNglqKDxvk+kdGVDBt3K9sTBq+xg0Ac51FIPOAW46eQ6imJpsOWw0GBPh4bK7+Jm&#10;FBT5lz5tr/7laue8zj6OxyrrL0o9Lue3VxCeZv8f/mu/awXreAv3M+EIyN0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QvF7XMYAAADcAAAADwAAAAAAAAAAAAAAAACYAgAAZHJz&#10;L2Rvd25yZXYueG1sUEsFBgAAAAAEAAQA9QAAAIsDAAAAAA==&#10;" stroked="f">
                  <v:fill opacity="0"/>
                  <v:textbox>
                    <w:txbxContent>
                      <w:p w14:paraId="1A8BCE6A" w14:textId="77777777" w:rsidR="00116486" w:rsidRPr="00A70818" w:rsidRDefault="00116486" w:rsidP="005245A1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</w:t>
                        </w:r>
                        <w:r>
                          <w:rPr>
                            <w:rFonts w:eastAsiaTheme="minorEastAsia"/>
                          </w:rPr>
                          <w:t>1</w:t>
                        </w:r>
                      </w:p>
                    </w:txbxContent>
                  </v:textbox>
                </v:rect>
                <v:rect id="Rectangle 312" o:spid="_x0000_s1308" style="position:absolute;left:3157;top:11784;width:1303;height: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hJEHMIA&#10;AADcAAAADwAAAGRycy9kb3ducmV2LnhtbERPz2vCMBS+D/wfwhO8rakK26xGEbWwHXZYq3h9NM+2&#10;2LyUJGr975fDYMeP7/dqM5hO3Mn51rKCaZKCIK6sbrlWcCzz1w8QPiBr7CyTgid52KxHLyvMtH3w&#10;D92LUIsYwj5DBU0IfSalrxoy6BPbE0fuYp3BEKGrpXb4iOGmk7M0fZMGW44NDfa0a6i6FjejoMhP&#10;+ntxDvOzHfL68LXfXw59qdRkPGyXIAIN4V/85/7UCmbvcX48E4+AXP8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EkQcwgAAANwAAAAPAAAAAAAAAAAAAAAAAJgCAABkcnMvZG93&#10;bnJldi54bWxQSwUGAAAAAAQABAD1AAAAhwMAAAAA&#10;" stroked="f">
                  <v:fill opacity="0"/>
                  <v:textbox>
                    <w:txbxContent>
                      <w:p w14:paraId="74484BCF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</w:t>
                        </w:r>
                        <w:r>
                          <w:rPr>
                            <w:rFonts w:eastAsiaTheme="minorEastAsia"/>
                          </w:rPr>
                          <w:t>09</w:t>
                        </w:r>
                      </w:p>
                    </w:txbxContent>
                  </v:textbox>
                </v:rect>
                <v:rect id="Rectangle 313" o:spid="_x0000_s1309" style="position:absolute;left:4633;top:11689;width:1118;height: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7hh8QA&#10;AADcAAAADwAAAGRycy9kb3ducmV2LnhtbESPQYvCMBSE7wv+h/AEb2uqgqvVKLJa0MMebBWvj+bZ&#10;FpuX0mS1/nsjLOxxmJlvmOW6M7W4U+sqywpGwwgEcW51xYWCU5Z8zkA4j6yxtkwKnuRgvep9LDHW&#10;9sFHuqe+EAHCLkYFpfdNLKXLSzLohrYhDt7VtgZ9kG0hdYuPADe1HEfRVBqsOCyU2NB3Sfkt/TUK&#10;0uSsf+YXP7nYLil2h+32umsypQb9brMA4anz/+G/9l4rGH+N4H0mHAG5e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le4YfEAAAA3AAAAA8AAAAAAAAAAAAAAAAAmAIAAGRycy9k&#10;b3ducmV2LnhtbFBLBQYAAAAABAAEAPUAAACJAwAAAAA=&#10;" stroked="f">
                  <v:fill opacity="0"/>
                  <v:textbox>
                    <w:txbxContent>
                      <w:p w14:paraId="2402A03E" w14:textId="77777777" w:rsidR="00116486" w:rsidRPr="008F56B0" w:rsidRDefault="00116486" w:rsidP="005245A1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</w:t>
                        </w:r>
                        <w:r>
                          <w:rPr>
                            <w:rFonts w:eastAsiaTheme="minorEastAsia"/>
                          </w:rPr>
                          <w:t>05</w:t>
                        </w:r>
                      </w:p>
                    </w:txbxContent>
                  </v:textbox>
                </v:rect>
                <v:shape id="AutoShape 314" o:spid="_x0000_s1310" type="#_x0000_t39" style="position:absolute;left:3613;top:11171;width:209;height:86;rotation:-90;flip:x 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1BT6cYAAADcAAAADwAAAGRycy9kb3ducmV2LnhtbESPQUvDQBSE70L/w/IK3uzGCFrSboso&#10;YqGnpD3o7TX7zAazb+PumsT+elcQehxm5htmvZ1sJwbyoXWs4HaRgSCunW65UXA8vNwsQYSIrLFz&#10;TAp+KMB2M7taY6HdyCUNVWxEgnAoUIGJsS+kDLUhi2HheuLkfThvMSbpG6k9jgluO5ln2b202HJa&#10;MNjTk6H6s/q2Cvz4vn8+70+78lCdR303lK9vX0ap6/n0uAIRaYqX8H97pxXkDzn8nUlHQG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dQU+nGAAAA3AAAAA8AAAAAAAAA&#10;AAAAAAAAoQIAAGRycy9kb3ducmV2LnhtbFBLBQYAAAAABAAEAPkAAACUAwAAAAA=&#10;" adj="-35975,86945">
                  <v:stroke endarrow="block"/>
                </v:shape>
                <v:shape id="AutoShape 315" o:spid="_x0000_s1311" type="#_x0000_t39" style="position:absolute;left:6108;top:11170;width:208;height:87;rotation:-90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nRsC8QAAADcAAAADwAAAGRycy9kb3ducmV2LnhtbESP0WrCQBRE3wv+w3KFvpS6UaGW6CpB&#10;sNUnMfoBl+w1SZu9G3a3Jvr1riD0cZiZM8xi1ZtGXMj52rKC8SgBQVxYXXOp4HTcvH+C8AFZY2OZ&#10;FFzJw2o5eFlgqm3HB7rkoRQRwj5FBVUIbSqlLyoy6Ee2JY7e2TqDIUpXSu2wi3DTyEmSfEiDNceF&#10;CltaV1T85n9GwW6DNttnX47YfO+yztzeTu5Hqddhn81BBOrDf/jZ3moFk9kUHmfiEZDLO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udGwLxAAAANwAAAAPAAAAAAAAAAAA&#10;AAAAAKECAABkcnMvZG93bnJldi54bWxQSwUGAAAAAAQABAD5AAAAkgMAAAAA&#10;" adj="-36050,86763">
                  <v:stroke endarrow="block"/>
                </v:shape>
                <v:shape id="AutoShape 316" o:spid="_x0000_s1312" type="#_x0000_t38" style="position:absolute;left:5012;top:12527;width:1;height:416;rotation:90;flip:x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ASwjccAAADcAAAADwAAAGRycy9kb3ducmV2LnhtbESPT2sCMRTE74LfITyhF6lZtfhnNYq0&#10;FArqQVso3h7Jc3dx87Js4rp++0YoeBxm5jfMct3aUjRU+8KxguEgAUGsnSk4U/Dz/fk6A+EDssHS&#10;MSm4k4f1qttZYmrcjQ/UHEMmIoR9igryEKpUSq9zsugHriKO3tnVFkOUdSZNjbcIt6UcJclEWiw4&#10;LuRY0XtO+nK8WgUfuumPh1e508n2vm99//c0n42Veum1mwWIQG14hv/bX0bBaPoGjzPxCMjV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sBLCNxwAAANwAAAAPAAAAAAAA&#10;AAAAAAAAAKECAABkcnMvZG93bnJldi54bWxQSwUGAAAAAAQABAD5AAAAlQMAAAAA&#10;" adj="10346400">
                  <v:stroke endarrow="block"/>
                </v:shape>
                <v:rect id="Rectangle 317" o:spid="_x0000_s1313" style="position:absolute;left:2414;top:10841;width:1076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mXnhMQA&#10;AADcAAAADwAAAGRycy9kb3ducmV2LnhtbESPQYvCMBSE74L/ITzBm6arrLtWo4ha0IMHq+L10Tzb&#10;ss1LabLa/fcbQfA4zMw3zHzZmkrcqXGlZQUfwwgEcWZ1ybmC8ykZfINwHlljZZkU/JGD5aLbmWOs&#10;7YOPdE99LgKEXYwKCu/rWEqXFWTQDW1NHLybbQz6IJtc6gYfAW4qOYqiiTRYclgosKZ1QdlP+msU&#10;pMlFH6ZXP77aNsm3+83mtq1PSvV77WoGwlPr3+FXe6cVjL4+4XkmHAG5+A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Zl54TEAAAA3AAAAA8AAAAAAAAAAAAAAAAAmAIAAGRycy9k&#10;b3ducmV2LnhtbFBLBQYAAAAABAAEAPUAAACJAwAAAAA=&#10;" stroked="f">
                  <v:fill opacity="0"/>
                  <v:textbox>
                    <w:txbxContent>
                      <w:p w14:paraId="4F99AD62" w14:textId="77777777" w:rsidR="00116486" w:rsidRPr="00A70818" w:rsidRDefault="00116486" w:rsidP="005245A1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</w:t>
                        </w:r>
                        <w:r>
                          <w:rPr>
                            <w:rFonts w:eastAsiaTheme="minorEastAsia"/>
                          </w:rPr>
                          <w:t>9</w:t>
                        </w:r>
                      </w:p>
                    </w:txbxContent>
                  </v:textbox>
                </v:rect>
                <v:rect id="Rectangle 318" o:spid="_x0000_s1314" style="position:absolute;left:6513;top:10841;width:1145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rd588UA&#10;AADcAAAADwAAAGRycy9kb3ducmV2LnhtbESPT4vCMBTE74LfITzBm6brgn+6RhG1sB482Lp4fTTP&#10;tmzzUpqs1m+/EQSPw8z8hlmuO1OLG7WusqzgYxyBIM6trrhQcM6S0RyE88gaa8uk4EEO1qt+b4mx&#10;tnc+0S31hQgQdjEqKL1vYildXpJBN7YNcfCutjXog2wLqVu8B7ip5SSKptJgxWGhxIa2JeW/6Z9R&#10;kCY/+ri4+M+L7ZJif9jtrvsmU2o46DZfIDx1/h1+tb+1gslsCs8z4QjI1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2t3nzxQAAANwAAAAPAAAAAAAAAAAAAAAAAJgCAABkcnMv&#10;ZG93bnJldi54bWxQSwUGAAAAAAQABAD1AAAAigMAAAAA&#10;" stroked="f">
                  <v:fill opacity="0"/>
                  <v:textbox>
                    <w:txbxContent>
                      <w:p w14:paraId="110A43E8" w14:textId="77777777" w:rsidR="00116486" w:rsidRPr="00A70818" w:rsidRDefault="00116486" w:rsidP="005245A1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</w:t>
                        </w:r>
                        <w:r>
                          <w:rPr>
                            <w:rFonts w:eastAsiaTheme="minorEastAsia"/>
                          </w:rPr>
                          <w:t>95</w:t>
                        </w:r>
                      </w:p>
                    </w:txbxContent>
                  </v:textbox>
                </v:rect>
                <v:rect id="Rectangle 319" o:spid="_x0000_s1315" style="position:absolute;left:4460;top:13181;width:1076;height:3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vcaMQA&#10;AADcAAAADwAAAGRycy9kb3ducmV2LnhtbESPQYvCMBSE78L+h/AWvGm6Cup2jSJqQQ8ebHfx+mie&#10;bdnmpTRR6783guBxmJlvmPmyM7W4Uusqywq+hhEI4tzqigsFv1kymIFwHlljbZkU3MnBcvHRm2Os&#10;7Y2PdE19IQKEXYwKSu+bWEqXl2TQDW1DHLyzbQ36INtC6hZvAW5qOYqiiTRYcVgosaF1Sfl/ejEK&#10;0uRPH75PfnyyXVJs95vNedtkSvU/u9UPCE+df4df7Z1WMJpO4XkmHAG5e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n73GjEAAAA3AAAAA8AAAAAAAAAAAAAAAAAmAIAAGRycy9k&#10;b3ducmV2LnhtbFBLBQYAAAAABAAEAPUAAACJAwAAAAA=&#10;" stroked="f">
                  <v:fill opacity="0"/>
                  <v:textbox>
                    <w:txbxContent>
                      <w:p w14:paraId="7C213168" w14:textId="77777777" w:rsidR="00116486" w:rsidRPr="00A70818" w:rsidRDefault="00116486" w:rsidP="005245A1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</w:t>
                        </w:r>
                        <w:r>
                          <w:rPr>
                            <w:rFonts w:eastAsiaTheme="minorEastAsia"/>
                          </w:rPr>
                          <w:t>82</w:t>
                        </w:r>
                      </w:p>
                    </w:txbxContent>
                  </v:textbox>
                </v:rect>
                <v:shape id="AutoShape 320" o:spid="_x0000_s1316" type="#_x0000_t37" style="position:absolute;left:5308;top:11526;width:860;height:999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LauQsEAAADcAAAADwAAAGRycy9kb3ducmV2LnhtbERPz2vCMBS+D/wfwhO8zdSCVjqjzIEo&#10;epoVZLdH89YWm5eSZFr9681B2PHj+71Y9aYVV3K+saxgMk5AEJdWN1wpOBWb9zkIH5A1tpZJwZ08&#10;rJaDtwXm2t74m67HUIkYwj5HBXUIXS6lL2sy6Me2I47cr3UGQ4SuktrhLYabVqZJMpMGG44NNXb0&#10;VVN5Of4ZBeG8mWWPQ7G9/OA6LbLpviscKjUa9p8fIAL14V/8cu+0gjSLa+OZeATk8gk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ktq5CwQAAANwAAAAPAAAAAAAAAAAAAAAA&#10;AKECAABkcnMvZG93bnJldi54bWxQSwUGAAAAAAQABAD5AAAAjwMAAAAA&#10;">
                  <v:stroke endarrow="block"/>
                </v:shape>
                <v:rect id="Rectangle 321" o:spid="_x0000_s1317" style="position:absolute;left:5904;top:12051;width:1217;height: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jtgcUA&#10;AADcAAAADwAAAGRycy9kb3ducmV2LnhtbESPQWvCQBSE74L/YXmF3ppNLdgmdRWpBurBQ6Pi9ZF9&#10;JqHZtyG7TdJ/7wqCx2FmvmEWq9E0oqfO1ZYVvEYxCOLC6ppLBcdD9vIBwnlkjY1lUvBPDlbL6WSB&#10;qbYD/1Cf+1IECLsUFVTet6mUrqjIoItsSxy8i+0M+iC7UuoOhwA3jZzF8VwarDksVNjSV0XFb/5n&#10;FOTZSe+Ts3872zErt7vN5rJtD0o9P43rTxCeRv8I39vfWsHsPYHbmXAE5PI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KO2BxQAAANwAAAAPAAAAAAAAAAAAAAAAAJgCAABkcnMv&#10;ZG93bnJldi54bWxQSwUGAAAAAAQABAD1AAAAigMAAAAA&#10;" stroked="f">
                  <v:fill opacity="0"/>
                  <v:textbox>
                    <w:txbxContent>
                      <w:p w14:paraId="39CC8543" w14:textId="77777777" w:rsidR="00116486" w:rsidRPr="00A70818" w:rsidRDefault="00116486" w:rsidP="005245A1"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</w:t>
                        </w:r>
                        <w:r>
                          <w:rPr>
                            <w:rFonts w:eastAsiaTheme="minorEastAsia"/>
                          </w:rPr>
                          <w:t>09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7FE4D2EE" w14:textId="65ADC199" w:rsidR="005245A1" w:rsidRDefault="005245A1" w:rsidP="00E71133">
      <w:pPr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</w:rPr>
      </w:pPr>
      <w:r w:rsidRPr="005F05D6">
        <w:rPr>
          <w:rFonts w:ascii="Times New Roman" w:eastAsiaTheme="minorEastAsia" w:hAnsi="Times New Roman" w:cs="Times New Roman"/>
          <w:b/>
          <w:sz w:val="28"/>
          <w:szCs w:val="28"/>
        </w:rPr>
        <w:t>3)</w:t>
      </w:r>
      <w:r w:rsidRPr="005245A1">
        <w:rPr>
          <w:rFonts w:ascii="Times New Roman" w:hAnsi="Times New Roman" w:cs="Times New Roman"/>
          <w:sz w:val="28"/>
          <w:szCs w:val="28"/>
        </w:rPr>
        <w:t xml:space="preserve">Є 4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процеси</w:t>
      </w:r>
      <w:proofErr w:type="spellEnd"/>
      <w:r w:rsidRPr="005245A1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proofErr w:type="gramStart"/>
      <w:r w:rsidRPr="005245A1">
        <w:rPr>
          <w:rFonts w:ascii="Times New Roman" w:hAnsi="Times New Roman" w:cs="Times New Roman"/>
          <w:sz w:val="28"/>
          <w:szCs w:val="28"/>
        </w:rPr>
        <w:t>між</w:t>
      </w:r>
      <w:proofErr w:type="spellEnd"/>
      <w:proofErr w:type="gramEnd"/>
      <w:r w:rsidRPr="005245A1">
        <w:rPr>
          <w:rFonts w:ascii="Times New Roman" w:hAnsi="Times New Roman" w:cs="Times New Roman"/>
          <w:sz w:val="28"/>
          <w:szCs w:val="28"/>
        </w:rPr>
        <w:t xml:space="preserve"> якими потрібно оптимальним чином розподілити ресурс Х, тобто визначити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,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,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 xml:space="preserve">,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 xml:space="preserve">, які забезпечують максимальне значення цільової функції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>)+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>)+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 xml:space="preserve">)+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 xml:space="preserve">). Задані функції: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) = 4, якщо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&lt;3,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>) = 4+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-3), якщо 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&gt;=3;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) =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, якщо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&lt;2,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) =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-2, якщо 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&gt;=2;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>) = 2∙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 xml:space="preserve">, 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 xml:space="preserve">)=1, якщо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 xml:space="preserve">&lt;2,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 xml:space="preserve">)=4, , якщо 2&lt;=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 xml:space="preserve">&lt;4,  </w:t>
      </w:r>
      <w:r w:rsidRPr="005245A1">
        <w:rPr>
          <w:rFonts w:ascii="Times New Roman" w:hAnsi="Times New Roman" w:cs="Times New Roman"/>
          <w:b/>
          <w:sz w:val="28"/>
          <w:szCs w:val="28"/>
        </w:rPr>
        <w:t>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 xml:space="preserve">)=10, якщо 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 xml:space="preserve">&gt;=4. Обмеження: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+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+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 xml:space="preserve">+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 xml:space="preserve">&lt;19;  </w:t>
      </w:r>
    </w:p>
    <w:p w14:paraId="745468E5" w14:textId="77777777" w:rsidR="00E71133" w:rsidRPr="005245A1" w:rsidRDefault="00E71133" w:rsidP="00E71133">
      <w:pPr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</w:rPr>
      </w:pPr>
    </w:p>
    <w:p w14:paraId="087CE874" w14:textId="2872C2E6" w:rsidR="005245A1" w:rsidRPr="005245A1" w:rsidRDefault="005F05D6" w:rsidP="00E71133">
      <w:pPr>
        <w:spacing w:after="0" w:line="240" w:lineRule="auto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r w:rsidRPr="007B73C3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14:paraId="3AEE6483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Ресурс</w:t>
      </w:r>
      <w:proofErr w:type="gramStart"/>
      <w:r w:rsidRPr="005245A1"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  <w:r w:rsidRPr="005245A1">
        <w:rPr>
          <w:rFonts w:ascii="Times New Roman" w:hAnsi="Times New Roman" w:cs="Times New Roman"/>
          <w:sz w:val="28"/>
          <w:szCs w:val="28"/>
        </w:rPr>
        <w:t xml:space="preserve"> = 18.</w:t>
      </w:r>
    </w:p>
    <w:p w14:paraId="6692BC2C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Використовуємо технологію Белмана.</w:t>
      </w:r>
    </w:p>
    <w:p w14:paraId="2649C1DF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Сформуємо таблицю значень функцій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913"/>
        <w:gridCol w:w="1913"/>
        <w:gridCol w:w="1913"/>
        <w:gridCol w:w="1913"/>
        <w:gridCol w:w="1913"/>
      </w:tblGrid>
      <w:tr w:rsidR="005245A1" w:rsidRPr="005245A1" w14:paraId="0F8DDA66" w14:textId="77777777" w:rsidTr="00116486">
        <w:tc>
          <w:tcPr>
            <w:tcW w:w="1913" w:type="dxa"/>
          </w:tcPr>
          <w:p w14:paraId="769F525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x</w:t>
            </w:r>
          </w:p>
        </w:tc>
        <w:tc>
          <w:tcPr>
            <w:tcW w:w="1913" w:type="dxa"/>
          </w:tcPr>
          <w:p w14:paraId="5926B4A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1</w:t>
            </w:r>
            <w:r w:rsidRPr="005245A1">
              <w:rPr>
                <w:lang w:val="en-US"/>
              </w:rPr>
              <w:t>(x)</w:t>
            </w:r>
          </w:p>
        </w:tc>
        <w:tc>
          <w:tcPr>
            <w:tcW w:w="1913" w:type="dxa"/>
          </w:tcPr>
          <w:p w14:paraId="3CECB3B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2</w:t>
            </w:r>
            <w:r w:rsidRPr="005245A1">
              <w:rPr>
                <w:lang w:val="en-US"/>
              </w:rPr>
              <w:t>(x)</w:t>
            </w:r>
          </w:p>
        </w:tc>
        <w:tc>
          <w:tcPr>
            <w:tcW w:w="1913" w:type="dxa"/>
          </w:tcPr>
          <w:p w14:paraId="5FB87AC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3</w:t>
            </w:r>
            <w:r w:rsidRPr="005245A1">
              <w:rPr>
                <w:lang w:val="en-US"/>
              </w:rPr>
              <w:t>(x)</w:t>
            </w:r>
          </w:p>
        </w:tc>
        <w:tc>
          <w:tcPr>
            <w:tcW w:w="1913" w:type="dxa"/>
          </w:tcPr>
          <w:p w14:paraId="434A2C2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4</w:t>
            </w:r>
            <w:r w:rsidRPr="005245A1">
              <w:rPr>
                <w:lang w:val="en-US"/>
              </w:rPr>
              <w:t>(x)</w:t>
            </w:r>
          </w:p>
        </w:tc>
      </w:tr>
      <w:tr w:rsidR="005245A1" w:rsidRPr="005245A1" w14:paraId="74F0D1A8" w14:textId="77777777" w:rsidTr="00116486">
        <w:tc>
          <w:tcPr>
            <w:tcW w:w="1913" w:type="dxa"/>
          </w:tcPr>
          <w:p w14:paraId="50002DE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3" w:type="dxa"/>
          </w:tcPr>
          <w:p w14:paraId="31EEEA1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913" w:type="dxa"/>
          </w:tcPr>
          <w:p w14:paraId="35982E8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3" w:type="dxa"/>
          </w:tcPr>
          <w:p w14:paraId="2A3DE2A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913" w:type="dxa"/>
          </w:tcPr>
          <w:p w14:paraId="232C48C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</w:tr>
      <w:tr w:rsidR="005245A1" w:rsidRPr="005245A1" w14:paraId="3A5171D7" w14:textId="77777777" w:rsidTr="00116486">
        <w:tc>
          <w:tcPr>
            <w:tcW w:w="1913" w:type="dxa"/>
          </w:tcPr>
          <w:p w14:paraId="55A8124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913" w:type="dxa"/>
          </w:tcPr>
          <w:p w14:paraId="2BD28F4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913" w:type="dxa"/>
          </w:tcPr>
          <w:p w14:paraId="47CE797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913" w:type="dxa"/>
          </w:tcPr>
          <w:p w14:paraId="5715D32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913" w:type="dxa"/>
          </w:tcPr>
          <w:p w14:paraId="7B5300C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</w:tr>
      <w:tr w:rsidR="005245A1" w:rsidRPr="005245A1" w14:paraId="7AA8C24D" w14:textId="77777777" w:rsidTr="00116486">
        <w:tc>
          <w:tcPr>
            <w:tcW w:w="1913" w:type="dxa"/>
          </w:tcPr>
          <w:p w14:paraId="61890AB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913" w:type="dxa"/>
          </w:tcPr>
          <w:p w14:paraId="616CDE8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913" w:type="dxa"/>
          </w:tcPr>
          <w:p w14:paraId="28A0D46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913" w:type="dxa"/>
          </w:tcPr>
          <w:p w14:paraId="3D014F9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913" w:type="dxa"/>
          </w:tcPr>
          <w:p w14:paraId="7656CAA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</w:tr>
      <w:tr w:rsidR="005245A1" w:rsidRPr="005245A1" w14:paraId="38DEB609" w14:textId="77777777" w:rsidTr="00116486">
        <w:tc>
          <w:tcPr>
            <w:tcW w:w="1913" w:type="dxa"/>
          </w:tcPr>
          <w:p w14:paraId="3733042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</w:t>
            </w:r>
          </w:p>
        </w:tc>
        <w:tc>
          <w:tcPr>
            <w:tcW w:w="1913" w:type="dxa"/>
          </w:tcPr>
          <w:p w14:paraId="3B34041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913" w:type="dxa"/>
          </w:tcPr>
          <w:p w14:paraId="558DED1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913" w:type="dxa"/>
          </w:tcPr>
          <w:p w14:paraId="40CCE25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913" w:type="dxa"/>
          </w:tcPr>
          <w:p w14:paraId="0F1522A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</w:tr>
      <w:tr w:rsidR="005245A1" w:rsidRPr="005245A1" w14:paraId="0F644DDD" w14:textId="77777777" w:rsidTr="00116486">
        <w:tc>
          <w:tcPr>
            <w:tcW w:w="1913" w:type="dxa"/>
          </w:tcPr>
          <w:p w14:paraId="52FA438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913" w:type="dxa"/>
          </w:tcPr>
          <w:p w14:paraId="65FE284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913" w:type="dxa"/>
          </w:tcPr>
          <w:p w14:paraId="625B09A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</w:t>
            </w:r>
          </w:p>
        </w:tc>
        <w:tc>
          <w:tcPr>
            <w:tcW w:w="1913" w:type="dxa"/>
          </w:tcPr>
          <w:p w14:paraId="598DFC7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913" w:type="dxa"/>
          </w:tcPr>
          <w:p w14:paraId="371A84C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516C21F9" w14:textId="77777777" w:rsidTr="00116486">
        <w:tc>
          <w:tcPr>
            <w:tcW w:w="1913" w:type="dxa"/>
          </w:tcPr>
          <w:p w14:paraId="160BD80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913" w:type="dxa"/>
          </w:tcPr>
          <w:p w14:paraId="5F6B359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913" w:type="dxa"/>
          </w:tcPr>
          <w:p w14:paraId="2EF4EDA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3</w:t>
            </w:r>
          </w:p>
        </w:tc>
        <w:tc>
          <w:tcPr>
            <w:tcW w:w="1913" w:type="dxa"/>
          </w:tcPr>
          <w:p w14:paraId="054CFD4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913" w:type="dxa"/>
          </w:tcPr>
          <w:p w14:paraId="759E353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7DBD26AB" w14:textId="77777777" w:rsidTr="00116486">
        <w:tc>
          <w:tcPr>
            <w:tcW w:w="1913" w:type="dxa"/>
          </w:tcPr>
          <w:p w14:paraId="3C6020B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913" w:type="dxa"/>
          </w:tcPr>
          <w:p w14:paraId="4ED36BA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913" w:type="dxa"/>
          </w:tcPr>
          <w:p w14:paraId="1FD61D2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4</w:t>
            </w:r>
          </w:p>
        </w:tc>
        <w:tc>
          <w:tcPr>
            <w:tcW w:w="1913" w:type="dxa"/>
          </w:tcPr>
          <w:p w14:paraId="7429CE3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913" w:type="dxa"/>
          </w:tcPr>
          <w:p w14:paraId="02D9EF4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7D1C4F38" w14:textId="77777777" w:rsidTr="00116486">
        <w:tc>
          <w:tcPr>
            <w:tcW w:w="1913" w:type="dxa"/>
          </w:tcPr>
          <w:p w14:paraId="5C8170F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913" w:type="dxa"/>
          </w:tcPr>
          <w:p w14:paraId="6CD6EA6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913" w:type="dxa"/>
          </w:tcPr>
          <w:p w14:paraId="0BEA456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7</w:t>
            </w:r>
          </w:p>
        </w:tc>
        <w:tc>
          <w:tcPr>
            <w:tcW w:w="1913" w:type="dxa"/>
          </w:tcPr>
          <w:p w14:paraId="357498A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</w:t>
            </w:r>
          </w:p>
        </w:tc>
        <w:tc>
          <w:tcPr>
            <w:tcW w:w="1913" w:type="dxa"/>
          </w:tcPr>
          <w:p w14:paraId="5510B5D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0642B259" w14:textId="77777777" w:rsidTr="00116486">
        <w:tc>
          <w:tcPr>
            <w:tcW w:w="1913" w:type="dxa"/>
          </w:tcPr>
          <w:p w14:paraId="421802F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913" w:type="dxa"/>
          </w:tcPr>
          <w:p w14:paraId="2E35AB1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  <w:tc>
          <w:tcPr>
            <w:tcW w:w="1913" w:type="dxa"/>
          </w:tcPr>
          <w:p w14:paraId="5BF1A5D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2</w:t>
            </w:r>
          </w:p>
        </w:tc>
        <w:tc>
          <w:tcPr>
            <w:tcW w:w="1913" w:type="dxa"/>
          </w:tcPr>
          <w:p w14:paraId="6074E99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913" w:type="dxa"/>
          </w:tcPr>
          <w:p w14:paraId="0031818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7B6685E3" w14:textId="77777777" w:rsidTr="00116486">
        <w:tc>
          <w:tcPr>
            <w:tcW w:w="1913" w:type="dxa"/>
          </w:tcPr>
          <w:p w14:paraId="47C0AA7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  <w:tc>
          <w:tcPr>
            <w:tcW w:w="1913" w:type="dxa"/>
          </w:tcPr>
          <w:p w14:paraId="45579C6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913" w:type="dxa"/>
          </w:tcPr>
          <w:p w14:paraId="4D18364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9</w:t>
            </w:r>
          </w:p>
        </w:tc>
        <w:tc>
          <w:tcPr>
            <w:tcW w:w="1913" w:type="dxa"/>
          </w:tcPr>
          <w:p w14:paraId="34E7C66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8</w:t>
            </w:r>
          </w:p>
        </w:tc>
        <w:tc>
          <w:tcPr>
            <w:tcW w:w="1913" w:type="dxa"/>
          </w:tcPr>
          <w:p w14:paraId="3AB2E0C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55A87790" w14:textId="77777777" w:rsidTr="00116486">
        <w:tc>
          <w:tcPr>
            <w:tcW w:w="1913" w:type="dxa"/>
          </w:tcPr>
          <w:p w14:paraId="272B53D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913" w:type="dxa"/>
          </w:tcPr>
          <w:p w14:paraId="443D55F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913" w:type="dxa"/>
          </w:tcPr>
          <w:p w14:paraId="001801A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8</w:t>
            </w:r>
          </w:p>
        </w:tc>
        <w:tc>
          <w:tcPr>
            <w:tcW w:w="1913" w:type="dxa"/>
          </w:tcPr>
          <w:p w14:paraId="340364F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0</w:t>
            </w:r>
          </w:p>
        </w:tc>
        <w:tc>
          <w:tcPr>
            <w:tcW w:w="1913" w:type="dxa"/>
          </w:tcPr>
          <w:p w14:paraId="01452BA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49052B3B" w14:textId="77777777" w:rsidTr="00116486">
        <w:tc>
          <w:tcPr>
            <w:tcW w:w="1913" w:type="dxa"/>
          </w:tcPr>
          <w:p w14:paraId="3AFFBD9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913" w:type="dxa"/>
          </w:tcPr>
          <w:p w14:paraId="0019D70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913" w:type="dxa"/>
          </w:tcPr>
          <w:p w14:paraId="7A59DFD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9</w:t>
            </w:r>
          </w:p>
        </w:tc>
        <w:tc>
          <w:tcPr>
            <w:tcW w:w="1913" w:type="dxa"/>
          </w:tcPr>
          <w:p w14:paraId="64EDD1F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2</w:t>
            </w:r>
          </w:p>
        </w:tc>
        <w:tc>
          <w:tcPr>
            <w:tcW w:w="1913" w:type="dxa"/>
          </w:tcPr>
          <w:p w14:paraId="129DC11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15C42E78" w14:textId="77777777" w:rsidTr="00116486">
        <w:tc>
          <w:tcPr>
            <w:tcW w:w="1913" w:type="dxa"/>
          </w:tcPr>
          <w:p w14:paraId="66583FC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913" w:type="dxa"/>
          </w:tcPr>
          <w:p w14:paraId="6293FB8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3</w:t>
            </w:r>
          </w:p>
        </w:tc>
        <w:tc>
          <w:tcPr>
            <w:tcW w:w="1913" w:type="dxa"/>
          </w:tcPr>
          <w:p w14:paraId="622641E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2</w:t>
            </w:r>
          </w:p>
        </w:tc>
        <w:tc>
          <w:tcPr>
            <w:tcW w:w="1913" w:type="dxa"/>
          </w:tcPr>
          <w:p w14:paraId="70BA905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4</w:t>
            </w:r>
          </w:p>
        </w:tc>
        <w:tc>
          <w:tcPr>
            <w:tcW w:w="1913" w:type="dxa"/>
          </w:tcPr>
          <w:p w14:paraId="4040ECA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34871DD3" w14:textId="77777777" w:rsidTr="00116486">
        <w:tc>
          <w:tcPr>
            <w:tcW w:w="1913" w:type="dxa"/>
          </w:tcPr>
          <w:p w14:paraId="22377CF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3</w:t>
            </w:r>
          </w:p>
        </w:tc>
        <w:tc>
          <w:tcPr>
            <w:tcW w:w="1913" w:type="dxa"/>
          </w:tcPr>
          <w:p w14:paraId="45C22BF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</w:t>
            </w:r>
          </w:p>
        </w:tc>
        <w:tc>
          <w:tcPr>
            <w:tcW w:w="1913" w:type="dxa"/>
          </w:tcPr>
          <w:p w14:paraId="451D252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7</w:t>
            </w:r>
          </w:p>
        </w:tc>
        <w:tc>
          <w:tcPr>
            <w:tcW w:w="1913" w:type="dxa"/>
          </w:tcPr>
          <w:p w14:paraId="0A2635A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6</w:t>
            </w:r>
          </w:p>
        </w:tc>
        <w:tc>
          <w:tcPr>
            <w:tcW w:w="1913" w:type="dxa"/>
          </w:tcPr>
          <w:p w14:paraId="76E46F1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0AADFC12" w14:textId="77777777" w:rsidTr="00116486">
        <w:tc>
          <w:tcPr>
            <w:tcW w:w="1913" w:type="dxa"/>
          </w:tcPr>
          <w:p w14:paraId="3E8FF85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</w:t>
            </w:r>
          </w:p>
        </w:tc>
        <w:tc>
          <w:tcPr>
            <w:tcW w:w="1913" w:type="dxa"/>
          </w:tcPr>
          <w:p w14:paraId="3437603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5</w:t>
            </w:r>
          </w:p>
        </w:tc>
        <w:tc>
          <w:tcPr>
            <w:tcW w:w="1913" w:type="dxa"/>
          </w:tcPr>
          <w:p w14:paraId="4B73482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94</w:t>
            </w:r>
          </w:p>
        </w:tc>
        <w:tc>
          <w:tcPr>
            <w:tcW w:w="1913" w:type="dxa"/>
          </w:tcPr>
          <w:p w14:paraId="20A37A5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8</w:t>
            </w:r>
          </w:p>
        </w:tc>
        <w:tc>
          <w:tcPr>
            <w:tcW w:w="1913" w:type="dxa"/>
          </w:tcPr>
          <w:p w14:paraId="3A98958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365443DB" w14:textId="77777777" w:rsidTr="00116486">
        <w:tc>
          <w:tcPr>
            <w:tcW w:w="1913" w:type="dxa"/>
          </w:tcPr>
          <w:p w14:paraId="4FABFAB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5</w:t>
            </w:r>
          </w:p>
        </w:tc>
        <w:tc>
          <w:tcPr>
            <w:tcW w:w="1913" w:type="dxa"/>
          </w:tcPr>
          <w:p w14:paraId="13BDC62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913" w:type="dxa"/>
          </w:tcPr>
          <w:p w14:paraId="7266815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23</w:t>
            </w:r>
          </w:p>
        </w:tc>
        <w:tc>
          <w:tcPr>
            <w:tcW w:w="1913" w:type="dxa"/>
          </w:tcPr>
          <w:p w14:paraId="617C6D3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0</w:t>
            </w:r>
          </w:p>
        </w:tc>
        <w:tc>
          <w:tcPr>
            <w:tcW w:w="1913" w:type="dxa"/>
          </w:tcPr>
          <w:p w14:paraId="7D7616C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0B25388C" w14:textId="77777777" w:rsidTr="00116486">
        <w:trPr>
          <w:trHeight w:val="108"/>
        </w:trPr>
        <w:tc>
          <w:tcPr>
            <w:tcW w:w="1913" w:type="dxa"/>
          </w:tcPr>
          <w:p w14:paraId="59BBFCB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913" w:type="dxa"/>
          </w:tcPr>
          <w:p w14:paraId="1BDA5E8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7</w:t>
            </w:r>
          </w:p>
        </w:tc>
        <w:tc>
          <w:tcPr>
            <w:tcW w:w="1913" w:type="dxa"/>
          </w:tcPr>
          <w:p w14:paraId="236A4D4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4</w:t>
            </w:r>
          </w:p>
        </w:tc>
        <w:tc>
          <w:tcPr>
            <w:tcW w:w="1913" w:type="dxa"/>
          </w:tcPr>
          <w:p w14:paraId="4023282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2</w:t>
            </w:r>
          </w:p>
        </w:tc>
        <w:tc>
          <w:tcPr>
            <w:tcW w:w="1913" w:type="dxa"/>
          </w:tcPr>
          <w:p w14:paraId="1FC95DE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571C83BE" w14:textId="77777777" w:rsidTr="00116486">
        <w:trPr>
          <w:trHeight w:val="106"/>
        </w:trPr>
        <w:tc>
          <w:tcPr>
            <w:tcW w:w="1913" w:type="dxa"/>
          </w:tcPr>
          <w:p w14:paraId="2DF7187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lastRenderedPageBreak/>
              <w:t>17</w:t>
            </w:r>
          </w:p>
        </w:tc>
        <w:tc>
          <w:tcPr>
            <w:tcW w:w="1913" w:type="dxa"/>
          </w:tcPr>
          <w:p w14:paraId="7B72839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8</w:t>
            </w:r>
          </w:p>
        </w:tc>
        <w:tc>
          <w:tcPr>
            <w:tcW w:w="1913" w:type="dxa"/>
          </w:tcPr>
          <w:p w14:paraId="73301DE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87</w:t>
            </w:r>
          </w:p>
        </w:tc>
        <w:tc>
          <w:tcPr>
            <w:tcW w:w="1913" w:type="dxa"/>
          </w:tcPr>
          <w:p w14:paraId="17F95C6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4</w:t>
            </w:r>
          </w:p>
        </w:tc>
        <w:tc>
          <w:tcPr>
            <w:tcW w:w="1913" w:type="dxa"/>
          </w:tcPr>
          <w:p w14:paraId="545B8C2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  <w:tr w:rsidR="005245A1" w:rsidRPr="005245A1" w14:paraId="61EDB147" w14:textId="77777777" w:rsidTr="00116486">
        <w:trPr>
          <w:trHeight w:val="106"/>
        </w:trPr>
        <w:tc>
          <w:tcPr>
            <w:tcW w:w="1913" w:type="dxa"/>
          </w:tcPr>
          <w:p w14:paraId="7BF6E61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8</w:t>
            </w:r>
          </w:p>
        </w:tc>
        <w:tc>
          <w:tcPr>
            <w:tcW w:w="1913" w:type="dxa"/>
          </w:tcPr>
          <w:p w14:paraId="49E6DB6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9</w:t>
            </w:r>
          </w:p>
        </w:tc>
        <w:tc>
          <w:tcPr>
            <w:tcW w:w="1913" w:type="dxa"/>
          </w:tcPr>
          <w:p w14:paraId="387CA5D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22</w:t>
            </w:r>
          </w:p>
        </w:tc>
        <w:tc>
          <w:tcPr>
            <w:tcW w:w="1913" w:type="dxa"/>
          </w:tcPr>
          <w:p w14:paraId="20F3CAC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6</w:t>
            </w:r>
          </w:p>
        </w:tc>
        <w:tc>
          <w:tcPr>
            <w:tcW w:w="1913" w:type="dxa"/>
          </w:tcPr>
          <w:p w14:paraId="43B716A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</w:tr>
    </w:tbl>
    <w:p w14:paraId="76B6E71A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1CCC961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08566EAD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  <w:u w:val="single"/>
        </w:rPr>
        <w:t>Прямий прохід</w:t>
      </w:r>
      <w:r w:rsidRPr="005245A1">
        <w:rPr>
          <w:rFonts w:ascii="Times New Roman" w:hAnsi="Times New Roman" w:cs="Times New Roman"/>
          <w:sz w:val="28"/>
          <w:szCs w:val="28"/>
        </w:rPr>
        <w:t>. Запишемо функціональні рівняння Белмана:</w:t>
      </w:r>
    </w:p>
    <w:p w14:paraId="76E08D8E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 = 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</w:t>
      </w:r>
    </w:p>
    <w:p w14:paraId="1FA36EF5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)</w:t>
      </w:r>
    </w:p>
    <w:p w14:paraId="5BE475E8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)</w:t>
      </w:r>
    </w:p>
    <w:p w14:paraId="668C3B5E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)</w:t>
      </w:r>
    </w:p>
    <w:p w14:paraId="2CCE692E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40"/>
        <w:gridCol w:w="1089"/>
        <w:gridCol w:w="1043"/>
        <w:gridCol w:w="1089"/>
        <w:gridCol w:w="1043"/>
        <w:gridCol w:w="1089"/>
        <w:gridCol w:w="1044"/>
        <w:gridCol w:w="1090"/>
        <w:gridCol w:w="1044"/>
      </w:tblGrid>
      <w:tr w:rsidR="005245A1" w:rsidRPr="005245A1" w14:paraId="35F1B071" w14:textId="77777777" w:rsidTr="00116486">
        <w:tc>
          <w:tcPr>
            <w:tcW w:w="1126" w:type="dxa"/>
          </w:tcPr>
          <w:p w14:paraId="05A5CFF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A</w:t>
            </w:r>
          </w:p>
        </w:tc>
        <w:tc>
          <w:tcPr>
            <w:tcW w:w="1126" w:type="dxa"/>
          </w:tcPr>
          <w:p w14:paraId="45292BA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1</w:t>
            </w:r>
            <w:r w:rsidRPr="005245A1">
              <w:rPr>
                <w:lang w:val="en-US"/>
              </w:rPr>
              <w:t>(A)</w:t>
            </w:r>
          </w:p>
        </w:tc>
        <w:tc>
          <w:tcPr>
            <w:tcW w:w="1126" w:type="dxa"/>
          </w:tcPr>
          <w:p w14:paraId="577C5A1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X</w:t>
            </w:r>
            <w:r w:rsidRPr="005245A1">
              <w:rPr>
                <w:vertAlign w:val="subscript"/>
                <w:lang w:val="en-US"/>
              </w:rPr>
              <w:t>1</w:t>
            </w:r>
          </w:p>
        </w:tc>
        <w:tc>
          <w:tcPr>
            <w:tcW w:w="1126" w:type="dxa"/>
          </w:tcPr>
          <w:p w14:paraId="589A106E" w14:textId="77777777" w:rsidR="005245A1" w:rsidRPr="005245A1" w:rsidRDefault="005245A1" w:rsidP="00E71133">
            <w:pPr>
              <w:pStyle w:val="a8"/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2</w:t>
            </w:r>
            <w:r w:rsidRPr="005245A1">
              <w:rPr>
                <w:lang w:val="en-US"/>
              </w:rPr>
              <w:t>(A)</w:t>
            </w:r>
          </w:p>
        </w:tc>
        <w:tc>
          <w:tcPr>
            <w:tcW w:w="1126" w:type="dxa"/>
          </w:tcPr>
          <w:p w14:paraId="29753C81" w14:textId="77777777" w:rsidR="005245A1" w:rsidRPr="005245A1" w:rsidRDefault="005245A1" w:rsidP="00E71133">
            <w:pPr>
              <w:pStyle w:val="a8"/>
            </w:pPr>
            <w:r w:rsidRPr="005245A1">
              <w:rPr>
                <w:lang w:val="en-US"/>
              </w:rPr>
              <w:t>X</w:t>
            </w:r>
            <w:r w:rsidRPr="005245A1">
              <w:rPr>
                <w:vertAlign w:val="subscript"/>
                <w:lang w:val="en-US"/>
              </w:rPr>
              <w:t>2</w:t>
            </w:r>
          </w:p>
        </w:tc>
        <w:tc>
          <w:tcPr>
            <w:tcW w:w="1126" w:type="dxa"/>
          </w:tcPr>
          <w:p w14:paraId="119EF3F6" w14:textId="77777777" w:rsidR="005245A1" w:rsidRPr="005245A1" w:rsidRDefault="005245A1" w:rsidP="00E71133">
            <w:pPr>
              <w:pStyle w:val="a8"/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3</w:t>
            </w:r>
            <w:r w:rsidRPr="005245A1">
              <w:rPr>
                <w:lang w:val="en-US"/>
              </w:rPr>
              <w:t>(A)</w:t>
            </w:r>
          </w:p>
        </w:tc>
        <w:tc>
          <w:tcPr>
            <w:tcW w:w="1127" w:type="dxa"/>
          </w:tcPr>
          <w:p w14:paraId="1A01E8B4" w14:textId="77777777" w:rsidR="005245A1" w:rsidRPr="005245A1" w:rsidRDefault="005245A1" w:rsidP="00E71133">
            <w:pPr>
              <w:pStyle w:val="a8"/>
            </w:pPr>
            <w:r w:rsidRPr="005245A1">
              <w:rPr>
                <w:lang w:val="en-US"/>
              </w:rPr>
              <w:t>X</w:t>
            </w:r>
            <w:r w:rsidRPr="005245A1">
              <w:rPr>
                <w:vertAlign w:val="subscript"/>
                <w:lang w:val="en-US"/>
              </w:rPr>
              <w:t>3</w:t>
            </w:r>
          </w:p>
        </w:tc>
        <w:tc>
          <w:tcPr>
            <w:tcW w:w="1127" w:type="dxa"/>
          </w:tcPr>
          <w:p w14:paraId="56490E0B" w14:textId="77777777" w:rsidR="005245A1" w:rsidRPr="005245A1" w:rsidRDefault="005245A1" w:rsidP="00E71133">
            <w:pPr>
              <w:pStyle w:val="a8"/>
            </w:pPr>
            <w:r w:rsidRPr="005245A1">
              <w:rPr>
                <w:lang w:val="en-US"/>
              </w:rPr>
              <w:t>F</w:t>
            </w:r>
            <w:r w:rsidRPr="005245A1">
              <w:rPr>
                <w:vertAlign w:val="subscript"/>
                <w:lang w:val="en-US"/>
              </w:rPr>
              <w:t>4</w:t>
            </w:r>
            <w:r w:rsidRPr="005245A1">
              <w:rPr>
                <w:lang w:val="en-US"/>
              </w:rPr>
              <w:t>(A)</w:t>
            </w:r>
          </w:p>
        </w:tc>
        <w:tc>
          <w:tcPr>
            <w:tcW w:w="1127" w:type="dxa"/>
          </w:tcPr>
          <w:p w14:paraId="4BAC8EDE" w14:textId="77777777" w:rsidR="005245A1" w:rsidRPr="005245A1" w:rsidRDefault="005245A1" w:rsidP="00E71133">
            <w:pPr>
              <w:pStyle w:val="a8"/>
            </w:pPr>
            <w:r w:rsidRPr="005245A1">
              <w:rPr>
                <w:lang w:val="en-US"/>
              </w:rPr>
              <w:t>X</w:t>
            </w:r>
            <w:r w:rsidRPr="005245A1">
              <w:rPr>
                <w:vertAlign w:val="subscript"/>
                <w:lang w:val="en-US"/>
              </w:rPr>
              <w:t>4</w:t>
            </w:r>
          </w:p>
        </w:tc>
      </w:tr>
      <w:tr w:rsidR="005245A1" w:rsidRPr="005245A1" w14:paraId="24F2034A" w14:textId="77777777" w:rsidTr="00116486">
        <w:tc>
          <w:tcPr>
            <w:tcW w:w="1126" w:type="dxa"/>
          </w:tcPr>
          <w:p w14:paraId="140AB81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126" w:type="dxa"/>
          </w:tcPr>
          <w:p w14:paraId="7A4435E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126" w:type="dxa"/>
          </w:tcPr>
          <w:p w14:paraId="25D57F1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126" w:type="dxa"/>
          </w:tcPr>
          <w:p w14:paraId="0A7985F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126" w:type="dxa"/>
          </w:tcPr>
          <w:p w14:paraId="73157B8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126" w:type="dxa"/>
          </w:tcPr>
          <w:p w14:paraId="1A3083E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127" w:type="dxa"/>
          </w:tcPr>
          <w:p w14:paraId="5240B54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127" w:type="dxa"/>
          </w:tcPr>
          <w:p w14:paraId="1777D49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127" w:type="dxa"/>
          </w:tcPr>
          <w:p w14:paraId="6B227BB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188F2324" w14:textId="77777777" w:rsidTr="00116486">
        <w:tc>
          <w:tcPr>
            <w:tcW w:w="1126" w:type="dxa"/>
          </w:tcPr>
          <w:p w14:paraId="7374EAA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126" w:type="dxa"/>
          </w:tcPr>
          <w:p w14:paraId="675AC80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126" w:type="dxa"/>
          </w:tcPr>
          <w:p w14:paraId="20B9B4B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126" w:type="dxa"/>
          </w:tcPr>
          <w:p w14:paraId="0F561B4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126" w:type="dxa"/>
          </w:tcPr>
          <w:p w14:paraId="7561745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126" w:type="dxa"/>
          </w:tcPr>
          <w:p w14:paraId="36B92FF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127" w:type="dxa"/>
          </w:tcPr>
          <w:p w14:paraId="79728C1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</w:t>
            </w:r>
          </w:p>
        </w:tc>
        <w:tc>
          <w:tcPr>
            <w:tcW w:w="1127" w:type="dxa"/>
          </w:tcPr>
          <w:p w14:paraId="3A76563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127" w:type="dxa"/>
          </w:tcPr>
          <w:p w14:paraId="68D6EEA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0718AFEF" w14:textId="77777777" w:rsidTr="00116486">
        <w:tc>
          <w:tcPr>
            <w:tcW w:w="1126" w:type="dxa"/>
          </w:tcPr>
          <w:p w14:paraId="4643C9B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126" w:type="dxa"/>
          </w:tcPr>
          <w:p w14:paraId="319E165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126" w:type="dxa"/>
          </w:tcPr>
          <w:p w14:paraId="18CC15E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126" w:type="dxa"/>
          </w:tcPr>
          <w:p w14:paraId="6870C98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126" w:type="dxa"/>
          </w:tcPr>
          <w:p w14:paraId="49F144D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126" w:type="dxa"/>
          </w:tcPr>
          <w:p w14:paraId="47EB00C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127" w:type="dxa"/>
          </w:tcPr>
          <w:p w14:paraId="1D89211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</w:t>
            </w:r>
          </w:p>
        </w:tc>
        <w:tc>
          <w:tcPr>
            <w:tcW w:w="1127" w:type="dxa"/>
          </w:tcPr>
          <w:p w14:paraId="30C6560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  <w:tc>
          <w:tcPr>
            <w:tcW w:w="1127" w:type="dxa"/>
          </w:tcPr>
          <w:p w14:paraId="43E0188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14F98958" w14:textId="77777777" w:rsidTr="00116486">
        <w:tc>
          <w:tcPr>
            <w:tcW w:w="1126" w:type="dxa"/>
          </w:tcPr>
          <w:p w14:paraId="5922179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</w:t>
            </w:r>
          </w:p>
        </w:tc>
        <w:tc>
          <w:tcPr>
            <w:tcW w:w="1126" w:type="dxa"/>
          </w:tcPr>
          <w:p w14:paraId="0BF0362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126" w:type="dxa"/>
          </w:tcPr>
          <w:p w14:paraId="195958E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</w:t>
            </w:r>
          </w:p>
        </w:tc>
        <w:tc>
          <w:tcPr>
            <w:tcW w:w="1126" w:type="dxa"/>
          </w:tcPr>
          <w:p w14:paraId="13B418E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126" w:type="dxa"/>
          </w:tcPr>
          <w:p w14:paraId="7F2CAD0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</w:t>
            </w:r>
          </w:p>
        </w:tc>
        <w:tc>
          <w:tcPr>
            <w:tcW w:w="1126" w:type="dxa"/>
          </w:tcPr>
          <w:p w14:paraId="6FF71EE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127" w:type="dxa"/>
          </w:tcPr>
          <w:p w14:paraId="7669DF8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127" w:type="dxa"/>
          </w:tcPr>
          <w:p w14:paraId="56B14D3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127" w:type="dxa"/>
          </w:tcPr>
          <w:p w14:paraId="6AECAEC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0DFFE976" w14:textId="77777777" w:rsidTr="00116486">
        <w:tc>
          <w:tcPr>
            <w:tcW w:w="1126" w:type="dxa"/>
          </w:tcPr>
          <w:p w14:paraId="4416BD6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126" w:type="dxa"/>
          </w:tcPr>
          <w:p w14:paraId="376DCAE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126" w:type="dxa"/>
          </w:tcPr>
          <w:p w14:paraId="0A0CC9C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126" w:type="dxa"/>
          </w:tcPr>
          <w:p w14:paraId="27A54E9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8</w:t>
            </w:r>
          </w:p>
        </w:tc>
        <w:tc>
          <w:tcPr>
            <w:tcW w:w="1126" w:type="dxa"/>
          </w:tcPr>
          <w:p w14:paraId="0BC5411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4</w:t>
            </w:r>
          </w:p>
        </w:tc>
        <w:tc>
          <w:tcPr>
            <w:tcW w:w="1126" w:type="dxa"/>
          </w:tcPr>
          <w:p w14:paraId="295ECC5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8</w:t>
            </w:r>
          </w:p>
        </w:tc>
        <w:tc>
          <w:tcPr>
            <w:tcW w:w="1127" w:type="dxa"/>
          </w:tcPr>
          <w:p w14:paraId="34D246A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127" w:type="dxa"/>
          </w:tcPr>
          <w:p w14:paraId="01EC4F3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9</w:t>
            </w:r>
          </w:p>
        </w:tc>
        <w:tc>
          <w:tcPr>
            <w:tcW w:w="1127" w:type="dxa"/>
          </w:tcPr>
          <w:p w14:paraId="61A83B8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2B72A71A" w14:textId="77777777" w:rsidTr="00116486">
        <w:tc>
          <w:tcPr>
            <w:tcW w:w="1126" w:type="dxa"/>
          </w:tcPr>
          <w:p w14:paraId="2DAC085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126" w:type="dxa"/>
          </w:tcPr>
          <w:p w14:paraId="3BC7EAF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126" w:type="dxa"/>
          </w:tcPr>
          <w:p w14:paraId="7F8DA98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126" w:type="dxa"/>
          </w:tcPr>
          <w:p w14:paraId="78AE32F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7</w:t>
            </w:r>
          </w:p>
        </w:tc>
        <w:tc>
          <w:tcPr>
            <w:tcW w:w="1126" w:type="dxa"/>
          </w:tcPr>
          <w:p w14:paraId="4DE5A56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</w:t>
            </w:r>
          </w:p>
        </w:tc>
        <w:tc>
          <w:tcPr>
            <w:tcW w:w="1126" w:type="dxa"/>
          </w:tcPr>
          <w:p w14:paraId="7E07A73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7</w:t>
            </w:r>
          </w:p>
        </w:tc>
        <w:tc>
          <w:tcPr>
            <w:tcW w:w="1127" w:type="dxa"/>
          </w:tcPr>
          <w:p w14:paraId="06A64B9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127" w:type="dxa"/>
          </w:tcPr>
          <w:p w14:paraId="34AF71B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8</w:t>
            </w:r>
          </w:p>
        </w:tc>
        <w:tc>
          <w:tcPr>
            <w:tcW w:w="1127" w:type="dxa"/>
          </w:tcPr>
          <w:p w14:paraId="49AA75B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08C6637B" w14:textId="77777777" w:rsidTr="00116486">
        <w:tc>
          <w:tcPr>
            <w:tcW w:w="1126" w:type="dxa"/>
          </w:tcPr>
          <w:p w14:paraId="68815E1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126" w:type="dxa"/>
          </w:tcPr>
          <w:p w14:paraId="4602B94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126" w:type="dxa"/>
          </w:tcPr>
          <w:p w14:paraId="718A790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126" w:type="dxa"/>
          </w:tcPr>
          <w:p w14:paraId="685145F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8</w:t>
            </w:r>
          </w:p>
        </w:tc>
        <w:tc>
          <w:tcPr>
            <w:tcW w:w="1126" w:type="dxa"/>
          </w:tcPr>
          <w:p w14:paraId="10F6523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</w:t>
            </w:r>
          </w:p>
        </w:tc>
        <w:tc>
          <w:tcPr>
            <w:tcW w:w="1126" w:type="dxa"/>
          </w:tcPr>
          <w:p w14:paraId="54BD3CB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8</w:t>
            </w:r>
          </w:p>
        </w:tc>
        <w:tc>
          <w:tcPr>
            <w:tcW w:w="1127" w:type="dxa"/>
          </w:tcPr>
          <w:p w14:paraId="7ACECA1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127" w:type="dxa"/>
          </w:tcPr>
          <w:p w14:paraId="6A2BA22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9</w:t>
            </w:r>
          </w:p>
        </w:tc>
        <w:tc>
          <w:tcPr>
            <w:tcW w:w="1127" w:type="dxa"/>
          </w:tcPr>
          <w:p w14:paraId="26F7BAC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4E3CA1B7" w14:textId="77777777" w:rsidTr="00116486">
        <w:tc>
          <w:tcPr>
            <w:tcW w:w="1126" w:type="dxa"/>
          </w:tcPr>
          <w:p w14:paraId="3DE315B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126" w:type="dxa"/>
          </w:tcPr>
          <w:p w14:paraId="4BC4D18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126" w:type="dxa"/>
          </w:tcPr>
          <w:p w14:paraId="58A68C1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126" w:type="dxa"/>
          </w:tcPr>
          <w:p w14:paraId="0859581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1</w:t>
            </w:r>
          </w:p>
        </w:tc>
        <w:tc>
          <w:tcPr>
            <w:tcW w:w="1126" w:type="dxa"/>
          </w:tcPr>
          <w:p w14:paraId="6694A53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7</w:t>
            </w:r>
          </w:p>
        </w:tc>
        <w:tc>
          <w:tcPr>
            <w:tcW w:w="1126" w:type="dxa"/>
          </w:tcPr>
          <w:p w14:paraId="6F92564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1</w:t>
            </w:r>
          </w:p>
        </w:tc>
        <w:tc>
          <w:tcPr>
            <w:tcW w:w="1127" w:type="dxa"/>
          </w:tcPr>
          <w:p w14:paraId="5C04462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127" w:type="dxa"/>
          </w:tcPr>
          <w:p w14:paraId="2B03D26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52</w:t>
            </w:r>
          </w:p>
        </w:tc>
        <w:tc>
          <w:tcPr>
            <w:tcW w:w="1127" w:type="dxa"/>
          </w:tcPr>
          <w:p w14:paraId="4CAAC46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7DA6DFD1" w14:textId="77777777" w:rsidTr="00116486">
        <w:tc>
          <w:tcPr>
            <w:tcW w:w="1126" w:type="dxa"/>
          </w:tcPr>
          <w:p w14:paraId="0714D99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126" w:type="dxa"/>
          </w:tcPr>
          <w:p w14:paraId="45EBAC0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  <w:tc>
          <w:tcPr>
            <w:tcW w:w="1126" w:type="dxa"/>
          </w:tcPr>
          <w:p w14:paraId="7D344BC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126" w:type="dxa"/>
          </w:tcPr>
          <w:p w14:paraId="5A4C286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6</w:t>
            </w:r>
          </w:p>
        </w:tc>
        <w:tc>
          <w:tcPr>
            <w:tcW w:w="1126" w:type="dxa"/>
          </w:tcPr>
          <w:p w14:paraId="36B79F5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</w:t>
            </w:r>
          </w:p>
        </w:tc>
        <w:tc>
          <w:tcPr>
            <w:tcW w:w="1126" w:type="dxa"/>
          </w:tcPr>
          <w:p w14:paraId="3D677F0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6</w:t>
            </w:r>
          </w:p>
        </w:tc>
        <w:tc>
          <w:tcPr>
            <w:tcW w:w="1127" w:type="dxa"/>
          </w:tcPr>
          <w:p w14:paraId="4680130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127" w:type="dxa"/>
          </w:tcPr>
          <w:p w14:paraId="3A666F7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67</w:t>
            </w:r>
          </w:p>
        </w:tc>
        <w:tc>
          <w:tcPr>
            <w:tcW w:w="1127" w:type="dxa"/>
          </w:tcPr>
          <w:p w14:paraId="06D03C5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5FC0C428" w14:textId="77777777" w:rsidTr="00116486">
        <w:tc>
          <w:tcPr>
            <w:tcW w:w="1126" w:type="dxa"/>
          </w:tcPr>
          <w:p w14:paraId="05E5407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  <w:tc>
          <w:tcPr>
            <w:tcW w:w="1126" w:type="dxa"/>
          </w:tcPr>
          <w:p w14:paraId="46E6486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126" w:type="dxa"/>
          </w:tcPr>
          <w:p w14:paraId="0B7576D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  <w:tc>
          <w:tcPr>
            <w:tcW w:w="1126" w:type="dxa"/>
          </w:tcPr>
          <w:p w14:paraId="345C9F2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3</w:t>
            </w:r>
          </w:p>
        </w:tc>
        <w:tc>
          <w:tcPr>
            <w:tcW w:w="1126" w:type="dxa"/>
          </w:tcPr>
          <w:p w14:paraId="605333F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9</w:t>
            </w:r>
          </w:p>
        </w:tc>
        <w:tc>
          <w:tcPr>
            <w:tcW w:w="1126" w:type="dxa"/>
          </w:tcPr>
          <w:p w14:paraId="72FEB5B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3</w:t>
            </w:r>
          </w:p>
        </w:tc>
        <w:tc>
          <w:tcPr>
            <w:tcW w:w="1127" w:type="dxa"/>
          </w:tcPr>
          <w:p w14:paraId="308F40B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127" w:type="dxa"/>
          </w:tcPr>
          <w:p w14:paraId="02B3A9A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84</w:t>
            </w:r>
          </w:p>
        </w:tc>
        <w:tc>
          <w:tcPr>
            <w:tcW w:w="1127" w:type="dxa"/>
          </w:tcPr>
          <w:p w14:paraId="417FD2A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03939F89" w14:textId="77777777" w:rsidTr="00116486">
        <w:tc>
          <w:tcPr>
            <w:tcW w:w="1126" w:type="dxa"/>
          </w:tcPr>
          <w:p w14:paraId="0132169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126" w:type="dxa"/>
          </w:tcPr>
          <w:p w14:paraId="7998589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126" w:type="dxa"/>
          </w:tcPr>
          <w:p w14:paraId="648BA79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126" w:type="dxa"/>
          </w:tcPr>
          <w:p w14:paraId="5CA958A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2</w:t>
            </w:r>
          </w:p>
        </w:tc>
        <w:tc>
          <w:tcPr>
            <w:tcW w:w="1126" w:type="dxa"/>
          </w:tcPr>
          <w:p w14:paraId="67BA976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</w:t>
            </w:r>
          </w:p>
        </w:tc>
        <w:tc>
          <w:tcPr>
            <w:tcW w:w="1126" w:type="dxa"/>
          </w:tcPr>
          <w:p w14:paraId="7C4ED54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2</w:t>
            </w:r>
          </w:p>
        </w:tc>
        <w:tc>
          <w:tcPr>
            <w:tcW w:w="1127" w:type="dxa"/>
          </w:tcPr>
          <w:p w14:paraId="775911F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127" w:type="dxa"/>
          </w:tcPr>
          <w:p w14:paraId="2F12C5F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03</w:t>
            </w:r>
          </w:p>
        </w:tc>
        <w:tc>
          <w:tcPr>
            <w:tcW w:w="1127" w:type="dxa"/>
          </w:tcPr>
          <w:p w14:paraId="7E404B3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7A08F33B" w14:textId="77777777" w:rsidTr="00116486">
        <w:tc>
          <w:tcPr>
            <w:tcW w:w="1126" w:type="dxa"/>
          </w:tcPr>
          <w:p w14:paraId="515BF0C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126" w:type="dxa"/>
          </w:tcPr>
          <w:p w14:paraId="4F301FD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126" w:type="dxa"/>
          </w:tcPr>
          <w:p w14:paraId="04423B0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126" w:type="dxa"/>
          </w:tcPr>
          <w:p w14:paraId="7BDF065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3</w:t>
            </w:r>
          </w:p>
        </w:tc>
        <w:tc>
          <w:tcPr>
            <w:tcW w:w="1126" w:type="dxa"/>
          </w:tcPr>
          <w:p w14:paraId="3602CAB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1</w:t>
            </w:r>
          </w:p>
        </w:tc>
        <w:tc>
          <w:tcPr>
            <w:tcW w:w="1126" w:type="dxa"/>
          </w:tcPr>
          <w:p w14:paraId="24278E3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3</w:t>
            </w:r>
          </w:p>
        </w:tc>
        <w:tc>
          <w:tcPr>
            <w:tcW w:w="1127" w:type="dxa"/>
          </w:tcPr>
          <w:p w14:paraId="1C88D07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127" w:type="dxa"/>
          </w:tcPr>
          <w:p w14:paraId="47B24D4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4</w:t>
            </w:r>
          </w:p>
        </w:tc>
        <w:tc>
          <w:tcPr>
            <w:tcW w:w="1127" w:type="dxa"/>
          </w:tcPr>
          <w:p w14:paraId="1E4C8EA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1A82F4FF" w14:textId="77777777" w:rsidTr="00116486">
        <w:tc>
          <w:tcPr>
            <w:tcW w:w="1126" w:type="dxa"/>
          </w:tcPr>
          <w:p w14:paraId="44680D7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126" w:type="dxa"/>
          </w:tcPr>
          <w:p w14:paraId="66D9E2A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3</w:t>
            </w:r>
          </w:p>
        </w:tc>
        <w:tc>
          <w:tcPr>
            <w:tcW w:w="1126" w:type="dxa"/>
          </w:tcPr>
          <w:p w14:paraId="4FD8F8A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126" w:type="dxa"/>
          </w:tcPr>
          <w:p w14:paraId="51C7422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6</w:t>
            </w:r>
          </w:p>
        </w:tc>
        <w:tc>
          <w:tcPr>
            <w:tcW w:w="1126" w:type="dxa"/>
          </w:tcPr>
          <w:p w14:paraId="6440DFA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2</w:t>
            </w:r>
          </w:p>
        </w:tc>
        <w:tc>
          <w:tcPr>
            <w:tcW w:w="1126" w:type="dxa"/>
          </w:tcPr>
          <w:p w14:paraId="27D1DB1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6</w:t>
            </w:r>
          </w:p>
        </w:tc>
        <w:tc>
          <w:tcPr>
            <w:tcW w:w="1127" w:type="dxa"/>
          </w:tcPr>
          <w:p w14:paraId="38CE189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127" w:type="dxa"/>
            <w:tcBorders>
              <w:bottom w:val="single" w:sz="12" w:space="0" w:color="auto"/>
            </w:tcBorders>
          </w:tcPr>
          <w:p w14:paraId="5592CEB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7</w:t>
            </w:r>
          </w:p>
        </w:tc>
        <w:tc>
          <w:tcPr>
            <w:tcW w:w="1127" w:type="dxa"/>
            <w:tcBorders>
              <w:bottom w:val="single" w:sz="12" w:space="0" w:color="auto"/>
            </w:tcBorders>
          </w:tcPr>
          <w:p w14:paraId="7C105B1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0EA5A778" w14:textId="77777777" w:rsidTr="00116486">
        <w:tc>
          <w:tcPr>
            <w:tcW w:w="1126" w:type="dxa"/>
          </w:tcPr>
          <w:p w14:paraId="2CFD8F5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3</w:t>
            </w:r>
          </w:p>
        </w:tc>
        <w:tc>
          <w:tcPr>
            <w:tcW w:w="1126" w:type="dxa"/>
          </w:tcPr>
          <w:p w14:paraId="166FBE2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</w:t>
            </w:r>
          </w:p>
        </w:tc>
        <w:tc>
          <w:tcPr>
            <w:tcW w:w="1126" w:type="dxa"/>
          </w:tcPr>
          <w:p w14:paraId="57DE28E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3</w:t>
            </w:r>
          </w:p>
        </w:tc>
        <w:tc>
          <w:tcPr>
            <w:tcW w:w="1126" w:type="dxa"/>
          </w:tcPr>
          <w:p w14:paraId="00D3AD6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71</w:t>
            </w:r>
          </w:p>
        </w:tc>
        <w:tc>
          <w:tcPr>
            <w:tcW w:w="1126" w:type="dxa"/>
          </w:tcPr>
          <w:p w14:paraId="53B0754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3</w:t>
            </w:r>
          </w:p>
        </w:tc>
        <w:tc>
          <w:tcPr>
            <w:tcW w:w="1126" w:type="dxa"/>
          </w:tcPr>
          <w:p w14:paraId="3390005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71</w:t>
            </w:r>
          </w:p>
        </w:tc>
        <w:tc>
          <w:tcPr>
            <w:tcW w:w="1127" w:type="dxa"/>
            <w:tcBorders>
              <w:right w:val="single" w:sz="12" w:space="0" w:color="auto"/>
            </w:tcBorders>
          </w:tcPr>
          <w:p w14:paraId="366A870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12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FCA63C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72</w:t>
            </w:r>
          </w:p>
        </w:tc>
        <w:tc>
          <w:tcPr>
            <w:tcW w:w="112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26242B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52CBD1DF" w14:textId="77777777" w:rsidTr="00116486">
        <w:tc>
          <w:tcPr>
            <w:tcW w:w="1126" w:type="dxa"/>
          </w:tcPr>
          <w:p w14:paraId="0416634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</w:t>
            </w:r>
          </w:p>
        </w:tc>
        <w:tc>
          <w:tcPr>
            <w:tcW w:w="1126" w:type="dxa"/>
          </w:tcPr>
          <w:p w14:paraId="69EBDD4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5</w:t>
            </w:r>
          </w:p>
        </w:tc>
        <w:tc>
          <w:tcPr>
            <w:tcW w:w="1126" w:type="dxa"/>
          </w:tcPr>
          <w:p w14:paraId="1895E7D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</w:t>
            </w:r>
          </w:p>
        </w:tc>
        <w:tc>
          <w:tcPr>
            <w:tcW w:w="1126" w:type="dxa"/>
          </w:tcPr>
          <w:p w14:paraId="49EC935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98</w:t>
            </w:r>
          </w:p>
        </w:tc>
        <w:tc>
          <w:tcPr>
            <w:tcW w:w="1126" w:type="dxa"/>
          </w:tcPr>
          <w:p w14:paraId="13DCBE0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4</w:t>
            </w:r>
          </w:p>
        </w:tc>
        <w:tc>
          <w:tcPr>
            <w:tcW w:w="1126" w:type="dxa"/>
          </w:tcPr>
          <w:p w14:paraId="1672FB7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98</w:t>
            </w:r>
          </w:p>
        </w:tc>
        <w:tc>
          <w:tcPr>
            <w:tcW w:w="1127" w:type="dxa"/>
          </w:tcPr>
          <w:p w14:paraId="54250347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127" w:type="dxa"/>
            <w:tcBorders>
              <w:top w:val="single" w:sz="12" w:space="0" w:color="auto"/>
            </w:tcBorders>
          </w:tcPr>
          <w:p w14:paraId="2AFBA3D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99</w:t>
            </w:r>
          </w:p>
        </w:tc>
        <w:tc>
          <w:tcPr>
            <w:tcW w:w="1127" w:type="dxa"/>
            <w:tcBorders>
              <w:top w:val="single" w:sz="12" w:space="0" w:color="auto"/>
            </w:tcBorders>
          </w:tcPr>
          <w:p w14:paraId="12C9624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7A26F138" w14:textId="77777777" w:rsidTr="00116486">
        <w:tc>
          <w:tcPr>
            <w:tcW w:w="1126" w:type="dxa"/>
          </w:tcPr>
          <w:p w14:paraId="703F4BE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5</w:t>
            </w:r>
          </w:p>
        </w:tc>
        <w:tc>
          <w:tcPr>
            <w:tcW w:w="1126" w:type="dxa"/>
          </w:tcPr>
          <w:p w14:paraId="47509CD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126" w:type="dxa"/>
          </w:tcPr>
          <w:p w14:paraId="7A9E952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5</w:t>
            </w:r>
          </w:p>
        </w:tc>
        <w:tc>
          <w:tcPr>
            <w:tcW w:w="1126" w:type="dxa"/>
          </w:tcPr>
          <w:p w14:paraId="30CC4B2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27</w:t>
            </w:r>
          </w:p>
        </w:tc>
        <w:tc>
          <w:tcPr>
            <w:tcW w:w="1126" w:type="dxa"/>
          </w:tcPr>
          <w:p w14:paraId="286C500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5</w:t>
            </w:r>
          </w:p>
        </w:tc>
        <w:tc>
          <w:tcPr>
            <w:tcW w:w="1126" w:type="dxa"/>
          </w:tcPr>
          <w:p w14:paraId="5E46876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27</w:t>
            </w:r>
          </w:p>
        </w:tc>
        <w:tc>
          <w:tcPr>
            <w:tcW w:w="1127" w:type="dxa"/>
          </w:tcPr>
          <w:p w14:paraId="52C5BEC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127" w:type="dxa"/>
          </w:tcPr>
          <w:p w14:paraId="0735C1C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28</w:t>
            </w:r>
          </w:p>
        </w:tc>
        <w:tc>
          <w:tcPr>
            <w:tcW w:w="1127" w:type="dxa"/>
          </w:tcPr>
          <w:p w14:paraId="34569F38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444E3BC1" w14:textId="77777777" w:rsidTr="00116486">
        <w:tc>
          <w:tcPr>
            <w:tcW w:w="1126" w:type="dxa"/>
          </w:tcPr>
          <w:p w14:paraId="4300F54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126" w:type="dxa"/>
          </w:tcPr>
          <w:p w14:paraId="16CF1325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7</w:t>
            </w:r>
          </w:p>
        </w:tc>
        <w:tc>
          <w:tcPr>
            <w:tcW w:w="1126" w:type="dxa"/>
          </w:tcPr>
          <w:p w14:paraId="211E1E3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126" w:type="dxa"/>
          </w:tcPr>
          <w:p w14:paraId="1B79675E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8</w:t>
            </w:r>
          </w:p>
        </w:tc>
        <w:tc>
          <w:tcPr>
            <w:tcW w:w="1126" w:type="dxa"/>
          </w:tcPr>
          <w:p w14:paraId="1B7F36A6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6</w:t>
            </w:r>
          </w:p>
        </w:tc>
        <w:tc>
          <w:tcPr>
            <w:tcW w:w="1126" w:type="dxa"/>
          </w:tcPr>
          <w:p w14:paraId="7A604C4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8</w:t>
            </w:r>
          </w:p>
        </w:tc>
        <w:tc>
          <w:tcPr>
            <w:tcW w:w="1127" w:type="dxa"/>
          </w:tcPr>
          <w:p w14:paraId="5B5C298C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127" w:type="dxa"/>
          </w:tcPr>
          <w:p w14:paraId="79B2B83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59</w:t>
            </w:r>
          </w:p>
        </w:tc>
        <w:tc>
          <w:tcPr>
            <w:tcW w:w="1127" w:type="dxa"/>
          </w:tcPr>
          <w:p w14:paraId="58515C4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2F61F304" w14:textId="77777777" w:rsidTr="00116486">
        <w:tc>
          <w:tcPr>
            <w:tcW w:w="1126" w:type="dxa"/>
          </w:tcPr>
          <w:p w14:paraId="08572FC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7</w:t>
            </w:r>
          </w:p>
        </w:tc>
        <w:tc>
          <w:tcPr>
            <w:tcW w:w="1126" w:type="dxa"/>
          </w:tcPr>
          <w:p w14:paraId="13D0EF3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8</w:t>
            </w:r>
          </w:p>
        </w:tc>
        <w:tc>
          <w:tcPr>
            <w:tcW w:w="1126" w:type="dxa"/>
          </w:tcPr>
          <w:p w14:paraId="5176B9FF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7</w:t>
            </w:r>
          </w:p>
        </w:tc>
        <w:tc>
          <w:tcPr>
            <w:tcW w:w="1126" w:type="dxa"/>
          </w:tcPr>
          <w:p w14:paraId="52CA4660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91</w:t>
            </w:r>
          </w:p>
        </w:tc>
        <w:tc>
          <w:tcPr>
            <w:tcW w:w="1126" w:type="dxa"/>
          </w:tcPr>
          <w:p w14:paraId="34FAA97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7</w:t>
            </w:r>
          </w:p>
        </w:tc>
        <w:tc>
          <w:tcPr>
            <w:tcW w:w="1126" w:type="dxa"/>
          </w:tcPr>
          <w:p w14:paraId="0F43225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91</w:t>
            </w:r>
          </w:p>
        </w:tc>
        <w:tc>
          <w:tcPr>
            <w:tcW w:w="1127" w:type="dxa"/>
          </w:tcPr>
          <w:p w14:paraId="1D89A96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127" w:type="dxa"/>
          </w:tcPr>
          <w:p w14:paraId="453535B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292</w:t>
            </w:r>
          </w:p>
        </w:tc>
        <w:tc>
          <w:tcPr>
            <w:tcW w:w="1127" w:type="dxa"/>
          </w:tcPr>
          <w:p w14:paraId="255B01D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  <w:tr w:rsidR="005245A1" w:rsidRPr="005245A1" w14:paraId="534171EF" w14:textId="77777777" w:rsidTr="00116486">
        <w:tc>
          <w:tcPr>
            <w:tcW w:w="1126" w:type="dxa"/>
          </w:tcPr>
          <w:p w14:paraId="5BB4A17D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8</w:t>
            </w:r>
          </w:p>
        </w:tc>
        <w:tc>
          <w:tcPr>
            <w:tcW w:w="1126" w:type="dxa"/>
          </w:tcPr>
          <w:p w14:paraId="3BA42BBA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9</w:t>
            </w:r>
          </w:p>
        </w:tc>
        <w:tc>
          <w:tcPr>
            <w:tcW w:w="1126" w:type="dxa"/>
          </w:tcPr>
          <w:p w14:paraId="242E46F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8</w:t>
            </w:r>
          </w:p>
        </w:tc>
        <w:tc>
          <w:tcPr>
            <w:tcW w:w="1126" w:type="dxa"/>
          </w:tcPr>
          <w:p w14:paraId="1E64C3F4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26</w:t>
            </w:r>
          </w:p>
        </w:tc>
        <w:tc>
          <w:tcPr>
            <w:tcW w:w="1126" w:type="dxa"/>
          </w:tcPr>
          <w:p w14:paraId="1ABE1BCB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18</w:t>
            </w:r>
          </w:p>
        </w:tc>
        <w:tc>
          <w:tcPr>
            <w:tcW w:w="1126" w:type="dxa"/>
          </w:tcPr>
          <w:p w14:paraId="0A3CFE69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26</w:t>
            </w:r>
          </w:p>
        </w:tc>
        <w:tc>
          <w:tcPr>
            <w:tcW w:w="1127" w:type="dxa"/>
          </w:tcPr>
          <w:p w14:paraId="60F8B671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  <w:tc>
          <w:tcPr>
            <w:tcW w:w="1127" w:type="dxa"/>
          </w:tcPr>
          <w:p w14:paraId="407C0503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327</w:t>
            </w:r>
          </w:p>
        </w:tc>
        <w:tc>
          <w:tcPr>
            <w:tcW w:w="1127" w:type="dxa"/>
          </w:tcPr>
          <w:p w14:paraId="70D91682" w14:textId="77777777" w:rsidR="005245A1" w:rsidRPr="005245A1" w:rsidRDefault="005245A1" w:rsidP="00E71133">
            <w:pPr>
              <w:pStyle w:val="a8"/>
              <w:rPr>
                <w:lang w:val="en-US"/>
              </w:rPr>
            </w:pPr>
            <w:r w:rsidRPr="005245A1">
              <w:rPr>
                <w:lang w:val="en-US"/>
              </w:rPr>
              <w:t>0</w:t>
            </w:r>
          </w:p>
        </w:tc>
      </w:tr>
    </w:tbl>
    <w:p w14:paraId="10BCCFA5" w14:textId="77777777" w:rsidR="005245A1" w:rsidRPr="005245A1" w:rsidRDefault="005245A1" w:rsidP="00E7113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36769D0C" w14:textId="77777777" w:rsidR="005245A1" w:rsidRPr="005245A1" w:rsidRDefault="005245A1" w:rsidP="00E71133">
      <w:pPr>
        <w:spacing w:after="0" w:line="240" w:lineRule="auto"/>
        <w:outlineLvl w:val="0"/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</w:pP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1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)</w:t>
      </w:r>
    </w:p>
    <w:p w14:paraId="7F73A05C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11DBE2C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0.</w:t>
      </w:r>
    </w:p>
    <w:p w14:paraId="3B98DC9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4=4;</w:t>
      </w:r>
    </w:p>
    <w:p w14:paraId="7252777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4.</w:t>
      </w:r>
    </w:p>
    <w:p w14:paraId="60BD494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8B0DBD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.</w:t>
      </w:r>
    </w:p>
    <w:p w14:paraId="13EDD58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4=4;</w:t>
      </w:r>
    </w:p>
    <w:p w14:paraId="2624F4B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4=5;</w:t>
      </w:r>
    </w:p>
    <w:p w14:paraId="72CC8FB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5.</w:t>
      </w:r>
    </w:p>
    <w:p w14:paraId="2CB2D9D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45AFB8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2.</w:t>
      </w:r>
    </w:p>
    <w:p w14:paraId="116FF9E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X2=0: F2(A)=0+4=4;</w:t>
      </w:r>
    </w:p>
    <w:p w14:paraId="0FD3E66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4=5;</w:t>
      </w:r>
    </w:p>
    <w:p w14:paraId="4F3B713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4=6;</w:t>
      </w:r>
    </w:p>
    <w:p w14:paraId="3673E6E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6.</w:t>
      </w:r>
    </w:p>
    <w:p w14:paraId="176D4F0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77CD09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3.</w:t>
      </w:r>
    </w:p>
    <w:p w14:paraId="6A5A70D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4=4;</w:t>
      </w:r>
    </w:p>
    <w:p w14:paraId="2AA8C9D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4=5;</w:t>
      </w:r>
    </w:p>
    <w:p w14:paraId="28542B1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4=6;</w:t>
      </w:r>
    </w:p>
    <w:p w14:paraId="400650C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4=11;</w:t>
      </w:r>
    </w:p>
    <w:p w14:paraId="4D567F7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11.</w:t>
      </w:r>
    </w:p>
    <w:p w14:paraId="0A6504E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078B68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4.</w:t>
      </w:r>
    </w:p>
    <w:p w14:paraId="11FF38E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5=5;</w:t>
      </w:r>
    </w:p>
    <w:p w14:paraId="0735CF6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4=5;</w:t>
      </w:r>
    </w:p>
    <w:p w14:paraId="3663719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4=6;</w:t>
      </w:r>
    </w:p>
    <w:p w14:paraId="2008DA3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4=11;</w:t>
      </w:r>
    </w:p>
    <w:p w14:paraId="0EA914B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4=18;</w:t>
      </w:r>
    </w:p>
    <w:p w14:paraId="078CF0C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18.</w:t>
      </w:r>
    </w:p>
    <w:p w14:paraId="44FCACA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2C7921C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5.</w:t>
      </w:r>
    </w:p>
    <w:p w14:paraId="3E12446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6=6;</w:t>
      </w:r>
    </w:p>
    <w:p w14:paraId="5DD6430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5=6;</w:t>
      </w:r>
    </w:p>
    <w:p w14:paraId="7FD7800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4=6;</w:t>
      </w:r>
    </w:p>
    <w:p w14:paraId="09573D6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4=11;</w:t>
      </w:r>
    </w:p>
    <w:p w14:paraId="72DB360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4=18;</w:t>
      </w:r>
    </w:p>
    <w:p w14:paraId="5EB407A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23+4=27;</w:t>
      </w:r>
    </w:p>
    <w:p w14:paraId="3B956CC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27.</w:t>
      </w:r>
    </w:p>
    <w:p w14:paraId="6E79E39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51D93B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6.</w:t>
      </w:r>
    </w:p>
    <w:p w14:paraId="6AB7B3C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7=7;</w:t>
      </w:r>
    </w:p>
    <w:p w14:paraId="2479E31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6=7;</w:t>
      </w:r>
    </w:p>
    <w:p w14:paraId="730AC45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5=7;</w:t>
      </w:r>
    </w:p>
    <w:p w14:paraId="7F1B6AF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4=11;</w:t>
      </w:r>
    </w:p>
    <w:p w14:paraId="59E4520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4=18;</w:t>
      </w:r>
    </w:p>
    <w:p w14:paraId="272C134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23+4=27;</w:t>
      </w:r>
    </w:p>
    <w:p w14:paraId="60ECC69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34+4=38;</w:t>
      </w:r>
    </w:p>
    <w:p w14:paraId="768A637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38.</w:t>
      </w:r>
    </w:p>
    <w:p w14:paraId="3617C92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98D3BC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7.</w:t>
      </w:r>
    </w:p>
    <w:p w14:paraId="4A3B343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8=8;</w:t>
      </w:r>
    </w:p>
    <w:p w14:paraId="5C4FADB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7=8;</w:t>
      </w:r>
    </w:p>
    <w:p w14:paraId="77C785F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6=8;</w:t>
      </w:r>
    </w:p>
    <w:p w14:paraId="3C6A473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5=12;</w:t>
      </w:r>
    </w:p>
    <w:p w14:paraId="5439F82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4=18;</w:t>
      </w:r>
    </w:p>
    <w:p w14:paraId="4EF1790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X2=5: F2(A)=23+4=27;</w:t>
      </w:r>
    </w:p>
    <w:p w14:paraId="20BC2C3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34+4=38;</w:t>
      </w:r>
    </w:p>
    <w:p w14:paraId="6DF87EA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A)=47+4=51;</w:t>
      </w:r>
    </w:p>
    <w:p w14:paraId="711F127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51.</w:t>
      </w:r>
    </w:p>
    <w:p w14:paraId="50139A8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B1BCAF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8.</w:t>
      </w:r>
    </w:p>
    <w:p w14:paraId="1445453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9=9;</w:t>
      </w:r>
    </w:p>
    <w:p w14:paraId="407DE5C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8=9;</w:t>
      </w:r>
    </w:p>
    <w:p w14:paraId="38E54BC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7=9;</w:t>
      </w:r>
    </w:p>
    <w:p w14:paraId="4F99D40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6=13;</w:t>
      </w:r>
    </w:p>
    <w:p w14:paraId="5B67371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5=19;</w:t>
      </w:r>
    </w:p>
    <w:p w14:paraId="21B8D8C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23+4=27;</w:t>
      </w:r>
    </w:p>
    <w:p w14:paraId="4B60197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34+4=38;</w:t>
      </w:r>
    </w:p>
    <w:p w14:paraId="40BDAA4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A)=47+4=51;</w:t>
      </w:r>
    </w:p>
    <w:p w14:paraId="473AE4B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A)=62+4=66;</w:t>
      </w:r>
    </w:p>
    <w:p w14:paraId="39647E9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66.</w:t>
      </w:r>
    </w:p>
    <w:p w14:paraId="5F5A5A3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2843387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9.</w:t>
      </w:r>
    </w:p>
    <w:p w14:paraId="35D9C9D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10=10;</w:t>
      </w:r>
    </w:p>
    <w:p w14:paraId="7F2198D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9=10;</w:t>
      </w:r>
    </w:p>
    <w:p w14:paraId="46F2735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8=10;</w:t>
      </w:r>
    </w:p>
    <w:p w14:paraId="5E3F794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7=14;</w:t>
      </w:r>
    </w:p>
    <w:p w14:paraId="441CFDE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6=20;</w:t>
      </w:r>
    </w:p>
    <w:p w14:paraId="2746321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23+5=28;</w:t>
      </w:r>
    </w:p>
    <w:p w14:paraId="4AFD1AD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34+4=38;</w:t>
      </w:r>
    </w:p>
    <w:p w14:paraId="6AFA71B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A)=47+4=51;</w:t>
      </w:r>
    </w:p>
    <w:p w14:paraId="24E905E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A)=62+4=66;</w:t>
      </w:r>
    </w:p>
    <w:p w14:paraId="1A94E83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9: F2(A)=79+4=83;</w:t>
      </w:r>
    </w:p>
    <w:p w14:paraId="5D9CF8F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83.</w:t>
      </w:r>
    </w:p>
    <w:p w14:paraId="6A071E8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2E2AE6E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0.</w:t>
      </w:r>
    </w:p>
    <w:p w14:paraId="3EE8044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11=11;</w:t>
      </w:r>
    </w:p>
    <w:p w14:paraId="65F9F18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10=11;</w:t>
      </w:r>
    </w:p>
    <w:p w14:paraId="40B30BE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9=11;</w:t>
      </w:r>
    </w:p>
    <w:p w14:paraId="2FDB6FA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8=15;</w:t>
      </w:r>
    </w:p>
    <w:p w14:paraId="1058683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7=21;</w:t>
      </w:r>
    </w:p>
    <w:p w14:paraId="2AA2BF1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23+6=29;</w:t>
      </w:r>
    </w:p>
    <w:p w14:paraId="4089257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34+5=39;</w:t>
      </w:r>
    </w:p>
    <w:p w14:paraId="686F908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A)=47+4=51;</w:t>
      </w:r>
    </w:p>
    <w:p w14:paraId="1B08C21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A)=62+4=66;</w:t>
      </w:r>
    </w:p>
    <w:p w14:paraId="3A0AE2E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9: F2(A)=79+4=83;</w:t>
      </w:r>
    </w:p>
    <w:p w14:paraId="4EAF2C4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0: F2(A)=98+4=102;</w:t>
      </w:r>
    </w:p>
    <w:p w14:paraId="3143804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102.</w:t>
      </w:r>
    </w:p>
    <w:p w14:paraId="059C283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2C071D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1.</w:t>
      </w:r>
    </w:p>
    <w:p w14:paraId="3BDC427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X2=0: F2(A)=0+12=12;</w:t>
      </w:r>
    </w:p>
    <w:p w14:paraId="0BEE7E4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11=12;</w:t>
      </w:r>
    </w:p>
    <w:p w14:paraId="576F930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10=12;</w:t>
      </w:r>
    </w:p>
    <w:p w14:paraId="6E69666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9=16;</w:t>
      </w:r>
    </w:p>
    <w:p w14:paraId="5C8BB52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8=22;</w:t>
      </w:r>
    </w:p>
    <w:p w14:paraId="76B234C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23+7=30;</w:t>
      </w:r>
    </w:p>
    <w:p w14:paraId="2D9F56F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34+6=40;</w:t>
      </w:r>
    </w:p>
    <w:p w14:paraId="54D7FCB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A)=47+5=52;</w:t>
      </w:r>
    </w:p>
    <w:p w14:paraId="7D0636F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A)=62+4=66;</w:t>
      </w:r>
    </w:p>
    <w:p w14:paraId="7278918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9: F2(A)=79+4=83;</w:t>
      </w:r>
    </w:p>
    <w:p w14:paraId="1674C1F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0: F2(A)=98+4=102;</w:t>
      </w:r>
    </w:p>
    <w:p w14:paraId="1842D2D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1: F2(A)=119+4=123;</w:t>
      </w:r>
    </w:p>
    <w:p w14:paraId="569E4F7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123.</w:t>
      </w:r>
    </w:p>
    <w:p w14:paraId="125BD3F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7DF59A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2.</w:t>
      </w:r>
    </w:p>
    <w:p w14:paraId="7E7E90D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13=13;</w:t>
      </w:r>
    </w:p>
    <w:p w14:paraId="58866A2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12=13;</w:t>
      </w:r>
    </w:p>
    <w:p w14:paraId="37A35E4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11=13;</w:t>
      </w:r>
    </w:p>
    <w:p w14:paraId="1164397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10=17;</w:t>
      </w:r>
    </w:p>
    <w:p w14:paraId="4CFD26C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9=23;</w:t>
      </w:r>
    </w:p>
    <w:p w14:paraId="26C5820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23+8=31;</w:t>
      </w:r>
    </w:p>
    <w:p w14:paraId="02190E7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34+7=41;</w:t>
      </w:r>
    </w:p>
    <w:p w14:paraId="164BFA1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A)=47+6=53;</w:t>
      </w:r>
    </w:p>
    <w:p w14:paraId="7BC6138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A)=62+5=67;</w:t>
      </w:r>
    </w:p>
    <w:p w14:paraId="78E91F3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9: F2(A)=79+4=83;</w:t>
      </w:r>
    </w:p>
    <w:p w14:paraId="225EE80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0: F2(A)=98+4=102;</w:t>
      </w:r>
    </w:p>
    <w:p w14:paraId="2DF8422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1: F2(A)=119+4=123;</w:t>
      </w:r>
    </w:p>
    <w:p w14:paraId="280F152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2: F2(A)=142+4=146;</w:t>
      </w:r>
    </w:p>
    <w:p w14:paraId="65AA84F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146.</w:t>
      </w:r>
    </w:p>
    <w:p w14:paraId="59BB690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05B9B42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3.</w:t>
      </w:r>
    </w:p>
    <w:p w14:paraId="403FDD0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14=14;</w:t>
      </w:r>
    </w:p>
    <w:p w14:paraId="6D0F589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13=14;</w:t>
      </w:r>
    </w:p>
    <w:p w14:paraId="00C68D2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12=14;</w:t>
      </w:r>
    </w:p>
    <w:p w14:paraId="5C219AA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11=18;</w:t>
      </w:r>
    </w:p>
    <w:p w14:paraId="1038080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10=24;</w:t>
      </w:r>
    </w:p>
    <w:p w14:paraId="50992C1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23+9=32;</w:t>
      </w:r>
    </w:p>
    <w:p w14:paraId="1F3E557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34+8=42;</w:t>
      </w:r>
    </w:p>
    <w:p w14:paraId="3562670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A)=47+7=54;</w:t>
      </w:r>
    </w:p>
    <w:p w14:paraId="1B17C12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A)=62+6=68;</w:t>
      </w:r>
    </w:p>
    <w:p w14:paraId="795AAD5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9: F2(A)=79+5=84;</w:t>
      </w:r>
    </w:p>
    <w:p w14:paraId="26B7F1B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0: F2(A)=98+4=102;</w:t>
      </w:r>
    </w:p>
    <w:p w14:paraId="79BFD11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1: F2(A)=119+4=123;</w:t>
      </w:r>
    </w:p>
    <w:p w14:paraId="4EC6401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2: F2(A)=142+4=146;</w:t>
      </w:r>
    </w:p>
    <w:p w14:paraId="26969F0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3: F2(A)=167+4=171;</w:t>
      </w:r>
    </w:p>
    <w:p w14:paraId="7B5FD17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max(F2(A)) = 171.</w:t>
      </w:r>
    </w:p>
    <w:p w14:paraId="25F3C11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343306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4.</w:t>
      </w:r>
    </w:p>
    <w:p w14:paraId="13A496D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15=15;</w:t>
      </w:r>
    </w:p>
    <w:p w14:paraId="2C3C860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14=15;</w:t>
      </w:r>
    </w:p>
    <w:p w14:paraId="28EDDFE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13=15;</w:t>
      </w:r>
    </w:p>
    <w:p w14:paraId="48B29CD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12=19;</w:t>
      </w:r>
    </w:p>
    <w:p w14:paraId="0736F53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11=25;</w:t>
      </w:r>
    </w:p>
    <w:p w14:paraId="6269F90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23+10=33;</w:t>
      </w:r>
    </w:p>
    <w:p w14:paraId="168438C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34+9=43;</w:t>
      </w:r>
    </w:p>
    <w:p w14:paraId="6983B21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A)=47+8=55;</w:t>
      </w:r>
    </w:p>
    <w:p w14:paraId="7C54F1B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A)=62+7=69;</w:t>
      </w:r>
    </w:p>
    <w:p w14:paraId="61CA5BB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9: F2(A)=79+6=85;</w:t>
      </w:r>
    </w:p>
    <w:p w14:paraId="2B2C572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0: F2(A)=98+5=103;</w:t>
      </w:r>
    </w:p>
    <w:p w14:paraId="5F18B32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1: F2(A)=119+4=123;</w:t>
      </w:r>
    </w:p>
    <w:p w14:paraId="519D072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2: F2(A)=142+4=146;</w:t>
      </w:r>
    </w:p>
    <w:p w14:paraId="1027466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3: F2(A)=167+4=171;</w:t>
      </w:r>
    </w:p>
    <w:p w14:paraId="4DC5510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4: F2(A)=194+4=198;</w:t>
      </w:r>
    </w:p>
    <w:p w14:paraId="25C1A74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198.</w:t>
      </w:r>
    </w:p>
    <w:p w14:paraId="113AF15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D493FF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5.</w:t>
      </w:r>
    </w:p>
    <w:p w14:paraId="1E27CAC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16=16;</w:t>
      </w:r>
    </w:p>
    <w:p w14:paraId="779A611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15=16;</w:t>
      </w:r>
    </w:p>
    <w:p w14:paraId="788CCAA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14=16;</w:t>
      </w:r>
    </w:p>
    <w:p w14:paraId="4C46AA1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13=20;</w:t>
      </w:r>
    </w:p>
    <w:p w14:paraId="4DF88E0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12=26;</w:t>
      </w:r>
    </w:p>
    <w:p w14:paraId="536D493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23+11=34;</w:t>
      </w:r>
    </w:p>
    <w:p w14:paraId="229E459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34+10=44;</w:t>
      </w:r>
    </w:p>
    <w:p w14:paraId="2CE10C7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A)=47+9=56;</w:t>
      </w:r>
    </w:p>
    <w:p w14:paraId="50A93F0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A)=62+8=70;</w:t>
      </w:r>
    </w:p>
    <w:p w14:paraId="07E3AFA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9: F2(A)=79+7=86;</w:t>
      </w:r>
    </w:p>
    <w:p w14:paraId="44D792A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0: F2(A)=98+6=104;</w:t>
      </w:r>
    </w:p>
    <w:p w14:paraId="1D21245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1: F2(A)=119+5=124;</w:t>
      </w:r>
    </w:p>
    <w:p w14:paraId="1B7B44F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2: F2(A)=142+4=146;</w:t>
      </w:r>
    </w:p>
    <w:p w14:paraId="6311962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3: F2(A)=167+4=171;</w:t>
      </w:r>
    </w:p>
    <w:p w14:paraId="34B9B7D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4: F2(A)=194+4=198;</w:t>
      </w:r>
    </w:p>
    <w:p w14:paraId="53CDDDD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5: F2(A)=223+4=227;</w:t>
      </w:r>
    </w:p>
    <w:p w14:paraId="1BC43FD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227.</w:t>
      </w:r>
    </w:p>
    <w:p w14:paraId="52D1366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3F20E27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6.</w:t>
      </w:r>
    </w:p>
    <w:p w14:paraId="6B9CA8E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17=17;</w:t>
      </w:r>
    </w:p>
    <w:p w14:paraId="740960B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16=17;</w:t>
      </w:r>
    </w:p>
    <w:p w14:paraId="26CF42F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15=17;</w:t>
      </w:r>
    </w:p>
    <w:p w14:paraId="7849B1E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14=21;</w:t>
      </w:r>
    </w:p>
    <w:p w14:paraId="3E3B14D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13=27;</w:t>
      </w:r>
    </w:p>
    <w:p w14:paraId="7B9BEDE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X2=5: F2(A)=23+12=35;</w:t>
      </w:r>
    </w:p>
    <w:p w14:paraId="2802705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34+11=45;</w:t>
      </w:r>
    </w:p>
    <w:p w14:paraId="009B8C4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A)=47+10=57;</w:t>
      </w:r>
    </w:p>
    <w:p w14:paraId="6A62144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A)=62+9=71;</w:t>
      </w:r>
    </w:p>
    <w:p w14:paraId="4FB0CB6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9: F2(A)=79+8=87;</w:t>
      </w:r>
    </w:p>
    <w:p w14:paraId="4C76F02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0: F2(A)=98+7=105;</w:t>
      </w:r>
    </w:p>
    <w:p w14:paraId="09E8C11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1: F2(A)=119+6=125;</w:t>
      </w:r>
    </w:p>
    <w:p w14:paraId="4143976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2: F2(A)=142+5=147;</w:t>
      </w:r>
    </w:p>
    <w:p w14:paraId="5913DEF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3: F2(A)=167+4=171;</w:t>
      </w:r>
    </w:p>
    <w:p w14:paraId="6A5CE14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4: F2(A)=194+4=198;</w:t>
      </w:r>
    </w:p>
    <w:p w14:paraId="083B21D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5: F2(A)=223+4=227;</w:t>
      </w:r>
    </w:p>
    <w:p w14:paraId="5F8DB55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6: F2(A)=254+4=258;</w:t>
      </w:r>
    </w:p>
    <w:p w14:paraId="5A72464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258.</w:t>
      </w:r>
    </w:p>
    <w:p w14:paraId="6CFE3DA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08FE3D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7.</w:t>
      </w:r>
    </w:p>
    <w:p w14:paraId="5B23B2F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18=18;</w:t>
      </w:r>
    </w:p>
    <w:p w14:paraId="0394EF0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17=18;</w:t>
      </w:r>
    </w:p>
    <w:p w14:paraId="03A2450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16=18;</w:t>
      </w:r>
    </w:p>
    <w:p w14:paraId="033E9F1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15=22;</w:t>
      </w:r>
    </w:p>
    <w:p w14:paraId="146B149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14=28;</w:t>
      </w:r>
    </w:p>
    <w:p w14:paraId="6B02DF9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23+13=36;</w:t>
      </w:r>
    </w:p>
    <w:p w14:paraId="6849A8A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34+12=46;</w:t>
      </w:r>
    </w:p>
    <w:p w14:paraId="6CD8236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A)=47+11=58;</w:t>
      </w:r>
    </w:p>
    <w:p w14:paraId="3AD2EF4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A)=62+10=72;</w:t>
      </w:r>
    </w:p>
    <w:p w14:paraId="4931330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9: F2(A)=79+9=88;</w:t>
      </w:r>
    </w:p>
    <w:p w14:paraId="7F7E958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0: F2(A)=98+8=106;</w:t>
      </w:r>
    </w:p>
    <w:p w14:paraId="363AAED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1: F2(A)=119+7=126;</w:t>
      </w:r>
    </w:p>
    <w:p w14:paraId="045319E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2: F2(A)=142+6=148;</w:t>
      </w:r>
    </w:p>
    <w:p w14:paraId="0315363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3: F2(A)=167+5=172;</w:t>
      </w:r>
    </w:p>
    <w:p w14:paraId="5FCDB58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4: F2(A)=194+4=198;</w:t>
      </w:r>
    </w:p>
    <w:p w14:paraId="71B98B7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5: F2(A)=223+4=227;</w:t>
      </w:r>
    </w:p>
    <w:p w14:paraId="7628C83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6: F2(A)=254+4=258;</w:t>
      </w:r>
    </w:p>
    <w:p w14:paraId="1595103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7: F2(A)=287+4=291;</w:t>
      </w:r>
    </w:p>
    <w:p w14:paraId="129ADC2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291.</w:t>
      </w:r>
    </w:p>
    <w:p w14:paraId="59FD82E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D94194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8.</w:t>
      </w:r>
    </w:p>
    <w:p w14:paraId="659BBE6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0: F2(A)=0+19=19;</w:t>
      </w:r>
    </w:p>
    <w:p w14:paraId="22E4FD1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: F2(A)=1+18=19;</w:t>
      </w:r>
    </w:p>
    <w:p w14:paraId="45CE3C9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2: F2(A)=2+17=19;</w:t>
      </w:r>
    </w:p>
    <w:p w14:paraId="13F8240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3: F2(A)=7+16=23;</w:t>
      </w:r>
    </w:p>
    <w:p w14:paraId="318B2E4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4: F2(A)=14+15=29;</w:t>
      </w:r>
    </w:p>
    <w:p w14:paraId="437C59A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5: F2(A)=23+14=37;</w:t>
      </w:r>
    </w:p>
    <w:p w14:paraId="1488240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6: F2(A)=34+13=47;</w:t>
      </w:r>
    </w:p>
    <w:p w14:paraId="45DBCC0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7: F2(A)=47+12=59;</w:t>
      </w:r>
    </w:p>
    <w:p w14:paraId="1C2F296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8: F2(A)=62+11=73;</w:t>
      </w:r>
    </w:p>
    <w:p w14:paraId="5854D7E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X2=9: F2(A)=79+10=89;</w:t>
      </w:r>
    </w:p>
    <w:p w14:paraId="49EB46D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0: F2(A)=98+9=107;</w:t>
      </w:r>
    </w:p>
    <w:p w14:paraId="620A112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1: F2(A)=119+8=127;</w:t>
      </w:r>
    </w:p>
    <w:p w14:paraId="3740FDF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2: F2(A)=142+7=149;</w:t>
      </w:r>
    </w:p>
    <w:p w14:paraId="535B4BF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3: F2(A)=167+6=173;</w:t>
      </w:r>
    </w:p>
    <w:p w14:paraId="707EF44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4: F2(A)=194+5=199;</w:t>
      </w:r>
    </w:p>
    <w:p w14:paraId="516E8A6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5: F2(A)=223+4=227;</w:t>
      </w:r>
    </w:p>
    <w:p w14:paraId="18BFA0C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6: F2(A)=254+4=258;</w:t>
      </w:r>
    </w:p>
    <w:p w14:paraId="0A88B21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7: F2(A)=287+4=291;</w:t>
      </w:r>
    </w:p>
    <w:p w14:paraId="3924D92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2=18: F2(A)=322+4=326;</w:t>
      </w:r>
    </w:p>
    <w:p w14:paraId="55AA6003" w14:textId="77777777" w:rsidR="005245A1" w:rsidRPr="005245A1" w:rsidRDefault="005245A1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2(A)) = 326.</w:t>
      </w:r>
    </w:p>
    <w:p w14:paraId="0432468F" w14:textId="77777777" w:rsidR="005245A1" w:rsidRPr="005245A1" w:rsidRDefault="005245A1" w:rsidP="00E71133">
      <w:pPr>
        <w:spacing w:after="0" w:line="240" w:lineRule="auto"/>
        <w:outlineLvl w:val="0"/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</w:pP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)</w:t>
      </w:r>
    </w:p>
    <w:p w14:paraId="17C98BE8" w14:textId="77777777" w:rsidR="005245A1" w:rsidRPr="00116486" w:rsidRDefault="005245A1" w:rsidP="00E71133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2A09005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0.</w:t>
      </w:r>
    </w:p>
    <w:p w14:paraId="365F319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4=4;</w:t>
      </w:r>
    </w:p>
    <w:p w14:paraId="7CFE773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4.</w:t>
      </w:r>
    </w:p>
    <w:p w14:paraId="492FB75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699805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.</w:t>
      </w:r>
    </w:p>
    <w:p w14:paraId="09DC52A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5=5;</w:t>
      </w:r>
    </w:p>
    <w:p w14:paraId="645AD4F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4=6;</w:t>
      </w:r>
    </w:p>
    <w:p w14:paraId="0BA8BF7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6.</w:t>
      </w:r>
    </w:p>
    <w:p w14:paraId="63C68A8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2BE3E4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2.</w:t>
      </w:r>
    </w:p>
    <w:p w14:paraId="6767273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6=6;</w:t>
      </w:r>
    </w:p>
    <w:p w14:paraId="7B576BF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5=7;</w:t>
      </w:r>
    </w:p>
    <w:p w14:paraId="63D716B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4=8;</w:t>
      </w:r>
    </w:p>
    <w:p w14:paraId="4D90294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8.</w:t>
      </w:r>
    </w:p>
    <w:p w14:paraId="2E8D443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C7FCD1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3.</w:t>
      </w:r>
    </w:p>
    <w:p w14:paraId="4DED0CD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11=11;</w:t>
      </w:r>
    </w:p>
    <w:p w14:paraId="1A130B4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6=8;</w:t>
      </w:r>
    </w:p>
    <w:p w14:paraId="67A51F0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5=9;</w:t>
      </w:r>
    </w:p>
    <w:p w14:paraId="44A32C4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4=10;</w:t>
      </w:r>
    </w:p>
    <w:p w14:paraId="42E65B2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11.</w:t>
      </w:r>
    </w:p>
    <w:p w14:paraId="1A43222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C824D9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4.</w:t>
      </w:r>
    </w:p>
    <w:p w14:paraId="4DE6A93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18=18;</w:t>
      </w:r>
    </w:p>
    <w:p w14:paraId="24F762C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11=13;</w:t>
      </w:r>
    </w:p>
    <w:p w14:paraId="4195290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6=10;</w:t>
      </w:r>
    </w:p>
    <w:p w14:paraId="12550A3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5=11;</w:t>
      </w:r>
    </w:p>
    <w:p w14:paraId="637539F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4=12;</w:t>
      </w:r>
    </w:p>
    <w:p w14:paraId="233E9B9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18.</w:t>
      </w:r>
    </w:p>
    <w:p w14:paraId="33E3D34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62D72C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5.</w:t>
      </w:r>
    </w:p>
    <w:p w14:paraId="589945A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X3=0: F3(A)=0+27=27;</w:t>
      </w:r>
    </w:p>
    <w:p w14:paraId="0B11560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18=20;</w:t>
      </w:r>
    </w:p>
    <w:p w14:paraId="331E464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11=15;</w:t>
      </w:r>
    </w:p>
    <w:p w14:paraId="2B79DAD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6=12;</w:t>
      </w:r>
    </w:p>
    <w:p w14:paraId="7CCC6E6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5=13;</w:t>
      </w:r>
    </w:p>
    <w:p w14:paraId="49B41D2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4=14;</w:t>
      </w:r>
    </w:p>
    <w:p w14:paraId="1DCFB37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27.</w:t>
      </w:r>
    </w:p>
    <w:p w14:paraId="4425BD7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6E17BA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6.</w:t>
      </w:r>
    </w:p>
    <w:p w14:paraId="4350B8B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38=38;</w:t>
      </w:r>
    </w:p>
    <w:p w14:paraId="0ACA12A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27=29;</w:t>
      </w:r>
    </w:p>
    <w:p w14:paraId="053B4F6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18=22;</w:t>
      </w:r>
    </w:p>
    <w:p w14:paraId="4F6263C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11=17;</w:t>
      </w:r>
    </w:p>
    <w:p w14:paraId="0C9BCEE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6=14;</w:t>
      </w:r>
    </w:p>
    <w:p w14:paraId="505DFB9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5=15;</w:t>
      </w:r>
    </w:p>
    <w:p w14:paraId="4089B11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4=16;</w:t>
      </w:r>
    </w:p>
    <w:p w14:paraId="7D5C768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38.</w:t>
      </w:r>
    </w:p>
    <w:p w14:paraId="5F3C26C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21A9A02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7.</w:t>
      </w:r>
    </w:p>
    <w:p w14:paraId="0371C08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51=51;</w:t>
      </w:r>
    </w:p>
    <w:p w14:paraId="3DF4A68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38=40;</w:t>
      </w:r>
    </w:p>
    <w:p w14:paraId="6DA589E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27=31;</w:t>
      </w:r>
    </w:p>
    <w:p w14:paraId="02A8E66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18=24;</w:t>
      </w:r>
    </w:p>
    <w:p w14:paraId="249B8B6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11=19;</w:t>
      </w:r>
    </w:p>
    <w:p w14:paraId="7E40D38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6=16;</w:t>
      </w:r>
    </w:p>
    <w:p w14:paraId="17FFC75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5=17;</w:t>
      </w:r>
    </w:p>
    <w:p w14:paraId="4A8F6AF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4=18;</w:t>
      </w:r>
    </w:p>
    <w:p w14:paraId="7B08349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51.</w:t>
      </w:r>
    </w:p>
    <w:p w14:paraId="04D6660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301557B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8.</w:t>
      </w:r>
    </w:p>
    <w:p w14:paraId="3DD3B9C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66=66;</w:t>
      </w:r>
    </w:p>
    <w:p w14:paraId="7E8B42D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51=53;</w:t>
      </w:r>
    </w:p>
    <w:p w14:paraId="3F8FFE6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38=42;</w:t>
      </w:r>
    </w:p>
    <w:p w14:paraId="121ECC2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27=33;</w:t>
      </w:r>
    </w:p>
    <w:p w14:paraId="428A796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18=26;</w:t>
      </w:r>
    </w:p>
    <w:p w14:paraId="5560A66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11=21;</w:t>
      </w:r>
    </w:p>
    <w:p w14:paraId="77DCC7E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6=18;</w:t>
      </w:r>
    </w:p>
    <w:p w14:paraId="6BED1CB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5=19;</w:t>
      </w:r>
    </w:p>
    <w:p w14:paraId="02737CD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8: F3(A)=16+4=20;</w:t>
      </w:r>
    </w:p>
    <w:p w14:paraId="2387F36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66.</w:t>
      </w:r>
    </w:p>
    <w:p w14:paraId="3192A1D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156E47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9.</w:t>
      </w:r>
    </w:p>
    <w:p w14:paraId="5D8831C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83=83;</w:t>
      </w:r>
    </w:p>
    <w:p w14:paraId="4CEB6D9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66=68;</w:t>
      </w:r>
    </w:p>
    <w:p w14:paraId="7ED9590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51=55;</w:t>
      </w:r>
    </w:p>
    <w:p w14:paraId="733973C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X3=3: F3(A)=6+38=44;</w:t>
      </w:r>
    </w:p>
    <w:p w14:paraId="7E1C6EE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27=35;</w:t>
      </w:r>
    </w:p>
    <w:p w14:paraId="23D6FE9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18=28;</w:t>
      </w:r>
    </w:p>
    <w:p w14:paraId="09F0BD2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11=23;</w:t>
      </w:r>
    </w:p>
    <w:p w14:paraId="7394FE5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6=20;</w:t>
      </w:r>
    </w:p>
    <w:p w14:paraId="35ED6D6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8: F3(A)=16+5=21;</w:t>
      </w:r>
    </w:p>
    <w:p w14:paraId="7089D0C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9: F3(A)=18+4=22;</w:t>
      </w:r>
    </w:p>
    <w:p w14:paraId="721AE7A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83.</w:t>
      </w:r>
    </w:p>
    <w:p w14:paraId="0D3727C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7FDB2D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0.</w:t>
      </w:r>
    </w:p>
    <w:p w14:paraId="7AC3C39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102=102;</w:t>
      </w:r>
    </w:p>
    <w:p w14:paraId="43345D7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83=85;</w:t>
      </w:r>
    </w:p>
    <w:p w14:paraId="4AF35D3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66=70;</w:t>
      </w:r>
    </w:p>
    <w:p w14:paraId="754B50B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51=57;</w:t>
      </w:r>
    </w:p>
    <w:p w14:paraId="656502A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38=46;</w:t>
      </w:r>
    </w:p>
    <w:p w14:paraId="6F23B01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27=37;</w:t>
      </w:r>
    </w:p>
    <w:p w14:paraId="472719A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18=30;</w:t>
      </w:r>
    </w:p>
    <w:p w14:paraId="420FF79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11=25;</w:t>
      </w:r>
    </w:p>
    <w:p w14:paraId="799ACA4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8: F3(A)=16+6=22;</w:t>
      </w:r>
    </w:p>
    <w:p w14:paraId="424EDEE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9: F3(A)=18+5=23;</w:t>
      </w:r>
    </w:p>
    <w:p w14:paraId="66C95CE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0: F3(A)=20+4=24;</w:t>
      </w:r>
    </w:p>
    <w:p w14:paraId="55FD7A0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102.</w:t>
      </w:r>
    </w:p>
    <w:p w14:paraId="783F71A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34F6F67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1.</w:t>
      </w:r>
    </w:p>
    <w:p w14:paraId="015A307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123=123;</w:t>
      </w:r>
    </w:p>
    <w:p w14:paraId="7C01002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102=104;</w:t>
      </w:r>
    </w:p>
    <w:p w14:paraId="4D70566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83=87;</w:t>
      </w:r>
    </w:p>
    <w:p w14:paraId="69AF784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66=72;</w:t>
      </w:r>
    </w:p>
    <w:p w14:paraId="0BA5DA8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51=59;</w:t>
      </w:r>
    </w:p>
    <w:p w14:paraId="74BCBF8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38=48;</w:t>
      </w:r>
    </w:p>
    <w:p w14:paraId="080DC75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27=39;</w:t>
      </w:r>
    </w:p>
    <w:p w14:paraId="13A507C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18=32;</w:t>
      </w:r>
    </w:p>
    <w:p w14:paraId="3D285FD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8: F3(A)=16+11=27;</w:t>
      </w:r>
    </w:p>
    <w:p w14:paraId="50F0BEC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9: F3(A)=18+6=24;</w:t>
      </w:r>
    </w:p>
    <w:p w14:paraId="3ED48B3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0: F3(A)=20+5=25;</w:t>
      </w:r>
    </w:p>
    <w:p w14:paraId="7AECFD5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1: F3(A)=22+4=26;</w:t>
      </w:r>
    </w:p>
    <w:p w14:paraId="70C0D0D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123.</w:t>
      </w:r>
    </w:p>
    <w:p w14:paraId="3017E1D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F3F5E4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2.</w:t>
      </w:r>
    </w:p>
    <w:p w14:paraId="5D0FAE1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146=146;</w:t>
      </w:r>
    </w:p>
    <w:p w14:paraId="3D96975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123=125;</w:t>
      </w:r>
    </w:p>
    <w:p w14:paraId="5538255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102=106;</w:t>
      </w:r>
    </w:p>
    <w:p w14:paraId="65FE554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83=89;</w:t>
      </w:r>
    </w:p>
    <w:p w14:paraId="691B2FC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66=74;</w:t>
      </w:r>
    </w:p>
    <w:p w14:paraId="5303F59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51=61;</w:t>
      </w:r>
    </w:p>
    <w:p w14:paraId="59F0E8E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X3=6: F3(A)=12+38=50;</w:t>
      </w:r>
    </w:p>
    <w:p w14:paraId="0A240AB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27=41;</w:t>
      </w:r>
    </w:p>
    <w:p w14:paraId="23BAC5D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8: F3(A)=16+18=34;</w:t>
      </w:r>
    </w:p>
    <w:p w14:paraId="4F43F8D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9: F3(A)=18+11=29;</w:t>
      </w:r>
    </w:p>
    <w:p w14:paraId="7DAED52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0: F3(A)=20+6=26;</w:t>
      </w:r>
    </w:p>
    <w:p w14:paraId="3734331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1: F3(A)=22+5=27;</w:t>
      </w:r>
    </w:p>
    <w:p w14:paraId="68984E1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2: F3(A)=24+4=28;</w:t>
      </w:r>
    </w:p>
    <w:p w14:paraId="35F9DC8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146.</w:t>
      </w:r>
    </w:p>
    <w:p w14:paraId="4D8DAB5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EF2037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3.</w:t>
      </w:r>
    </w:p>
    <w:p w14:paraId="357BB92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171=171;</w:t>
      </w:r>
    </w:p>
    <w:p w14:paraId="667C087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146=148;</w:t>
      </w:r>
    </w:p>
    <w:p w14:paraId="3F5D35D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123=127;</w:t>
      </w:r>
    </w:p>
    <w:p w14:paraId="75E6471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102=108;</w:t>
      </w:r>
    </w:p>
    <w:p w14:paraId="1E418DE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83=91;</w:t>
      </w:r>
    </w:p>
    <w:p w14:paraId="53EE97D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66=76;</w:t>
      </w:r>
    </w:p>
    <w:p w14:paraId="0343C55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51=63;</w:t>
      </w:r>
    </w:p>
    <w:p w14:paraId="59F535F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38=52;</w:t>
      </w:r>
    </w:p>
    <w:p w14:paraId="2F2570B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8: F3(A)=16+27=43;</w:t>
      </w:r>
    </w:p>
    <w:p w14:paraId="4A62481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9: F3(A)=18+18=36;</w:t>
      </w:r>
    </w:p>
    <w:p w14:paraId="37738C5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0: F3(A)=20+11=31;</w:t>
      </w:r>
    </w:p>
    <w:p w14:paraId="66DCC3F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1: F3(A)=22+6=28;</w:t>
      </w:r>
    </w:p>
    <w:p w14:paraId="3E56E86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2: F3(A)=24+5=29;</w:t>
      </w:r>
    </w:p>
    <w:p w14:paraId="271F3D3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3: F3(A)=26+4=30;</w:t>
      </w:r>
    </w:p>
    <w:p w14:paraId="747C59D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171.</w:t>
      </w:r>
    </w:p>
    <w:p w14:paraId="618F9EC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DCAA33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4.</w:t>
      </w:r>
    </w:p>
    <w:p w14:paraId="41E5336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198=198;</w:t>
      </w:r>
    </w:p>
    <w:p w14:paraId="10F2B56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171=173;</w:t>
      </w:r>
    </w:p>
    <w:p w14:paraId="4A257A2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146=150;</w:t>
      </w:r>
    </w:p>
    <w:p w14:paraId="1ACCB05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123=129;</w:t>
      </w:r>
    </w:p>
    <w:p w14:paraId="3995E8F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102=110;</w:t>
      </w:r>
    </w:p>
    <w:p w14:paraId="471688F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83=93;</w:t>
      </w:r>
    </w:p>
    <w:p w14:paraId="4691720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66=78;</w:t>
      </w:r>
    </w:p>
    <w:p w14:paraId="54CF570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51=65;</w:t>
      </w:r>
    </w:p>
    <w:p w14:paraId="314A3FA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8: F3(A)=16+38=54;</w:t>
      </w:r>
    </w:p>
    <w:p w14:paraId="08796FB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9: F3(A)=18+27=45;</w:t>
      </w:r>
    </w:p>
    <w:p w14:paraId="35BEBAB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0: F3(A)=20+18=38;</w:t>
      </w:r>
    </w:p>
    <w:p w14:paraId="710D90A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1: F3(A)=22+11=33;</w:t>
      </w:r>
    </w:p>
    <w:p w14:paraId="30748F1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2: F3(A)=24+6=30;</w:t>
      </w:r>
    </w:p>
    <w:p w14:paraId="02A27FF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3: F3(A)=26+5=31;</w:t>
      </w:r>
    </w:p>
    <w:p w14:paraId="2F12C31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4: F3(A)=28+4=32;</w:t>
      </w:r>
    </w:p>
    <w:p w14:paraId="7DD376A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198.</w:t>
      </w:r>
    </w:p>
    <w:p w14:paraId="347C4DC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FC05BB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5.</w:t>
      </w:r>
    </w:p>
    <w:p w14:paraId="318AD9C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X3=0: F3(A)=0+227=227;</w:t>
      </w:r>
    </w:p>
    <w:p w14:paraId="36D0F1B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198=200;</w:t>
      </w:r>
    </w:p>
    <w:p w14:paraId="08D5FE8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171=175;</w:t>
      </w:r>
    </w:p>
    <w:p w14:paraId="149357D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146=152;</w:t>
      </w:r>
    </w:p>
    <w:p w14:paraId="739DAD2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123=131;</w:t>
      </w:r>
    </w:p>
    <w:p w14:paraId="0309313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102=112;</w:t>
      </w:r>
    </w:p>
    <w:p w14:paraId="12B13EA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83=95;</w:t>
      </w:r>
    </w:p>
    <w:p w14:paraId="34BC7CC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66=80;</w:t>
      </w:r>
    </w:p>
    <w:p w14:paraId="3E0CE54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8: F3(A)=16+51=67;</w:t>
      </w:r>
    </w:p>
    <w:p w14:paraId="0FC45A4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9: F3(A)=18+38=56;</w:t>
      </w:r>
    </w:p>
    <w:p w14:paraId="7AC7A02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0: F3(A)=20+27=47;</w:t>
      </w:r>
    </w:p>
    <w:p w14:paraId="5757832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1: F3(A)=22+18=40;</w:t>
      </w:r>
    </w:p>
    <w:p w14:paraId="5350708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2: F3(A)=24+11=35;</w:t>
      </w:r>
    </w:p>
    <w:p w14:paraId="4FF9A55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3: F3(A)=26+6=32;</w:t>
      </w:r>
    </w:p>
    <w:p w14:paraId="3748BA3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4: F3(A)=28+5=33;</w:t>
      </w:r>
    </w:p>
    <w:p w14:paraId="7C1CD85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5: F3(A)=30+4=34;</w:t>
      </w:r>
    </w:p>
    <w:p w14:paraId="79A4BEA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227.</w:t>
      </w:r>
    </w:p>
    <w:p w14:paraId="4032CAE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7A00A9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6.</w:t>
      </w:r>
    </w:p>
    <w:p w14:paraId="51C22B0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258=258;</w:t>
      </w:r>
    </w:p>
    <w:p w14:paraId="20FA6B9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227=229;</w:t>
      </w:r>
    </w:p>
    <w:p w14:paraId="41FD44F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198=202;</w:t>
      </w:r>
    </w:p>
    <w:p w14:paraId="2C4C50F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171=177;</w:t>
      </w:r>
    </w:p>
    <w:p w14:paraId="06C9D56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146=154;</w:t>
      </w:r>
    </w:p>
    <w:p w14:paraId="080D0F4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123=133;</w:t>
      </w:r>
    </w:p>
    <w:p w14:paraId="780F495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102=114;</w:t>
      </w:r>
    </w:p>
    <w:p w14:paraId="7D7C894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83=97;</w:t>
      </w:r>
    </w:p>
    <w:p w14:paraId="2DAC704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8: F3(A)=16+66=82;</w:t>
      </w:r>
    </w:p>
    <w:p w14:paraId="4B5CC9E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9: F3(A)=18+51=69;</w:t>
      </w:r>
    </w:p>
    <w:p w14:paraId="41BBA3C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0: F3(A)=20+38=58;</w:t>
      </w:r>
    </w:p>
    <w:p w14:paraId="5685D2F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1: F3(A)=22+27=49;</w:t>
      </w:r>
    </w:p>
    <w:p w14:paraId="66FC36B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2: F3(A)=24+18=42;</w:t>
      </w:r>
    </w:p>
    <w:p w14:paraId="74CCA9A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3: F3(A)=26+11=37;</w:t>
      </w:r>
    </w:p>
    <w:p w14:paraId="6A965AD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4: F3(A)=28+6=34;</w:t>
      </w:r>
    </w:p>
    <w:p w14:paraId="2526DF4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5: F3(A)=30+5=35;</w:t>
      </w:r>
    </w:p>
    <w:p w14:paraId="5F4FF74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6: F3(A)=32+4=36;</w:t>
      </w:r>
    </w:p>
    <w:p w14:paraId="19CEA59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258.</w:t>
      </w:r>
    </w:p>
    <w:p w14:paraId="27B2F47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75A0B1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7.</w:t>
      </w:r>
    </w:p>
    <w:p w14:paraId="74686D9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291=291;</w:t>
      </w:r>
    </w:p>
    <w:p w14:paraId="6540F37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258=260;</w:t>
      </w:r>
    </w:p>
    <w:p w14:paraId="07C95D0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227=231;</w:t>
      </w:r>
    </w:p>
    <w:p w14:paraId="5302708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198=204;</w:t>
      </w:r>
    </w:p>
    <w:p w14:paraId="1FA360C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171=179;</w:t>
      </w:r>
    </w:p>
    <w:p w14:paraId="59C4908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146=156;</w:t>
      </w:r>
    </w:p>
    <w:p w14:paraId="64EA5E6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lastRenderedPageBreak/>
        <w:t>X3=6: F3(A)=12+123=135;</w:t>
      </w:r>
    </w:p>
    <w:p w14:paraId="0E34151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102=116;</w:t>
      </w:r>
    </w:p>
    <w:p w14:paraId="7F1B043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8: F3(A)=16+83=99;</w:t>
      </w:r>
    </w:p>
    <w:p w14:paraId="4A7E073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9: F3(A)=18+66=84;</w:t>
      </w:r>
    </w:p>
    <w:p w14:paraId="5FE8141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0: F3(A)=20+51=71;</w:t>
      </w:r>
    </w:p>
    <w:p w14:paraId="6558606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1: F3(A)=22+38=60;</w:t>
      </w:r>
    </w:p>
    <w:p w14:paraId="0A77D87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2: F3(A)=24+27=51;</w:t>
      </w:r>
    </w:p>
    <w:p w14:paraId="32B72C4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3: F3(A)=26+18=44;</w:t>
      </w:r>
    </w:p>
    <w:p w14:paraId="382AC01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4: F3(A)=28+11=39;</w:t>
      </w:r>
    </w:p>
    <w:p w14:paraId="5B1713F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5: F3(A)=30+6=36;</w:t>
      </w:r>
    </w:p>
    <w:p w14:paraId="1F65784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6: F3(A)=32+5=37;</w:t>
      </w:r>
    </w:p>
    <w:p w14:paraId="12C4AA5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7: F3(A)=34+4=38;</w:t>
      </w:r>
    </w:p>
    <w:p w14:paraId="1DC898D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291.</w:t>
      </w:r>
    </w:p>
    <w:p w14:paraId="339B340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4281A4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A = 18.</w:t>
      </w:r>
    </w:p>
    <w:p w14:paraId="7184196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0: F3(A)=0+326=326;</w:t>
      </w:r>
    </w:p>
    <w:p w14:paraId="73CFBD4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: F3(A)=2+291=293;</w:t>
      </w:r>
    </w:p>
    <w:p w14:paraId="039CB7B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2: F3(A)=4+258=262;</w:t>
      </w:r>
    </w:p>
    <w:p w14:paraId="2E41A60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3: F3(A)=6+227=233;</w:t>
      </w:r>
    </w:p>
    <w:p w14:paraId="278A2DC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4: F3(A)=8+198=206;</w:t>
      </w:r>
    </w:p>
    <w:p w14:paraId="7B0A4A8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5: F3(A)=10+171=181;</w:t>
      </w:r>
    </w:p>
    <w:p w14:paraId="54DB3D0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6: F3(A)=12+146=158;</w:t>
      </w:r>
    </w:p>
    <w:p w14:paraId="79C1BAD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7: F3(A)=14+123=137;</w:t>
      </w:r>
    </w:p>
    <w:p w14:paraId="1828CC6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8: F3(A)=16+102=118;</w:t>
      </w:r>
    </w:p>
    <w:p w14:paraId="703560C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9: F3(A)=18+83=101;</w:t>
      </w:r>
    </w:p>
    <w:p w14:paraId="4ACFA82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0: F3(A)=20+66=86;</w:t>
      </w:r>
    </w:p>
    <w:p w14:paraId="1B73FBE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1: F3(A)=22+51=73;</w:t>
      </w:r>
    </w:p>
    <w:p w14:paraId="4B9384D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2: F3(A)=24+38=62;</w:t>
      </w:r>
    </w:p>
    <w:p w14:paraId="755B0CB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3: F3(A)=26+27=53;</w:t>
      </w:r>
    </w:p>
    <w:p w14:paraId="410454B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4: F3(A)=28+18=46;</w:t>
      </w:r>
    </w:p>
    <w:p w14:paraId="5E33218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5: F3(A)=30+11=41;</w:t>
      </w:r>
    </w:p>
    <w:p w14:paraId="6A9A66E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6: F3(A)=32+6=38;</w:t>
      </w:r>
    </w:p>
    <w:p w14:paraId="406B69F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7: F3(A)=34+5=39;</w:t>
      </w:r>
    </w:p>
    <w:p w14:paraId="73CDEB3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X3=18: F3(A)=36+4=40;</w:t>
      </w:r>
    </w:p>
    <w:p w14:paraId="3DC5BB28" w14:textId="77777777" w:rsidR="005245A1" w:rsidRPr="005245A1" w:rsidRDefault="005245A1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  <w:t>max(F3(A)) = 326.</w:t>
      </w:r>
    </w:p>
    <w:p w14:paraId="65A9B217" w14:textId="77777777" w:rsidR="005245A1" w:rsidRPr="005245A1" w:rsidRDefault="005245A1" w:rsidP="00E71133">
      <w:pPr>
        <w:spacing w:after="0" w:line="240" w:lineRule="auto"/>
        <w:outlineLvl w:val="0"/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</w:pP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)</w:t>
      </w:r>
    </w:p>
    <w:p w14:paraId="3A21FDEA" w14:textId="77777777" w:rsidR="005245A1" w:rsidRPr="005245A1" w:rsidRDefault="005245A1" w:rsidP="00E71133">
      <w:pPr>
        <w:pStyle w:val="a8"/>
      </w:pPr>
    </w:p>
    <w:p w14:paraId="4516C08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0.</w:t>
      </w:r>
    </w:p>
    <w:p w14:paraId="14E45ED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4=5;</w:t>
      </w:r>
    </w:p>
    <w:p w14:paraId="18185F7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5.</w:t>
      </w:r>
    </w:p>
    <w:p w14:paraId="7A13128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8BA84A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.</w:t>
      </w:r>
    </w:p>
    <w:p w14:paraId="3680031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6=7;</w:t>
      </w:r>
    </w:p>
    <w:p w14:paraId="6804407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4=5;</w:t>
      </w:r>
    </w:p>
    <w:p w14:paraId="0629A8F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max(F4(A)) = 7.</w:t>
      </w:r>
    </w:p>
    <w:p w14:paraId="0742D04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293C625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2.</w:t>
      </w:r>
    </w:p>
    <w:p w14:paraId="0C95B92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8=9;</w:t>
      </w:r>
    </w:p>
    <w:p w14:paraId="66ED490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6=7;</w:t>
      </w:r>
    </w:p>
    <w:p w14:paraId="3816E03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4+4=8;</w:t>
      </w:r>
    </w:p>
    <w:p w14:paraId="60A5706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9.</w:t>
      </w:r>
    </w:p>
    <w:p w14:paraId="45D717D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7BB1BF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3.</w:t>
      </w:r>
    </w:p>
    <w:p w14:paraId="102D237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11=12;</w:t>
      </w:r>
    </w:p>
    <w:p w14:paraId="2EB7017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8=9;</w:t>
      </w:r>
    </w:p>
    <w:p w14:paraId="3DC045F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4+6=10;</w:t>
      </w:r>
    </w:p>
    <w:p w14:paraId="1449DC3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4+4=8;</w:t>
      </w:r>
    </w:p>
    <w:p w14:paraId="70930E7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12.</w:t>
      </w:r>
    </w:p>
    <w:p w14:paraId="549FB4B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0DE3B7B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4.</w:t>
      </w:r>
    </w:p>
    <w:p w14:paraId="740B403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18=19;</w:t>
      </w:r>
    </w:p>
    <w:p w14:paraId="6EAB774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11=12;</w:t>
      </w:r>
    </w:p>
    <w:p w14:paraId="430C2EB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4+8=12;</w:t>
      </w:r>
    </w:p>
    <w:p w14:paraId="456924C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4+6=10;</w:t>
      </w:r>
    </w:p>
    <w:p w14:paraId="6DB4E19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0+4=14;</w:t>
      </w:r>
    </w:p>
    <w:p w14:paraId="4F40903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19.</w:t>
      </w:r>
    </w:p>
    <w:p w14:paraId="7AE966C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671876C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5.</w:t>
      </w:r>
    </w:p>
    <w:p w14:paraId="3091504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27=28;</w:t>
      </w:r>
    </w:p>
    <w:p w14:paraId="51C1EFD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18=19;</w:t>
      </w:r>
    </w:p>
    <w:p w14:paraId="181BC7F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4+11=15;</w:t>
      </w:r>
    </w:p>
    <w:p w14:paraId="7CD3A1B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4+8=12;</w:t>
      </w:r>
    </w:p>
    <w:p w14:paraId="5DF0499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0+6=16;</w:t>
      </w:r>
    </w:p>
    <w:p w14:paraId="66440AC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5: F4(A)=10+4=14;</w:t>
      </w:r>
    </w:p>
    <w:p w14:paraId="5B5E8E3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28.</w:t>
      </w:r>
    </w:p>
    <w:p w14:paraId="5581F17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518A81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6.</w:t>
      </w:r>
    </w:p>
    <w:p w14:paraId="4DF52FA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38=39;</w:t>
      </w:r>
    </w:p>
    <w:p w14:paraId="5231130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27=28;</w:t>
      </w:r>
    </w:p>
    <w:p w14:paraId="3FB3975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4+18=22;</w:t>
      </w:r>
    </w:p>
    <w:p w14:paraId="67C2778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4+11=15;</w:t>
      </w:r>
    </w:p>
    <w:p w14:paraId="2A6FEDA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0+8=18;</w:t>
      </w:r>
    </w:p>
    <w:p w14:paraId="22FCEC5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5: F4(A)=10+6=16;</w:t>
      </w:r>
    </w:p>
    <w:p w14:paraId="5C02D8A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6: F4(A)=10+4=14;</w:t>
      </w:r>
    </w:p>
    <w:p w14:paraId="743EA12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39.</w:t>
      </w:r>
    </w:p>
    <w:p w14:paraId="21BA877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0BEB3EE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7.</w:t>
      </w:r>
    </w:p>
    <w:p w14:paraId="5AD86AD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51=52;</w:t>
      </w:r>
    </w:p>
    <w:p w14:paraId="3B86EAC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38=39;</w:t>
      </w:r>
    </w:p>
    <w:p w14:paraId="41E8E09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X4=2: F4(A)=4+27=31;</w:t>
      </w:r>
    </w:p>
    <w:p w14:paraId="1DFD62C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4+18=22;</w:t>
      </w:r>
    </w:p>
    <w:p w14:paraId="1CC2C57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0+11=21;</w:t>
      </w:r>
    </w:p>
    <w:p w14:paraId="771ED61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5: F4(A)=10+8=18;</w:t>
      </w:r>
    </w:p>
    <w:p w14:paraId="7507814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6: F4(A)=10+6=16;</w:t>
      </w:r>
    </w:p>
    <w:p w14:paraId="3BF83E1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7: F4(A)=10+4=14;</w:t>
      </w:r>
    </w:p>
    <w:p w14:paraId="3D73C1F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52.</w:t>
      </w:r>
    </w:p>
    <w:p w14:paraId="1CE4FBF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7A4224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8.</w:t>
      </w:r>
    </w:p>
    <w:p w14:paraId="0EC2EF6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66=67;</w:t>
      </w:r>
    </w:p>
    <w:p w14:paraId="6768244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51=52;</w:t>
      </w:r>
    </w:p>
    <w:p w14:paraId="214599E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4+38=42;</w:t>
      </w:r>
    </w:p>
    <w:p w14:paraId="062E1D6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4+27=31;</w:t>
      </w:r>
    </w:p>
    <w:p w14:paraId="322A637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0+18=28;</w:t>
      </w:r>
    </w:p>
    <w:p w14:paraId="1F359EE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5: F4(A)=10+11=21;</w:t>
      </w:r>
    </w:p>
    <w:p w14:paraId="671E986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6: F4(A)=10+8=18;</w:t>
      </w:r>
    </w:p>
    <w:p w14:paraId="1BC98B0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7: F4(A)=10+6=16;</w:t>
      </w:r>
    </w:p>
    <w:p w14:paraId="1DE641D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8: F4(A)=10+4=14;</w:t>
      </w:r>
    </w:p>
    <w:p w14:paraId="2578897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67.</w:t>
      </w:r>
    </w:p>
    <w:p w14:paraId="1C3F0C4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39C5C18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9.</w:t>
      </w:r>
    </w:p>
    <w:p w14:paraId="729F10F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83=84;</w:t>
      </w:r>
    </w:p>
    <w:p w14:paraId="5B59DBC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66=67;</w:t>
      </w:r>
    </w:p>
    <w:p w14:paraId="2150F5E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4+51=55;</w:t>
      </w:r>
    </w:p>
    <w:p w14:paraId="39F6508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4+38=42;</w:t>
      </w:r>
    </w:p>
    <w:p w14:paraId="397BE19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0+27=37;</w:t>
      </w:r>
    </w:p>
    <w:p w14:paraId="608A77E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5: F4(A)=10+18=28;</w:t>
      </w:r>
    </w:p>
    <w:p w14:paraId="3B26EA8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6: F4(A)=10+11=21;</w:t>
      </w:r>
    </w:p>
    <w:p w14:paraId="5EFF2DE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7: F4(A)=10+8=18;</w:t>
      </w:r>
    </w:p>
    <w:p w14:paraId="7E91DFD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8: F4(A)=10+6=16;</w:t>
      </w:r>
    </w:p>
    <w:p w14:paraId="3D45603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9: F4(A)=10+4=14;</w:t>
      </w:r>
    </w:p>
    <w:p w14:paraId="298A379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84.</w:t>
      </w:r>
    </w:p>
    <w:p w14:paraId="36845D0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0EF0901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0.</w:t>
      </w:r>
    </w:p>
    <w:p w14:paraId="3DD5441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102=103;</w:t>
      </w:r>
    </w:p>
    <w:p w14:paraId="39A2BA0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83=84;</w:t>
      </w:r>
    </w:p>
    <w:p w14:paraId="32C70F1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4+66=70;</w:t>
      </w:r>
    </w:p>
    <w:p w14:paraId="199B6EF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4+51=55;</w:t>
      </w:r>
    </w:p>
    <w:p w14:paraId="7AFD436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0+38=48;</w:t>
      </w:r>
    </w:p>
    <w:p w14:paraId="6110F8A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5: F4(A)=10+27=37;</w:t>
      </w:r>
    </w:p>
    <w:p w14:paraId="631F035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6: F4(A)=10+18=28;</w:t>
      </w:r>
    </w:p>
    <w:p w14:paraId="37D00C0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7: F4(A)=10+11=21;</w:t>
      </w:r>
    </w:p>
    <w:p w14:paraId="436B3AB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8: F4(A)=10+8=18;</w:t>
      </w:r>
    </w:p>
    <w:p w14:paraId="03B78EB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9: F4(A)=10+6=16;</w:t>
      </w:r>
    </w:p>
    <w:p w14:paraId="33E9CF7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0: F4(A)=10+4=14;</w:t>
      </w:r>
    </w:p>
    <w:p w14:paraId="2BC9577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max(F4(A)) = 103.</w:t>
      </w:r>
    </w:p>
    <w:p w14:paraId="662DF38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0BE581A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1.</w:t>
      </w:r>
    </w:p>
    <w:p w14:paraId="7EACA3A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123=124;</w:t>
      </w:r>
    </w:p>
    <w:p w14:paraId="4010689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102=103;</w:t>
      </w:r>
    </w:p>
    <w:p w14:paraId="508A023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4+83=87;</w:t>
      </w:r>
    </w:p>
    <w:p w14:paraId="5983ADC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4+66=70;</w:t>
      </w:r>
    </w:p>
    <w:p w14:paraId="2BAE952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0+51=61;</w:t>
      </w:r>
    </w:p>
    <w:p w14:paraId="639D5F5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5: F4(A)=10+38=48;</w:t>
      </w:r>
    </w:p>
    <w:p w14:paraId="275FB32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6: F4(A)=10+27=37;</w:t>
      </w:r>
    </w:p>
    <w:p w14:paraId="1D6970A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7: F4(A)=10+18=28;</w:t>
      </w:r>
    </w:p>
    <w:p w14:paraId="7113B66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8: F4(A)=10+11=21;</w:t>
      </w:r>
    </w:p>
    <w:p w14:paraId="1C4A1B7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9: F4(A)=10+8=18;</w:t>
      </w:r>
    </w:p>
    <w:p w14:paraId="620C499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0: F4(A)=10+6=16;</w:t>
      </w:r>
    </w:p>
    <w:p w14:paraId="0C7124B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1: F4(A)=10+4=14;</w:t>
      </w:r>
    </w:p>
    <w:p w14:paraId="6B9B478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124.</w:t>
      </w:r>
    </w:p>
    <w:p w14:paraId="3F14740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0EB3931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2.</w:t>
      </w:r>
    </w:p>
    <w:p w14:paraId="1A1EF12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146=147;</w:t>
      </w:r>
    </w:p>
    <w:p w14:paraId="30168BE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123=124;</w:t>
      </w:r>
    </w:p>
    <w:p w14:paraId="6C013CB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4+102=106;</w:t>
      </w:r>
    </w:p>
    <w:p w14:paraId="0682E34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4+83=87;</w:t>
      </w:r>
    </w:p>
    <w:p w14:paraId="665576C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0+66=76;</w:t>
      </w:r>
    </w:p>
    <w:p w14:paraId="77B995C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5: F4(A)=10+51=61;</w:t>
      </w:r>
    </w:p>
    <w:p w14:paraId="25B451C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6: F4(A)=10+38=48;</w:t>
      </w:r>
    </w:p>
    <w:p w14:paraId="11B13E3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7: F4(A)=10+27=37;</w:t>
      </w:r>
    </w:p>
    <w:p w14:paraId="57ABB8E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8: F4(A)=10+18=28;</w:t>
      </w:r>
    </w:p>
    <w:p w14:paraId="71E1BE0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9: F4(A)=10+11=21;</w:t>
      </w:r>
    </w:p>
    <w:p w14:paraId="7C44D8C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0: F4(A)=10+8=18;</w:t>
      </w:r>
    </w:p>
    <w:p w14:paraId="783D456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1: F4(A)=10+6=16;</w:t>
      </w:r>
    </w:p>
    <w:p w14:paraId="619C44A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2: F4(A)=10+4=14;</w:t>
      </w:r>
    </w:p>
    <w:p w14:paraId="43038CF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147.</w:t>
      </w:r>
    </w:p>
    <w:p w14:paraId="7A43E40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1990BE6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3.</w:t>
      </w:r>
    </w:p>
    <w:p w14:paraId="60E4929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171=172;</w:t>
      </w:r>
    </w:p>
    <w:p w14:paraId="3BD86E4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146=147;</w:t>
      </w:r>
    </w:p>
    <w:p w14:paraId="790BF90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4+123=127;</w:t>
      </w:r>
    </w:p>
    <w:p w14:paraId="5B5C795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4+102=106;</w:t>
      </w:r>
    </w:p>
    <w:p w14:paraId="05A7369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0+83=93;</w:t>
      </w:r>
    </w:p>
    <w:p w14:paraId="7AE6766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5: F4(A)=10+66=76;</w:t>
      </w:r>
    </w:p>
    <w:p w14:paraId="765A348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6: F4(A)=10+51=61;</w:t>
      </w:r>
    </w:p>
    <w:p w14:paraId="7D9ECFE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7: F4(A)=10+38=48;</w:t>
      </w:r>
    </w:p>
    <w:p w14:paraId="509B94A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8: F4(A)=10+27=37;</w:t>
      </w:r>
    </w:p>
    <w:p w14:paraId="7BA3D27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9: F4(A)=10+18=28;</w:t>
      </w:r>
    </w:p>
    <w:p w14:paraId="56CE17B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0: F4(A)=10+11=21;</w:t>
      </w:r>
    </w:p>
    <w:p w14:paraId="3B70A45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X4=11: F4(A)=10+8=18;</w:t>
      </w:r>
    </w:p>
    <w:p w14:paraId="6B5C934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2: F4(A)=10+6=16;</w:t>
      </w:r>
    </w:p>
    <w:p w14:paraId="598B4BE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3: F4(A)=10+4=14;</w:t>
      </w:r>
    </w:p>
    <w:p w14:paraId="4FEAFA6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172.</w:t>
      </w:r>
    </w:p>
    <w:p w14:paraId="0494874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5116641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4.</w:t>
      </w:r>
    </w:p>
    <w:p w14:paraId="6309BFA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198=199;</w:t>
      </w:r>
    </w:p>
    <w:p w14:paraId="0809936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171=172;</w:t>
      </w:r>
    </w:p>
    <w:p w14:paraId="726993D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4+146=150;</w:t>
      </w:r>
    </w:p>
    <w:p w14:paraId="57587CE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4+123=127;</w:t>
      </w:r>
    </w:p>
    <w:p w14:paraId="78BBE0B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0+102=112;</w:t>
      </w:r>
    </w:p>
    <w:p w14:paraId="5AA8948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5: F4(A)=10+83=93;</w:t>
      </w:r>
    </w:p>
    <w:p w14:paraId="1058284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6: F4(A)=10+66=76;</w:t>
      </w:r>
    </w:p>
    <w:p w14:paraId="210D64E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7: F4(A)=10+51=61;</w:t>
      </w:r>
    </w:p>
    <w:p w14:paraId="19E51EE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8: F4(A)=10+38=48;</w:t>
      </w:r>
    </w:p>
    <w:p w14:paraId="05E0539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9: F4(A)=10+27=37;</w:t>
      </w:r>
    </w:p>
    <w:p w14:paraId="09F3E4D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0: F4(A)=10+18=28;</w:t>
      </w:r>
    </w:p>
    <w:p w14:paraId="6C9E877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1: F4(A)=10+11=21;</w:t>
      </w:r>
    </w:p>
    <w:p w14:paraId="18BF89A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2: F4(A)=10+8=18;</w:t>
      </w:r>
    </w:p>
    <w:p w14:paraId="071129D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3: F4(A)=10+6=16;</w:t>
      </w:r>
    </w:p>
    <w:p w14:paraId="387E998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4: F4(A)=10+4=14;</w:t>
      </w:r>
    </w:p>
    <w:p w14:paraId="6BD3F4D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199.</w:t>
      </w:r>
    </w:p>
    <w:p w14:paraId="3D654D3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725071A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5.</w:t>
      </w:r>
    </w:p>
    <w:p w14:paraId="1323F2E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227=228;</w:t>
      </w:r>
    </w:p>
    <w:p w14:paraId="652936A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198=199;</w:t>
      </w:r>
    </w:p>
    <w:p w14:paraId="7922256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4+171=175;</w:t>
      </w:r>
    </w:p>
    <w:p w14:paraId="2E024CA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4+146=150;</w:t>
      </w:r>
    </w:p>
    <w:p w14:paraId="29440B0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0+123=133;</w:t>
      </w:r>
    </w:p>
    <w:p w14:paraId="3267A2E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5: F4(A)=10+102=112;</w:t>
      </w:r>
    </w:p>
    <w:p w14:paraId="4CE204F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6: F4(A)=10+83=93;</w:t>
      </w:r>
    </w:p>
    <w:p w14:paraId="15E61BC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7: F4(A)=10+66=76;</w:t>
      </w:r>
    </w:p>
    <w:p w14:paraId="37C562A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8: F4(A)=10+51=61;</w:t>
      </w:r>
    </w:p>
    <w:p w14:paraId="2A66C96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9: F4(A)=10+38=48;</w:t>
      </w:r>
    </w:p>
    <w:p w14:paraId="444976B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0: F4(A)=10+27=37;</w:t>
      </w:r>
    </w:p>
    <w:p w14:paraId="515C45D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1: F4(A)=10+18=28;</w:t>
      </w:r>
    </w:p>
    <w:p w14:paraId="5BEF15A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2: F4(A)=10+11=21;</w:t>
      </w:r>
    </w:p>
    <w:p w14:paraId="7E1E806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3: F4(A)=10+8=18;</w:t>
      </w:r>
    </w:p>
    <w:p w14:paraId="73300BD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4: F4(A)=10+6=16;</w:t>
      </w:r>
    </w:p>
    <w:p w14:paraId="154301A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5: F4(A)=10+4=14;</w:t>
      </w:r>
    </w:p>
    <w:p w14:paraId="46A3800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228.</w:t>
      </w:r>
    </w:p>
    <w:p w14:paraId="0974031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42A620D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6.</w:t>
      </w:r>
    </w:p>
    <w:p w14:paraId="7A47333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258=259;</w:t>
      </w:r>
    </w:p>
    <w:p w14:paraId="1883E38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227=228;</w:t>
      </w:r>
    </w:p>
    <w:p w14:paraId="16BB735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X4=2: F4(A)=4+198=202;</w:t>
      </w:r>
    </w:p>
    <w:p w14:paraId="304512F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4+171=175;</w:t>
      </w:r>
    </w:p>
    <w:p w14:paraId="64F594A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0+146=156;</w:t>
      </w:r>
    </w:p>
    <w:p w14:paraId="3C558FD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5: F4(A)=10+123=133;</w:t>
      </w:r>
    </w:p>
    <w:p w14:paraId="397CAAB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6: F4(A)=10+102=112;</w:t>
      </w:r>
    </w:p>
    <w:p w14:paraId="7EACEB8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7: F4(A)=10+83=93;</w:t>
      </w:r>
    </w:p>
    <w:p w14:paraId="4AD40F0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8: F4(A)=10+66=76;</w:t>
      </w:r>
    </w:p>
    <w:p w14:paraId="445164E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9: F4(A)=10+51=61;</w:t>
      </w:r>
    </w:p>
    <w:p w14:paraId="0199825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0: F4(A)=10+38=48;</w:t>
      </w:r>
    </w:p>
    <w:p w14:paraId="792AC7F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1: F4(A)=10+27=37;</w:t>
      </w:r>
    </w:p>
    <w:p w14:paraId="7946C9B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2: F4(A)=10+18=28;</w:t>
      </w:r>
    </w:p>
    <w:p w14:paraId="2BB6501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3: F4(A)=10+11=21;</w:t>
      </w:r>
    </w:p>
    <w:p w14:paraId="0C2A987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4: F4(A)=10+8=18;</w:t>
      </w:r>
    </w:p>
    <w:p w14:paraId="59288DA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5: F4(A)=10+6=16;</w:t>
      </w:r>
    </w:p>
    <w:p w14:paraId="03CE6FB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6: F4(A)=10+4=14;</w:t>
      </w:r>
    </w:p>
    <w:p w14:paraId="21A0C6F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259.</w:t>
      </w:r>
    </w:p>
    <w:p w14:paraId="2FFD41B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21CE5FA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7.</w:t>
      </w:r>
    </w:p>
    <w:p w14:paraId="053915B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291=292;</w:t>
      </w:r>
    </w:p>
    <w:p w14:paraId="7A01D05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258=259;</w:t>
      </w:r>
    </w:p>
    <w:p w14:paraId="32A347F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4+227=231;</w:t>
      </w:r>
    </w:p>
    <w:p w14:paraId="3D0BBF6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4+198=202;</w:t>
      </w:r>
    </w:p>
    <w:p w14:paraId="06BA4D2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0+171=181;</w:t>
      </w:r>
    </w:p>
    <w:p w14:paraId="342F75C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5: F4(A)=10+146=156;</w:t>
      </w:r>
    </w:p>
    <w:p w14:paraId="1BC59F7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6: F4(A)=10+123=133;</w:t>
      </w:r>
    </w:p>
    <w:p w14:paraId="0782979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7: F4(A)=10+102=112;</w:t>
      </w:r>
    </w:p>
    <w:p w14:paraId="37FDE75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8: F4(A)=10+83=93;</w:t>
      </w:r>
    </w:p>
    <w:p w14:paraId="22A03DD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9: F4(A)=10+66=76;</w:t>
      </w:r>
    </w:p>
    <w:p w14:paraId="7870F6A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0: F4(A)=10+51=61;</w:t>
      </w:r>
    </w:p>
    <w:p w14:paraId="20B47D6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1: F4(A)=10+38=48;</w:t>
      </w:r>
    </w:p>
    <w:p w14:paraId="473BAC9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2: F4(A)=10+27=37;</w:t>
      </w:r>
    </w:p>
    <w:p w14:paraId="5757E97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3: F4(A)=10+18=28;</w:t>
      </w:r>
    </w:p>
    <w:p w14:paraId="62A4CD0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4: F4(A)=10+11=21;</w:t>
      </w:r>
    </w:p>
    <w:p w14:paraId="6759777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5: F4(A)=10+8=18;</w:t>
      </w:r>
    </w:p>
    <w:p w14:paraId="6E49748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6: F4(A)=10+6=16;</w:t>
      </w:r>
    </w:p>
    <w:p w14:paraId="1308973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7: F4(A)=10+4=14;</w:t>
      </w:r>
    </w:p>
    <w:p w14:paraId="4B9E051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292.</w:t>
      </w:r>
    </w:p>
    <w:p w14:paraId="0836946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</w:p>
    <w:p w14:paraId="30E82B1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A = 18.</w:t>
      </w:r>
    </w:p>
    <w:p w14:paraId="55C97B2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0: F4(A)=1+326=327;</w:t>
      </w:r>
    </w:p>
    <w:p w14:paraId="2D87502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: F4(A)=1+291=292;</w:t>
      </w:r>
    </w:p>
    <w:p w14:paraId="3B1BBE9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2: F4(A)=4+258=262;</w:t>
      </w:r>
    </w:p>
    <w:p w14:paraId="326B847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3: F4(A)=4+227=231;</w:t>
      </w:r>
    </w:p>
    <w:p w14:paraId="61C4B7D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4: F4(A)=10+198=208;</w:t>
      </w:r>
    </w:p>
    <w:p w14:paraId="52CEB12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5: F4(A)=10+171=181;</w:t>
      </w:r>
    </w:p>
    <w:p w14:paraId="5E6F793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lastRenderedPageBreak/>
        <w:t>X4=6: F4(A)=10+146=156;</w:t>
      </w:r>
    </w:p>
    <w:p w14:paraId="758A0E7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7: F4(A)=10+123=133;</w:t>
      </w:r>
    </w:p>
    <w:p w14:paraId="4C59E31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8: F4(A)=10+102=112;</w:t>
      </w:r>
    </w:p>
    <w:p w14:paraId="2F6AC15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9: F4(A)=10+83=93;</w:t>
      </w:r>
    </w:p>
    <w:p w14:paraId="2D88702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0: F4(A)=10+66=76;</w:t>
      </w:r>
    </w:p>
    <w:p w14:paraId="6643C64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1: F4(A)=10+51=61;</w:t>
      </w:r>
    </w:p>
    <w:p w14:paraId="5119CB5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2: F4(A)=10+38=48;</w:t>
      </w:r>
    </w:p>
    <w:p w14:paraId="659B6C2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3: F4(A)=10+27=37;</w:t>
      </w:r>
    </w:p>
    <w:p w14:paraId="1690E4F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4: F4(A)=10+18=28;</w:t>
      </w:r>
    </w:p>
    <w:p w14:paraId="4FABC40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5: F4(A)=10+11=21;</w:t>
      </w:r>
    </w:p>
    <w:p w14:paraId="0B8CD9A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6: F4(A)=10+8=18;</w:t>
      </w:r>
    </w:p>
    <w:p w14:paraId="3587891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7: F4(A)=10+6=16;</w:t>
      </w:r>
    </w:p>
    <w:p w14:paraId="2BA3A0A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X4=18: F4(A)=10+4=14;</w:t>
      </w:r>
    </w:p>
    <w:p w14:paraId="3F58252D" w14:textId="77777777" w:rsidR="005245A1" w:rsidRPr="005245A1" w:rsidRDefault="005245A1" w:rsidP="00E71133">
      <w:pPr>
        <w:spacing w:line="240" w:lineRule="auto"/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</w:pPr>
      <w:r w:rsidRPr="005245A1">
        <w:rPr>
          <w:rFonts w:ascii="Times New Roman" w:eastAsiaTheme="minorEastAsia" w:hAnsi="Times New Roman" w:cs="Times New Roman"/>
          <w:color w:val="000000"/>
          <w:sz w:val="28"/>
          <w:szCs w:val="28"/>
          <w:lang w:val="en-US" w:eastAsia="ru-RU"/>
        </w:rPr>
        <w:t>max(F4(A)) = 327.</w:t>
      </w:r>
    </w:p>
    <w:p w14:paraId="339713C1" w14:textId="77777777" w:rsidR="005245A1" w:rsidRPr="00116486" w:rsidRDefault="005245A1" w:rsidP="00E71133">
      <w:pPr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  <w:u w:val="single"/>
        </w:rPr>
        <w:t>Зворотній</w:t>
      </w:r>
      <w:proofErr w:type="spellEnd"/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  <w:lang w:val="en-US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  <w:u w:val="single"/>
        </w:rPr>
        <w:t>прохід</w:t>
      </w:r>
      <w:proofErr w:type="spellEnd"/>
      <w:r w:rsidRPr="00116486">
        <w:rPr>
          <w:rFonts w:ascii="Times New Roman" w:eastAsiaTheme="minorEastAsia" w:hAnsi="Times New Roman" w:cs="Times New Roman"/>
          <w:sz w:val="28"/>
          <w:szCs w:val="28"/>
          <w:lang w:val="en-US"/>
        </w:rPr>
        <w:t>.</w:t>
      </w:r>
    </w:p>
    <w:p w14:paraId="45DD95E0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максимум з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станньої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колонки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4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18)=327, </w:t>
      </w:r>
      <w:r w:rsidRPr="005245A1">
        <w:rPr>
          <w:rFonts w:ascii="Times New Roman" w:eastAsiaTheme="minorEastAsia" w:hAnsi="Times New Roman" w:cs="Times New Roman"/>
          <w:sz w:val="28"/>
          <w:szCs w:val="28"/>
          <w:u w:val="single"/>
          <w:lang w:val="en-US"/>
        </w:rPr>
        <w:t>x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4=0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60CB8625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4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18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4(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)=327-1=326.</w:t>
      </w:r>
    </w:p>
    <w:p w14:paraId="7AE61620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тримане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ч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в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трет</w:t>
      </w:r>
      <w:proofErr w:type="gramEnd"/>
      <w:r w:rsidRPr="005245A1">
        <w:rPr>
          <w:rFonts w:ascii="Times New Roman" w:eastAsiaTheme="minorEastAsia" w:hAnsi="Times New Roman" w:cs="Times New Roman"/>
          <w:sz w:val="28"/>
          <w:szCs w:val="28"/>
        </w:rPr>
        <w:t>ій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колонці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3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18)=326, 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х3=0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67EBBDE9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3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18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3(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)=326-0=326.</w:t>
      </w:r>
    </w:p>
    <w:p w14:paraId="59E19040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тримане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ч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</w:rPr>
        <w:t>в</w:t>
      </w:r>
      <w:proofErr w:type="gram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другій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колонці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2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18)=326, 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х2=18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3D67C3B6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2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18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2(18)=326-322=4.</w:t>
      </w:r>
    </w:p>
    <w:p w14:paraId="50CBFC80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тримане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ч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в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першій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колонці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>(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враховуючи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бмеж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)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1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0)=4, 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х1=0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3CA29D1B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1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0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1(0)=4-4=0.</w:t>
      </w:r>
    </w:p>
    <w:p w14:paraId="4571F025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14:paraId="55E906E3" w14:textId="67BA196A" w:rsidR="005245A1" w:rsidRPr="005245A1" w:rsidRDefault="005245A1" w:rsidP="00E71133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br w:type="page"/>
      </w:r>
    </w:p>
    <w:p w14:paraId="2E8E5DD8" w14:textId="77777777" w:rsidR="005245A1" w:rsidRPr="005245A1" w:rsidRDefault="005245A1" w:rsidP="00E71133">
      <w:pPr>
        <w:pStyle w:val="2"/>
        <w:spacing w:line="240" w:lineRule="auto"/>
        <w:jc w:val="center"/>
        <w:rPr>
          <w:b/>
          <w:bCs/>
          <w:sz w:val="28"/>
          <w:szCs w:val="28"/>
        </w:rPr>
      </w:pPr>
      <w:r w:rsidRPr="005245A1">
        <w:rPr>
          <w:b/>
          <w:bCs/>
          <w:sz w:val="28"/>
          <w:szCs w:val="28"/>
        </w:rPr>
        <w:lastRenderedPageBreak/>
        <w:t>Контрольне завдання № _</w:t>
      </w:r>
      <w:r w:rsidRPr="005245A1">
        <w:rPr>
          <w:b/>
          <w:bCs/>
          <w:sz w:val="28"/>
          <w:szCs w:val="28"/>
          <w:u w:val="single"/>
        </w:rPr>
        <w:t>15</w:t>
      </w:r>
      <w:r w:rsidRPr="005245A1">
        <w:rPr>
          <w:b/>
          <w:bCs/>
          <w:sz w:val="28"/>
          <w:szCs w:val="28"/>
        </w:rPr>
        <w:t>_</w:t>
      </w:r>
    </w:p>
    <w:p w14:paraId="26B2F6E5" w14:textId="77777777" w:rsidR="005245A1" w:rsidRPr="005245A1" w:rsidRDefault="005245A1" w:rsidP="00E71133">
      <w:pPr>
        <w:pStyle w:val="2"/>
        <w:spacing w:line="240" w:lineRule="auto"/>
        <w:jc w:val="both"/>
        <w:rPr>
          <w:sz w:val="28"/>
          <w:szCs w:val="28"/>
        </w:rPr>
      </w:pPr>
    </w:p>
    <w:p w14:paraId="696DE760" w14:textId="2B7B1988" w:rsidR="005245A1" w:rsidRDefault="005245A1" w:rsidP="00E71133">
      <w:pPr>
        <w:pStyle w:val="2"/>
        <w:spacing w:line="240" w:lineRule="auto"/>
        <w:jc w:val="both"/>
        <w:rPr>
          <w:sz w:val="28"/>
          <w:szCs w:val="28"/>
        </w:rPr>
      </w:pPr>
      <w:r w:rsidRPr="005F05D6">
        <w:rPr>
          <w:b/>
          <w:sz w:val="28"/>
          <w:szCs w:val="28"/>
        </w:rPr>
        <w:t>1)</w:t>
      </w:r>
      <w:r w:rsidRPr="005245A1">
        <w:rPr>
          <w:sz w:val="28"/>
          <w:szCs w:val="28"/>
        </w:rPr>
        <w:t xml:space="preserve"> Визначити коефіцієнт завантаження третього пристрою по мережі Петрі. система складається з трьох пристроїв, причому результат роботи першого або повертається на перший прилад, або передається другому и третьому пристрою. Результат роботи другого передається третьому пристрою, а результат останнього передається першому пристрою. Параметри: </w:t>
      </w:r>
      <w:r w:rsidRPr="005245A1">
        <w:rPr>
          <w:sz w:val="28"/>
          <w:szCs w:val="28"/>
        </w:rPr>
        <w:sym w:font="Symbol" w:char="F074"/>
      </w:r>
      <w:r w:rsidRPr="005245A1">
        <w:rPr>
          <w:sz w:val="28"/>
          <w:szCs w:val="28"/>
          <w:vertAlign w:val="subscript"/>
        </w:rPr>
        <w:t>1</w:t>
      </w:r>
      <w:r w:rsidRPr="005245A1">
        <w:rPr>
          <w:sz w:val="28"/>
          <w:szCs w:val="28"/>
        </w:rPr>
        <w:t xml:space="preserve"> = 0.1,  </w:t>
      </w:r>
      <w:r w:rsidRPr="005245A1">
        <w:rPr>
          <w:sz w:val="28"/>
          <w:szCs w:val="28"/>
        </w:rPr>
        <w:sym w:font="Symbol" w:char="F074"/>
      </w:r>
      <w:r w:rsidRPr="005245A1">
        <w:rPr>
          <w:sz w:val="28"/>
          <w:szCs w:val="28"/>
          <w:vertAlign w:val="subscript"/>
        </w:rPr>
        <w:t>2</w:t>
      </w:r>
      <w:r w:rsidRPr="005245A1">
        <w:rPr>
          <w:sz w:val="28"/>
          <w:szCs w:val="28"/>
        </w:rPr>
        <w:t xml:space="preserve"> = 0.5,  </w:t>
      </w:r>
      <w:r w:rsidRPr="005245A1">
        <w:rPr>
          <w:sz w:val="28"/>
          <w:szCs w:val="28"/>
        </w:rPr>
        <w:sym w:font="Symbol" w:char="F074"/>
      </w:r>
      <w:r w:rsidRPr="005245A1">
        <w:rPr>
          <w:sz w:val="28"/>
          <w:szCs w:val="28"/>
          <w:vertAlign w:val="subscript"/>
        </w:rPr>
        <w:t>3</w:t>
      </w:r>
      <w:r w:rsidRPr="005245A1">
        <w:rPr>
          <w:sz w:val="28"/>
          <w:szCs w:val="28"/>
        </w:rPr>
        <w:t xml:space="preserve"> = 4, р</w:t>
      </w:r>
      <w:r w:rsidRPr="005245A1">
        <w:rPr>
          <w:sz w:val="28"/>
          <w:szCs w:val="28"/>
          <w:vertAlign w:val="subscript"/>
        </w:rPr>
        <w:t>1</w:t>
      </w:r>
      <w:r w:rsidRPr="005245A1">
        <w:rPr>
          <w:sz w:val="28"/>
          <w:szCs w:val="28"/>
        </w:rPr>
        <w:t xml:space="preserve"> = 0.3. р</w:t>
      </w:r>
      <w:r w:rsidRPr="005245A1">
        <w:rPr>
          <w:sz w:val="28"/>
          <w:szCs w:val="28"/>
          <w:vertAlign w:val="subscript"/>
        </w:rPr>
        <w:t>2</w:t>
      </w:r>
      <w:r w:rsidRPr="005245A1">
        <w:rPr>
          <w:sz w:val="28"/>
          <w:szCs w:val="28"/>
        </w:rPr>
        <w:t xml:space="preserve"> = 0.5</w:t>
      </w:r>
    </w:p>
    <w:p w14:paraId="2C8F399E" w14:textId="77777777" w:rsidR="00E71133" w:rsidRPr="00E71133" w:rsidRDefault="00E71133" w:rsidP="00E71133">
      <w:pPr>
        <w:pStyle w:val="2"/>
        <w:spacing w:line="240" w:lineRule="auto"/>
        <w:jc w:val="both"/>
        <w:rPr>
          <w:b/>
          <w:bCs/>
          <w:sz w:val="28"/>
          <w:szCs w:val="28"/>
        </w:rPr>
      </w:pPr>
    </w:p>
    <w:p w14:paraId="5E0A38E7" w14:textId="36FD6F85" w:rsidR="005245A1" w:rsidRPr="00116486" w:rsidRDefault="005F05D6" w:rsidP="00E71133">
      <w:pPr>
        <w:widowControl w:val="0"/>
        <w:autoSpaceDE w:val="0"/>
        <w:autoSpaceDN w:val="0"/>
        <w:adjustRightInd w:val="0"/>
        <w:spacing w:after="0" w:line="240" w:lineRule="auto"/>
        <w:ind w:right="-104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7B73C3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14:paraId="00004D4B" w14:textId="77777777" w:rsidR="009843BA" w:rsidRPr="00303A6B" w:rsidRDefault="009843BA" w:rsidP="009843BA">
      <w:pPr>
        <w:pStyle w:val="a7"/>
        <w:ind w:left="360"/>
        <w:rPr>
          <w:rFonts w:ascii="Times New Roman" w:hAnsi="Times New Roman" w:cs="Times New Roman"/>
          <w:sz w:val="24"/>
          <w:lang w:val="uk-UA"/>
        </w:rPr>
      </w:pPr>
      <w:r>
        <w:rPr>
          <w:rFonts w:ascii="Times New Roman" w:hAnsi="Times New Roman" w:cs="Times New Roman"/>
          <w:sz w:val="24"/>
          <w:lang w:val="uk-UA"/>
        </w:rPr>
        <w:t>Розв'язання</w:t>
      </w:r>
    </w:p>
    <w:p w14:paraId="26A1F723" w14:textId="77777777" w:rsidR="009843BA" w:rsidRDefault="009843BA" w:rsidP="009843BA">
      <w:pPr>
        <w:pStyle w:val="a7"/>
        <w:ind w:left="360"/>
        <w:rPr>
          <w:lang w:val="uk-UA"/>
        </w:rPr>
      </w:pPr>
      <w:r>
        <w:object w:dxaOrig="10478" w:dyaOrig="2195" w14:anchorId="5DA10E80">
          <v:shape id="_x0000_i1051" type="#_x0000_t75" style="width:467.5pt;height:98.35pt" o:ole="">
            <v:imagedata r:id="rId45" o:title=""/>
          </v:shape>
          <o:OLEObject Type="Embed" ProgID="Visio.Drawing.11" ShapeID="_x0000_i1051" DrawAspect="Content" ObjectID="_1430580701" r:id="rId46"/>
        </w:object>
      </w:r>
    </w:p>
    <w:p w14:paraId="2E92B8BB" w14:textId="77777777" w:rsidR="009843BA" w:rsidRDefault="009843BA" w:rsidP="009843BA">
      <w:pPr>
        <w:pStyle w:val="a7"/>
        <w:ind w:left="360"/>
        <w:rPr>
          <w:rFonts w:ascii="Times New Roman" w:hAnsi="Times New Roman" w:cs="Times New Roman"/>
          <w:sz w:val="24"/>
          <w:lang w:val="uk-UA"/>
        </w:rPr>
      </w:pPr>
    </w:p>
    <w:p w14:paraId="4DC5BC58" w14:textId="77777777" w:rsidR="009843BA" w:rsidRDefault="009843BA" w:rsidP="009843BA">
      <w:pPr>
        <w:pStyle w:val="a7"/>
        <w:ind w:left="360"/>
        <w:rPr>
          <w:rFonts w:ascii="Times New Roman" w:hAnsi="Times New Roman" w:cs="Times New Roman"/>
          <w:sz w:val="24"/>
          <w:lang w:val="uk-UA"/>
        </w:rPr>
      </w:pPr>
      <w:r>
        <w:rPr>
          <w:rFonts w:ascii="Times New Roman" w:hAnsi="Times New Roman" w:cs="Times New Roman"/>
          <w:sz w:val="24"/>
          <w:lang w:val="uk-UA"/>
        </w:rPr>
        <w:t xml:space="preserve">Побудуємо дерево досяжності </w:t>
      </w:r>
    </w:p>
    <w:p w14:paraId="35D750B7" w14:textId="77777777" w:rsidR="009843BA" w:rsidRDefault="009843BA" w:rsidP="009843BA">
      <w:pPr>
        <w:pStyle w:val="a7"/>
        <w:ind w:left="360"/>
        <w:rPr>
          <w:lang w:val="uk-UA"/>
        </w:rPr>
      </w:pPr>
      <w:r>
        <w:object w:dxaOrig="5530" w:dyaOrig="1971" w14:anchorId="06B63A5E">
          <v:shape id="_x0000_i1052" type="#_x0000_t75" style="width:276.85pt;height:84.15pt" o:ole="">
            <v:imagedata r:id="rId47" o:title=""/>
          </v:shape>
          <o:OLEObject Type="Embed" ProgID="Visio.Drawing.11" ShapeID="_x0000_i1052" DrawAspect="Content" ObjectID="_1430580702" r:id="rId48"/>
        </w:object>
      </w:r>
    </w:p>
    <w:p w14:paraId="204040AB" w14:textId="77777777" w:rsidR="009843BA" w:rsidRDefault="009843BA" w:rsidP="009843BA">
      <w:pPr>
        <w:pStyle w:val="a7"/>
        <w:ind w:left="360"/>
        <w:rPr>
          <w:rFonts w:ascii="Times New Roman" w:hAnsi="Times New Roman" w:cs="Times New Roman"/>
          <w:lang w:val="uk-UA"/>
        </w:rPr>
      </w:pPr>
    </w:p>
    <w:p w14:paraId="5BFD9ED6" w14:textId="77777777" w:rsidR="009843BA" w:rsidRDefault="009843BA" w:rsidP="009843BA">
      <w:pPr>
        <w:pStyle w:val="a7"/>
        <w:ind w:left="360"/>
        <w:rPr>
          <w:rFonts w:ascii="Times New Roman" w:hAnsi="Times New Roman" w:cs="Times New Roman"/>
          <w:lang w:val="uk-UA"/>
        </w:rPr>
      </w:pPr>
      <w:r w:rsidRPr="000E4284">
        <w:rPr>
          <w:rFonts w:ascii="Times New Roman" w:hAnsi="Times New Roman" w:cs="Times New Roman"/>
          <w:lang w:val="uk-UA"/>
        </w:rPr>
        <w:t xml:space="preserve">Перейдемо до </w:t>
      </w:r>
      <w:r>
        <w:rPr>
          <w:rFonts w:ascii="Times New Roman" w:hAnsi="Times New Roman" w:cs="Times New Roman"/>
          <w:lang w:val="uk-UA"/>
        </w:rPr>
        <w:t xml:space="preserve">неперервного </w:t>
      </w:r>
      <w:r w:rsidRPr="000E4284">
        <w:rPr>
          <w:rFonts w:ascii="Times New Roman" w:hAnsi="Times New Roman" w:cs="Times New Roman"/>
          <w:lang w:val="uk-UA"/>
        </w:rPr>
        <w:t>графу</w:t>
      </w:r>
    </w:p>
    <w:p w14:paraId="2BC352DB" w14:textId="77777777" w:rsidR="009843BA" w:rsidRDefault="009843BA" w:rsidP="009843BA">
      <w:pPr>
        <w:pStyle w:val="a7"/>
        <w:ind w:left="360"/>
        <w:rPr>
          <w:lang w:val="uk-UA"/>
        </w:rPr>
      </w:pPr>
      <w:r>
        <w:object w:dxaOrig="5158" w:dyaOrig="4135" w14:anchorId="17E9D0EA">
          <v:shape id="_x0000_i1053" type="#_x0000_t75" style="width:191.65pt;height:138.95pt" o:ole="">
            <v:imagedata r:id="rId49" o:title=""/>
          </v:shape>
          <o:OLEObject Type="Embed" ProgID="Visio.Drawing.11" ShapeID="_x0000_i1053" DrawAspect="Content" ObjectID="_1430580703" r:id="rId50"/>
        </w:object>
      </w:r>
    </w:p>
    <w:p w14:paraId="7F4E7099" w14:textId="77777777" w:rsidR="009843BA" w:rsidRPr="00C00F4E" w:rsidRDefault="009843BA" w:rsidP="009843BA">
      <w:pPr>
        <w:pStyle w:val="a7"/>
        <w:ind w:left="360"/>
        <w:rPr>
          <w:rFonts w:ascii="Times New Roman" w:eastAsiaTheme="minorEastAsia" w:hAnsi="Times New Roman" w:cs="Times New Roman"/>
          <w:sz w:val="24"/>
          <w:lang w:val="en-US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sz w:val="24"/>
                  <w:lang w:val="uk-UA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  <w:sz w:val="24"/>
                      <w:lang w:val="uk-UA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lang w:val="uk-UA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lang w:val="uk-UA"/>
                            </w:rPr>
                            <m:t>λ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lang w:val="uk-UA"/>
                            </w:rPr>
                            <m:t>11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4"/>
                          <w:lang w:val="uk-UA"/>
                        </w:rPr>
                        <m:t>+λ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lang w:val="uk-UA"/>
                        </w:rPr>
                        <m:t>1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lang w:val="uk-UA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lang w:val="uk-UA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lang w:val="uk-UA"/>
                        </w:rPr>
                        <m:t>1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lang w:val="uk-UA"/>
                    </w:rPr>
                    <m:t>=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lang w:val="uk-UA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4"/>
                          <w:lang w:val="uk-UA"/>
                        </w:rPr>
                        <m:t>1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lang w:val="uk-UA"/>
                            </w:rPr>
                            <m:t>τ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lang w:val="uk-UA"/>
                            </w:rPr>
                            <m:t>1</m:t>
                          </m:r>
                        </m:sub>
                      </m:sSub>
                    </m:den>
                  </m:f>
                </m:e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lang w:val="uk-UA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lang w:val="uk-UA"/>
                            </w:rPr>
                            <m:t>λ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lang w:val="uk-UA"/>
                            </w:rPr>
                            <m:t>12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lang w:val="uk-UA"/>
                            </w:rPr>
                            <m:t>λ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lang w:val="uk-UA"/>
                            </w:rPr>
                            <m:t>13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 w:cs="Times New Roman"/>
                      <w:sz w:val="24"/>
                      <w:lang w:val="uk-UA"/>
                    </w:rPr>
                    <m:t>=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lang w:val="uk-UA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lang w:val="uk-UA"/>
                            </w:rPr>
                            <m:t>2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lang w:val="uk-UA"/>
                            </w:rPr>
                            <m:t>3</m:t>
                          </m:r>
                        </m:sub>
                      </m:sSub>
                    </m:den>
                  </m:f>
                </m:e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lang w:val="uk-UA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lang w:val="uk-UA"/>
                            </w:rPr>
                            <m:t>λ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lang w:val="uk-UA"/>
                            </w:rPr>
                            <m:t>11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lang w:val="uk-UA"/>
                            </w:rPr>
                            <m:t>λ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lang w:val="uk-UA"/>
                            </w:rPr>
                            <m:t>13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 w:cs="Times New Roman"/>
                      <w:sz w:val="24"/>
                      <w:lang w:val="uk-UA"/>
                    </w:rPr>
                    <m:t>=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lang w:val="uk-UA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lang w:val="uk-UA"/>
                            </w:rPr>
                            <m:t>1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lang w:val="uk-UA"/>
                            </w:rPr>
                            <m:t>3</m:t>
                          </m:r>
                        </m:sub>
                      </m:sSub>
                    </m:den>
                  </m:f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lang w:val="uk-UA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lang w:val="uk-UA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lang w:val="uk-UA"/>
                        </w:rPr>
                        <m:t>2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lang w:val="uk-UA"/>
                    </w:rPr>
                    <m:t>=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lang w:val="uk-UA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4"/>
                          <w:lang w:val="uk-UA"/>
                        </w:rPr>
                        <m:t>1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lang w:val="uk-UA"/>
                            </w:rPr>
                            <m:t>τ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lang w:val="uk-UA"/>
                            </w:rPr>
                            <m:t>2</m:t>
                          </m:r>
                        </m:sub>
                      </m:sSub>
                    </m:den>
                  </m:f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lang w:val="uk-UA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lang w:val="uk-UA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lang w:val="uk-UA"/>
                        </w:rPr>
                        <m:t>3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lang w:val="uk-UA"/>
                    </w:rPr>
                    <m:t>=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lang w:val="uk-UA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4"/>
                          <w:lang w:val="uk-UA"/>
                        </w:rPr>
                        <m:t>1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lang w:val="uk-UA"/>
                            </w:rPr>
                            <m:t>τ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lang w:val="uk-UA"/>
                            </w:rPr>
                            <m:t>13</m:t>
                          </m:r>
                        </m:sub>
                      </m:sSub>
                    </m:den>
                  </m:f>
                </m:e>
              </m:eqArr>
            </m:e>
          </m:d>
          <m:r>
            <w:rPr>
              <w:rFonts w:ascii="Cambria Math" w:hAnsi="Cambria Math" w:cs="Times New Roman"/>
              <w:sz w:val="24"/>
              <w:lang w:val="uk-UA"/>
            </w:rPr>
            <m:t>→</m:t>
          </m:r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sz w:val="24"/>
                  <w:lang w:val="uk-UA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  <w:sz w:val="24"/>
                      <w:lang w:val="uk-UA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lang w:val="uk-UA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lang w:val="uk-UA"/>
                        </w:rPr>
                        <m:t>1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lang w:val="uk-UA"/>
                    </w:rPr>
                    <m:t>=3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lang w:val="uk-UA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lang w:val="uk-UA"/>
                        </w:rPr>
                        <m:t>1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lang w:val="uk-UA"/>
                    </w:rPr>
                    <m:t>=5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lang w:val="uk-UA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lang w:val="uk-UA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lang w:val="uk-UA"/>
                        </w:rPr>
                        <m:t>1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lang w:val="uk-UA"/>
                    </w:rPr>
                    <m:t>=2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lang w:val="uk-UA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lang w:val="uk-UA"/>
                        </w:rPr>
                        <m:t>2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lang w:val="uk-UA"/>
                    </w:rPr>
                    <m:t>=2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4"/>
                      <w:lang w:val="uk-UA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lang w:val="uk-UA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lang w:val="uk-UA"/>
                        </w:rPr>
                        <m:t>3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lang w:val="uk-UA"/>
                    </w:rPr>
                    <m:t>=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lang w:val="uk-UA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4"/>
                          <w:lang w:val="uk-UA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4"/>
                          <w:lang w:val="uk-UA"/>
                        </w:rPr>
                        <m:t>4</m:t>
                      </m:r>
                    </m:den>
                  </m:f>
                </m:e>
              </m:eqArr>
            </m:e>
          </m:d>
        </m:oMath>
      </m:oMathPara>
    </w:p>
    <w:p w14:paraId="7F42A400" w14:textId="77777777" w:rsidR="009843BA" w:rsidRPr="00C00F4E" w:rsidRDefault="009843BA" w:rsidP="009843BA">
      <w:pPr>
        <w:pStyle w:val="a7"/>
        <w:ind w:left="360"/>
        <w:rPr>
          <w:rFonts w:ascii="Times New Roman" w:hAnsi="Times New Roman" w:cs="Times New Roman"/>
          <w:sz w:val="24"/>
          <w:lang w:val="en-US"/>
        </w:rPr>
      </w:pPr>
      <m:oMath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4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4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lang w:val="uk-UA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lang w:val="uk-UA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lang w:val="uk-UA"/>
                  </w:rPr>
                  <m:t xml:space="preserve">=1 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lang w:val="uk-UA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lang w:val="uk-UA"/>
                          </w:rPr>
                          <m:t>λ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lang w:val="uk-UA"/>
                          </w:rPr>
                          <m:t>31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lang w:val="uk-UA"/>
                      </w:rPr>
                      <m:t>*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lang w:val="uk-UA"/>
                  </w:rPr>
                  <m:t>-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4"/>
                        <w:lang w:val="uk-UA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lang w:val="uk-UA"/>
                          </w:rPr>
                          <m:t>λ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lang w:val="uk-UA"/>
                          </w:rPr>
                          <m:t>12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lang w:val="uk-UA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lang w:val="uk-UA"/>
                          </w:rPr>
                          <m:t>λ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lang w:val="uk-UA"/>
                          </w:rPr>
                          <m:t>13</m:t>
                        </m:r>
                      </m:sub>
                    </m:sSub>
                  </m:e>
                </m:d>
                <m:r>
                  <w:rPr>
                    <w:rFonts w:ascii="Cambria Math" w:hAnsi="Cambria Math" w:cs="Times New Roman"/>
                    <w:sz w:val="24"/>
                    <w:lang w:val="uk-UA"/>
                  </w:rPr>
                  <m:t>*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lang w:val="uk-UA"/>
                  </w:rPr>
                  <m:t>=0</m:t>
                </m:r>
                <m:ctrlPr>
                  <w:rPr>
                    <w:rFonts w:ascii="Cambria Math" w:eastAsia="Cambria Math" w:hAnsi="Cambria Math" w:cs="Cambria Math"/>
                    <w:i/>
                    <w:sz w:val="24"/>
                    <w:lang w:val="uk-UA"/>
                  </w:rPr>
                </m:ctrlPr>
              </m:e>
              <m:e>
                <m:r>
                  <w:rPr>
                    <w:rFonts w:ascii="Cambria Math" w:hAnsi="Cambria Math" w:cs="Times New Roman"/>
                    <w:sz w:val="24"/>
                    <w:lang w:val="uk-UA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lang w:val="uk-UA"/>
                      </w:rPr>
                    </m:ctrlPr>
                  </m:sSub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lang w:val="uk-UA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lang w:val="uk-UA"/>
                          </w:rPr>
                          <m:t>λ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lang w:val="uk-UA"/>
                          </w:rPr>
                          <m:t>12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 w:val="24"/>
                        <w:lang w:val="uk-UA"/>
                      </w:rPr>
                      <m:t>*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lang w:val="uk-UA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lang w:val="uk-UA"/>
                      </w:rPr>
                      <m:t>λ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lang w:val="uk-UA"/>
                      </w:rPr>
                      <m:t>23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lang w:val="uk-UA"/>
                  </w:rPr>
                  <m:t>*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lang w:val="uk-UA"/>
                  </w:rPr>
                  <m:t>=0</m:t>
                </m:r>
                <m:r>
                  <w:rPr>
                    <w:rFonts w:ascii="Cambria Math" w:eastAsia="Cambria Math" w:hAnsi="Cambria Math" w:cs="Cambria Math"/>
                    <w:sz w:val="24"/>
                    <w:lang w:val="uk-UA"/>
                  </w:rPr>
                  <m:t xml:space="preserve"> </m:t>
                </m:r>
                <m:ctrlPr>
                  <w:rPr>
                    <w:rFonts w:ascii="Cambria Math" w:eastAsia="Cambria Math" w:hAnsi="Cambria Math" w:cs="Cambria Math"/>
                    <w:i/>
                    <w:sz w:val="24"/>
                    <w:lang w:val="uk-UA"/>
                  </w:rPr>
                </m:ctrlPr>
              </m:e>
            </m:eqArr>
          </m:e>
        </m:d>
        <m:r>
          <w:rPr>
            <w:rFonts w:ascii="Cambria Math" w:hAnsi="Cambria Math" w:cs="Times New Roman"/>
            <w:sz w:val="24"/>
            <w:lang w:val="uk-UA"/>
          </w:rPr>
          <m:t>→</m:t>
        </m:r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4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hAnsi="Cambria Math" w:cs="Times New Roman"/>
                    <w:i/>
                    <w:sz w:val="24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lang w:val="uk-UA"/>
                  </w:rPr>
                  <m:t xml:space="preserve">=0.0317 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lang w:val="uk-UA"/>
                  </w:rPr>
                  <m:t>=0.0793</m:t>
                </m:r>
                <m:ctrlPr>
                  <w:rPr>
                    <w:rFonts w:ascii="Cambria Math" w:eastAsia="Cambria Math" w:hAnsi="Cambria Math" w:cs="Cambria Math"/>
                    <w:i/>
                    <w:sz w:val="24"/>
                    <w:lang w:val="uk-UA"/>
                  </w:rPr>
                </m:ctrlPr>
              </m:e>
              <m:e>
                <m:r>
                  <w:rPr>
                    <w:rFonts w:ascii="Cambria Math" w:hAnsi="Cambria Math" w:cs="Times New Roman"/>
                    <w:sz w:val="24"/>
                    <w:lang w:val="uk-UA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lang w:val="uk-UA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lang w:val="uk-UA"/>
                      </w:rPr>
                      <m:t>3</m:t>
                    </m:r>
                  </m:sub>
                </m:sSub>
                <m:r>
                  <w:rPr>
                    <w:rFonts w:ascii="Cambria Math" w:hAnsi="Cambria Math" w:cs="Times New Roman"/>
                    <w:sz w:val="24"/>
                    <w:lang w:val="uk-UA"/>
                  </w:rPr>
                  <m:t>=0.8888</m:t>
                </m:r>
                <m:r>
                  <w:rPr>
                    <w:rFonts w:ascii="Cambria Math" w:eastAsia="Cambria Math" w:hAnsi="Cambria Math" w:cs="Cambria Math"/>
                    <w:sz w:val="24"/>
                    <w:lang w:val="uk-UA"/>
                  </w:rPr>
                  <m:t xml:space="preserve"> </m:t>
                </m:r>
                <m:ctrlPr>
                  <w:rPr>
                    <w:rFonts w:ascii="Cambria Math" w:eastAsia="Cambria Math" w:hAnsi="Cambria Math" w:cs="Cambria Math"/>
                    <w:i/>
                    <w:sz w:val="24"/>
                    <w:lang w:val="uk-UA"/>
                  </w:rPr>
                </m:ctrlPr>
              </m:e>
            </m:eqArr>
          </m:e>
        </m:d>
      </m:oMath>
      <w:r>
        <w:rPr>
          <w:rFonts w:ascii="Times New Roman" w:eastAsiaTheme="minorEastAsia" w:hAnsi="Times New Roman" w:cs="Times New Roman"/>
          <w:sz w:val="24"/>
          <w:lang w:val="en-US"/>
        </w:rPr>
        <w:t xml:space="preserve"> </w:t>
      </w:r>
      <w:r>
        <w:rPr>
          <w:rFonts w:ascii="Cambria Math" w:hAnsi="Cambria Math" w:cs="Times New Roman"/>
          <w:sz w:val="24"/>
          <w:lang w:val="uk-UA"/>
        </w:rPr>
        <w:br/>
      </w:r>
    </w:p>
    <w:p w14:paraId="0499DA2C" w14:textId="197F8AA1" w:rsidR="005245A1" w:rsidRPr="009843BA" w:rsidRDefault="009843BA" w:rsidP="009843BA">
      <w:pPr>
        <w:pStyle w:val="a7"/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uk-UA"/>
        </w:rPr>
        <w:t>3</w:t>
      </w:r>
      <w:r>
        <w:rPr>
          <w:rFonts w:ascii="Times New Roman" w:hAnsi="Times New Roman" w:cs="Times New Roman"/>
          <w:sz w:val="24"/>
          <w:lang w:val="uk-UA"/>
        </w:rPr>
        <w:t>-й пристрій працював в стані M</w:t>
      </w:r>
      <w:r>
        <w:rPr>
          <w:rFonts w:ascii="Times New Roman" w:hAnsi="Times New Roman" w:cs="Times New Roman"/>
          <w:sz w:val="24"/>
          <w:lang w:val="uk-UA"/>
        </w:rPr>
        <w:t>3</w:t>
      </w:r>
      <w:r>
        <w:rPr>
          <w:rFonts w:ascii="Times New Roman" w:hAnsi="Times New Roman" w:cs="Times New Roman"/>
          <w:sz w:val="24"/>
          <w:lang w:val="uk-UA"/>
        </w:rPr>
        <w:t xml:space="preserve">, отже завантаженість </w:t>
      </w:r>
      <w:r>
        <w:rPr>
          <w:rFonts w:ascii="Times New Roman" w:hAnsi="Times New Roman" w:cs="Times New Roman"/>
          <w:sz w:val="24"/>
          <w:lang w:val="uk-UA"/>
        </w:rPr>
        <w:t>третього</w:t>
      </w:r>
      <w:r>
        <w:rPr>
          <w:rFonts w:ascii="Times New Roman" w:hAnsi="Times New Roman" w:cs="Times New Roman"/>
          <w:sz w:val="24"/>
          <w:lang w:val="uk-UA"/>
        </w:rPr>
        <w:t xml:space="preserve"> пристрою </w:t>
      </w:r>
      <m:oMath>
        <m:r>
          <w:rPr>
            <w:rFonts w:ascii="Cambria Math" w:hAnsi="Cambria Math" w:cs="Times New Roman"/>
            <w:sz w:val="24"/>
            <w:lang w:val="uk-UA"/>
          </w:rPr>
          <m:t>0.8888</m:t>
        </m:r>
        <m:r>
          <w:rPr>
            <w:rFonts w:ascii="Cambria Math" w:eastAsia="Cambria Math" w:hAnsi="Cambria Math" w:cs="Cambria Math"/>
            <w:sz w:val="24"/>
            <w:lang w:val="uk-UA"/>
          </w:rPr>
          <m:t xml:space="preserve"> </m:t>
        </m:r>
      </m:oMath>
      <w:r>
        <w:rPr>
          <w:rFonts w:ascii="Times New Roman" w:hAnsi="Times New Roman" w:cs="Times New Roman"/>
          <w:sz w:val="24"/>
          <w:lang w:val="uk-UA"/>
        </w:rPr>
        <w:t xml:space="preserve">*100% = </w:t>
      </w:r>
      <w:r>
        <w:rPr>
          <w:rFonts w:ascii="Times New Roman" w:hAnsi="Times New Roman" w:cs="Times New Roman"/>
          <w:sz w:val="24"/>
          <w:lang w:val="uk-UA"/>
        </w:rPr>
        <w:t>88.88</w:t>
      </w:r>
      <w:r>
        <w:rPr>
          <w:rFonts w:ascii="Times New Roman" w:hAnsi="Times New Roman" w:cs="Times New Roman"/>
          <w:sz w:val="24"/>
          <w:lang w:val="uk-UA"/>
        </w:rPr>
        <w:t>%</w:t>
      </w:r>
    </w:p>
    <w:p w14:paraId="7005C8D3" w14:textId="05322EC4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F05D6">
        <w:rPr>
          <w:rFonts w:ascii="Times New Roman" w:hAnsi="Times New Roman" w:cs="Times New Roman"/>
          <w:b/>
          <w:sz w:val="28"/>
          <w:szCs w:val="28"/>
        </w:rPr>
        <w:t>2)</w:t>
      </w:r>
      <w:r w:rsidRPr="005245A1">
        <w:rPr>
          <w:rFonts w:ascii="Times New Roman" w:hAnsi="Times New Roman" w:cs="Times New Roman"/>
          <w:sz w:val="28"/>
          <w:szCs w:val="28"/>
        </w:rPr>
        <w:t xml:space="preserve"> Задано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неперервний</w:t>
      </w:r>
      <w:proofErr w:type="spellEnd"/>
      <w:r w:rsidRPr="005245A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hAnsi="Times New Roman" w:cs="Times New Roman"/>
          <w:sz w:val="28"/>
          <w:szCs w:val="28"/>
        </w:rPr>
        <w:t>процес</w:t>
      </w:r>
      <w:proofErr w:type="spellEnd"/>
      <w:r w:rsidRPr="005245A1">
        <w:rPr>
          <w:rFonts w:ascii="Times New Roman" w:hAnsi="Times New Roman" w:cs="Times New Roman"/>
          <w:sz w:val="28"/>
          <w:szCs w:val="28"/>
        </w:rPr>
        <w:t xml:space="preserve"> Маркова. Вважаючи, що </w:t>
      </w:r>
      <w:r w:rsidRPr="005245A1">
        <w:rPr>
          <w:rFonts w:ascii="Times New Roman" w:hAnsi="Times New Roman" w:cs="Times New Roman"/>
          <w:sz w:val="28"/>
          <w:szCs w:val="28"/>
        </w:rPr>
        <w:sym w:font="Symbol" w:char="F044"/>
      </w:r>
      <w:r w:rsidRPr="005245A1">
        <w:rPr>
          <w:rFonts w:ascii="Times New Roman" w:hAnsi="Times New Roman" w:cs="Times New Roman"/>
          <w:sz w:val="28"/>
          <w:szCs w:val="28"/>
        </w:rPr>
        <w:t>t = 0.2 с.трансформувати процес в  дискретний.</w:t>
      </w:r>
    </w:p>
    <w:p w14:paraId="28F643A2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0         2        0</w:t>
      </w:r>
    </w:p>
    <w:p w14:paraId="0A8D76CC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0        0      0.5</w:t>
      </w:r>
    </w:p>
    <w:p w14:paraId="70131486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 xml:space="preserve">1        0        0  </w:t>
      </w:r>
    </w:p>
    <w:p w14:paraId="27073D29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BC217B3" w14:textId="699E019A" w:rsidR="005245A1" w:rsidRPr="005245A1" w:rsidRDefault="005F05D6" w:rsidP="00E7113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73C3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14:paraId="401404A5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Граф неперервного марківського процесу:</w:t>
      </w:r>
    </w:p>
    <w:p w14:paraId="5B0306E1" w14:textId="4F5C779D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inline distT="0" distB="0" distL="0" distR="0" wp14:anchorId="7E5FB717" wp14:editId="7586CC67">
                <wp:extent cx="2584450" cy="1788160"/>
                <wp:effectExtent l="0" t="2540" r="0" b="0"/>
                <wp:docPr id="310" name="Group 32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 bwMode="auto">
                        <a:xfrm>
                          <a:off x="0" y="0"/>
                          <a:ext cx="2584450" cy="1788160"/>
                          <a:chOff x="2362" y="4342"/>
                          <a:chExt cx="2954" cy="2044"/>
                        </a:xfrm>
                      </wpg:grpSpPr>
                      <wps:wsp>
                        <wps:cNvPr id="311" name="AutoShape 323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2362" y="4342"/>
                            <a:ext cx="2954" cy="204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2" name="Oval 324"/>
                        <wps:cNvSpPr>
                          <a:spLocks noChangeArrowheads="1"/>
                        </wps:cNvSpPr>
                        <wps:spPr bwMode="auto">
                          <a:xfrm>
                            <a:off x="2453" y="4468"/>
                            <a:ext cx="588" cy="58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079C381A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3" name="Oval 325"/>
                        <wps:cNvSpPr>
                          <a:spLocks noChangeArrowheads="1"/>
                        </wps:cNvSpPr>
                        <wps:spPr bwMode="auto">
                          <a:xfrm>
                            <a:off x="3497" y="5677"/>
                            <a:ext cx="589" cy="58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7B185E50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4" name="Oval 326"/>
                        <wps:cNvSpPr>
                          <a:spLocks noChangeArrowheads="1"/>
                        </wps:cNvSpPr>
                        <wps:spPr bwMode="auto">
                          <a:xfrm>
                            <a:off x="4443" y="4468"/>
                            <a:ext cx="590" cy="589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6C4F6FE5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5" name="AutoShape 327"/>
                        <wps:cNvCnPr>
                          <a:cxnSpLocks noChangeShapeType="1"/>
                          <a:stCxn id="312" idx="6"/>
                          <a:endCxn id="314" idx="2"/>
                        </wps:cNvCnPr>
                        <wps:spPr bwMode="auto">
                          <a:xfrm>
                            <a:off x="3041" y="4762"/>
                            <a:ext cx="1402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6" name="AutoShape 328"/>
                        <wps:cNvCnPr>
                          <a:cxnSpLocks noChangeShapeType="1"/>
                          <a:stCxn id="314" idx="3"/>
                          <a:endCxn id="313" idx="7"/>
                        </wps:cNvCnPr>
                        <wps:spPr bwMode="auto">
                          <a:xfrm flipH="1">
                            <a:off x="3999" y="4971"/>
                            <a:ext cx="530" cy="79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7" name="AutoShape 329"/>
                        <wps:cNvCnPr>
                          <a:cxnSpLocks noChangeShapeType="1"/>
                          <a:stCxn id="313" idx="1"/>
                          <a:endCxn id="312" idx="5"/>
                        </wps:cNvCnPr>
                        <wps:spPr bwMode="auto">
                          <a:xfrm flipH="1" flipV="1">
                            <a:off x="2955" y="4970"/>
                            <a:ext cx="629" cy="79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8" name="Rectangle 330"/>
                        <wps:cNvSpPr>
                          <a:spLocks noChangeArrowheads="1"/>
                        </wps:cNvSpPr>
                        <wps:spPr bwMode="auto">
                          <a:xfrm>
                            <a:off x="3238" y="4403"/>
                            <a:ext cx="935" cy="359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1478C95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2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9" name="Rectangle 331"/>
                        <wps:cNvSpPr>
                          <a:spLocks noChangeArrowheads="1"/>
                        </wps:cNvSpPr>
                        <wps:spPr bwMode="auto">
                          <a:xfrm>
                            <a:off x="4250" y="5230"/>
                            <a:ext cx="1066" cy="361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F2EBCF9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0.5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0" name="Rectangle 332"/>
                        <wps:cNvSpPr>
                          <a:spLocks noChangeArrowheads="1"/>
                        </wps:cNvSpPr>
                        <wps:spPr bwMode="auto">
                          <a:xfrm>
                            <a:off x="2453" y="5230"/>
                            <a:ext cx="934" cy="361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41A0910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λ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1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322" o:spid="_x0000_s1318" style="width:203.5pt;height:140.8pt;mso-position-horizontal-relative:char;mso-position-vertical-relative:line" coordorigin="2362,4342" coordsize="2954,2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">
                <o:lock v:ext="edit" aspectratio="t"/>
                <v:rect id="AutoShape 323" o:spid="_x0000_s1319" style="position:absolute;left:2362;top:4342;width:2954;height:20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PGtcUA&#10;AADcAAAADwAAAGRycy9kb3ducmV2LnhtbESP3WrCQBSE7wu+w3KE3hTdxEKR6CoiiKEUpPHn+pA9&#10;JsHs2Zhdk/Ttu4WCl8PMfMMs14OpRUetqywriKcRCOLc6ooLBafjbjIH4TyyxtoyKfghB+vV6GWJ&#10;ibY9f1OX+UIECLsEFZTeN4mULi/JoJvahjh4V9sa9EG2hdQt9gFuajmLog9psOKwUGJD25LyW/Yw&#10;Cvr80F2OX3t5eLuklu/pfZudP5V6HQ+bBQhPg3+G/9upVvAex/B3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I8a1xQAAANwAAAAPAAAAAAAAAAAAAAAAAJgCAABkcnMv&#10;ZG93bnJldi54bWxQSwUGAAAAAAQABAD1AAAAigMAAAAA&#10;" filled="f" stroked="f">
                  <o:lock v:ext="edit" aspectratio="t" text="t"/>
                </v:rect>
                <v:oval id="Oval 324" o:spid="_x0000_s1320" style="position:absolute;left:2453;top:4468;width:588;height: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KqPsMA&#10;AADcAAAADwAAAGRycy9kb3ducmV2LnhtbESPQWvCQBSE70L/w/IK3nQTg1JSV5GKoAcPje39kX0m&#10;wezbkH2N6b/vCkKPw8x8w6y3o2vVQH1oPBtI5wko4tLbhisDX5fD7A1UEGSLrWcy8EsBtpuXyRpz&#10;6+/8SUMhlYoQDjkaqEW6XOtQ1uQwzH1HHL2r7x1KlH2lbY/3CHetXiTJSjtsOC7U2NFHTeWt+HEG&#10;9tWuWA06k2V23R9lefs+n7LUmOnruHsHJTTKf/jZPloDWbqAx5l4BPTm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iKqPsMAAADcAAAADwAAAAAAAAAAAAAAAACYAgAAZHJzL2Rv&#10;d25yZXYueG1sUEsFBgAAAAAEAAQA9QAAAIgDAAAAAA==&#10;">
                  <v:textbox>
                    <w:txbxContent>
                      <w:p w14:paraId="079C381A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Oval 325" o:spid="_x0000_s1321" style="position:absolute;left:3497;top:5677;width:589;height: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W4PpcQA&#10;AADcAAAADwAAAGRycy9kb3ducmV2LnhtbESPQWvCQBSE7wX/w/IK3uomXZSSuooogj30YNreH9ln&#10;Esy+DdnXmP77bqHgcZiZb5j1dvKdGmmIbWAL+SIDRVwF13Jt4fPj+PQCKgqywy4wWfihCNvN7GGN&#10;hQs3PtNYSq0ShGOBFhqRvtA6Vg15jIvQEyfvEgaPkuRQazfgLcF9p5+zbKU9tpwWGuxp31B1Lb+9&#10;hUO9K1ejNrI0l8NJltev9zeTWzt/nHavoIQmuYf/2ydnweQG/s6kI6A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luD6XEAAAA3AAAAA8AAAAAAAAAAAAAAAAAmAIAAGRycy9k&#10;b3ducmV2LnhtbFBLBQYAAAAABAAEAPUAAACJAwAAAAA=&#10;">
                  <v:textbox>
                    <w:txbxContent>
                      <w:p w14:paraId="7B185E50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Oval 326" o:spid="_x0000_s1322" style="position:absolute;left:4443;top:4468;width:590;height:5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oeX0cQA&#10;AADcAAAADwAAAGRycy9kb3ducmV2LnhtbESPQWvCQBSE74X+h+UVvNVNTBWJriJKwR56aNT7I/tM&#10;gtm3Ifsa47/vFgo9DjPzDbPejq5VA/Wh8WwgnSagiEtvG64MnE/vr0tQQZAttp7JwIMCbDfPT2vM&#10;rb/zFw2FVCpCOORooBbpcq1DWZPDMPUdcfSuvncoUfaVtj3eI9y1epYkC+2w4bhQY0f7mspb8e0M&#10;HKpdsRh0JvPsejjK/Hb5/MhSYyYv424FSmiU//Bf+2gNZOkb/J6JR0Bv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aHl9HEAAAA3AAAAA8AAAAAAAAAAAAAAAAAmAIAAGRycy9k&#10;b3ducmV2LnhtbFBLBQYAAAAABAAEAPUAAACJAwAAAAA=&#10;">
                  <v:textbox>
                    <w:txbxContent>
                      <w:p w14:paraId="6C4F6FE5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AutoShape 327" o:spid="_x0000_s1323" type="#_x0000_t32" style="position:absolute;left:3041;top:4762;width:1402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9V1MMYAAADcAAAADwAAAGRycy9kb3ducmV2LnhtbESPT2vCQBTE7wW/w/KE3uomlRaNriJC&#10;pVh68A9Bb4/sMwlm34bdVWM/fbdQ8DjMzG+Y6bwzjbiS87VlBekgAUFcWF1zqWC/+3gZgfABWWNj&#10;mRTcycN81nuaYqbtjTd03YZSRAj7DBVUIbSZlL6oyKAf2JY4eifrDIYoXSm1w1uEm0a+Jsm7NFhz&#10;XKiwpWVFxXl7MQoOX+NLfs+/aZ2n4/URnfE/u5VSz/1uMQERqAuP8H/7UysYpm/wdyYeATn7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/VdTDGAAAA3AAAAA8AAAAAAAAA&#10;AAAAAAAAoQIAAGRycy9kb3ducmV2LnhtbFBLBQYAAAAABAAEAPkAAACUAwAAAAA=&#10;">
                  <v:stroke endarrow="block"/>
                </v:shape>
                <v:shape id="AutoShape 328" o:spid="_x0000_s1324" type="#_x0000_t32" style="position:absolute;left:3999;top:4971;width:530;height:79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agBMQAAADcAAAADwAAAGRycy9kb3ducmV2LnhtbESPwWrDMBBE74H+g9hCbrHshoTgRjFt&#10;oBB6CU0C7XGxtraotTKWajl/XwUCPQ4z84bZVpPtxEiDN44VFFkOgrh22nCj4HJ+W2xA+ICssXNM&#10;Cq7kodo9zLZYahf5g8ZTaESCsC9RQRtCX0rp65Ys+sz1xMn7doPFkOTQSD1gTHDbyac8X0uLhtNC&#10;iz3tW6p/Tr9WgYlHM/aHfXx9//zyOpK5rpxRav44vTyDCDSF//C9fdAKlsUabmfSEZC7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uFqAExAAAANwAAAAPAAAAAAAAAAAA&#10;AAAAAKECAABkcnMvZG93bnJldi54bWxQSwUGAAAAAAQABAD5AAAAkgMAAAAA&#10;">
                  <v:stroke endarrow="block"/>
                </v:shape>
                <v:shape id="AutoShape 329" o:spid="_x0000_s1325" type="#_x0000_t32" style="position:absolute;left:2955;top:4970;width:629;height:793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NEfL8UAAADcAAAADwAAAGRycy9kb3ducmV2LnhtbESPT2vCQBTE74V+h+UVeqsb06A2ukpp&#10;KYh48c+hx0f2uQnNvg3ZV02/fVcQPA4z8xtmsRp8q87UxyawgfEoA0VcBduwM3A8fL3MQEVBttgG&#10;JgN/FGG1fHxYYGnDhXd03otTCcKxRAO1SFdqHauaPMZR6IiTdwq9R0myd9r2eElw3+o8yybaY8Np&#10;ocaOPmqqfva/3sD30W/f8uLTu8IdZCe0afJiYszz0/A+ByU0yD18a6+tgdfxFK5n0hHQy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NEfL8UAAADcAAAADwAAAAAAAAAA&#10;AAAAAAChAgAAZHJzL2Rvd25yZXYueG1sUEsFBgAAAAAEAAQA+QAAAJMDAAAAAA==&#10;">
                  <v:stroke endarrow="block"/>
                </v:shape>
                <v:rect id="Rectangle 330" o:spid="_x0000_s1326" style="position:absolute;left:3238;top:4403;width:935;height:3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1qiJ8AA&#10;AADcAAAADwAAAGRycy9kb3ducmV2LnhtbERPTYvCMBC9C/6HMMLeNFVB3GoUUQt68GC74nVoxrbY&#10;TEqT1frvzUHw+Hjfy3VnavGg1lWWFYxHEQji3OqKCwV/WTKcg3AeWWNtmRS8yMF61e8tMdb2yWd6&#10;pL4QIYRdjApK75tYSpeXZNCNbEMcuJttDfoA20LqFp8h3NRyEkUzabDi0FBiQ9uS8nv6bxSkyUWf&#10;fq9+erVdUuyPu91t32RK/Qy6zQKEp85/xR/3QSuYjsPacCYcAbl6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1qiJ8AAAADcAAAADwAAAAAAAAAAAAAAAACYAgAAZHJzL2Rvd25y&#10;ZXYueG1sUEsFBgAAAAAEAAQA9QAAAIUDAAAAAA==&#10;" stroked="f">
                  <v:fill opacity="0"/>
                  <v:textbox>
                    <w:txbxContent>
                      <w:p w14:paraId="01478C95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2 </w:t>
                        </w:r>
                      </w:p>
                    </w:txbxContent>
                  </v:textbox>
                </v:rect>
                <v:rect id="Rectangle 331" o:spid="_x0000_s1327" style="position:absolute;left:4250;top:5230;width:1066;height:3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BYHvMQA&#10;AADcAAAADwAAAGRycy9kb3ducmV2LnhtbESPT4vCMBTE74LfITzBm6YqLGttFFEL7mEPWxWvj+b1&#10;DzYvpYlav71ZWNjjMDO/YZJNbxrxoM7VlhXMphEI4tzqmksF51M6+QThPLLGxjIpeJGDzXo4SDDW&#10;9sk/9Mh8KQKEXYwKKu/bWEqXV2TQTW1LHLzCdgZ9kF0pdYfPADeNnEfRhzRYc1iosKVdRfktuxsF&#10;WXrR38urX1xtn5aHr/2+OLQnpcajfrsC4an3/+G/9lErWMyW8HsmHAG5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wWB7zEAAAA3AAAAA8AAAAAAAAAAAAAAAAAmAIAAGRycy9k&#10;b3ducmV2LnhtbFBLBQYAAAAABAAEAPUAAACJAwAAAAA=&#10;" stroked="f">
                  <v:fill opacity="0"/>
                  <v:textbox>
                    <w:txbxContent>
                      <w:p w14:paraId="6F2EBCF9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0.5 </w:t>
                        </w:r>
                      </w:p>
                    </w:txbxContent>
                  </v:textbox>
                </v:rect>
                <v:rect id="Rectangle 332" o:spid="_x0000_s1328" style="position:absolute;left:2453;top:5230;width:934;height:3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0BknMIA&#10;AADcAAAADwAAAGRycy9kb3ducmV2LnhtbERPTWvCQBC9C/0Pywi96UYDoqmrSE3AHnowWrwO2TEJ&#10;ZmdDdpvEf989CD0+3vd2P5pG9NS52rKCxTwCQVxYXXOp4HrJZmsQziNrbCyTgic52O/eJltMtB34&#10;TH3uSxFC2CWooPK+TaR0RUUG3dy2xIG7286gD7Arpe5wCOGmkcsoWkmDNYeGClv6rKh45L9GQZ79&#10;6O/Nzcc3O2Zl+nU83tP2otT7dDx8gPA0+n/xy33SCuJlmB/OhCMgd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zQGScwgAAANwAAAAPAAAAAAAAAAAAAAAAAJgCAABkcnMvZG93&#10;bnJldi54bWxQSwUGAAAAAAQABAD1AAAAhwMAAAAA&#10;" stroked="f">
                  <v:fill opacity="0"/>
                  <v:textbox>
                    <w:txbxContent>
                      <w:p w14:paraId="041A0910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1 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1E2BD6E2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Визначення ймовірностей переходів для дискретного марківського процесу:</w:t>
      </w:r>
    </w:p>
    <w:p w14:paraId="12DF5A38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i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∆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= 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j</m:t>
                      </m:r>
                    </m:sub>
                  </m:sSub>
                </m:e>
              </m:nary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sup>
          </m:sSup>
        </m:oMath>
      </m:oMathPara>
    </w:p>
    <w:p w14:paraId="1D94E013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365088C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∆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= e</m:t>
              </m:r>
            </m:e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2*0.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0.67</m:t>
          </m:r>
        </m:oMath>
      </m:oMathPara>
    </w:p>
    <w:p w14:paraId="0605E64A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2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1-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1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33</m:t>
          </m:r>
        </m:oMath>
      </m:oMathPara>
    </w:p>
    <w:p w14:paraId="2B604913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14:paraId="27E02D7A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3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0.5*0.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0.9</m:t>
          </m:r>
        </m:oMath>
      </m:oMathPara>
    </w:p>
    <w:p w14:paraId="5E3D7769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1-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23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1</m:t>
          </m:r>
        </m:oMath>
      </m:oMathPara>
    </w:p>
    <w:p w14:paraId="771AEC08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14:paraId="5EDDD688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3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3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∆t</m:t>
                  </m:r>
                </m:sup>
              </m:sSup>
              <m:r>
                <w:rPr>
                  <w:rFonts w:ascii="Cambria Math" w:hAnsi="Cambria Math" w:cs="Times New Roman"/>
                  <w:sz w:val="28"/>
                  <w:szCs w:val="28"/>
                </w:rPr>
                <m:t>= e</m:t>
              </m:r>
            </m:e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-λ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∆t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-1*0.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</w:rPr>
            <m:t>=0.82</m:t>
          </m:r>
        </m:oMath>
      </m:oMathPara>
    </w:p>
    <w:p w14:paraId="7F7C0155" w14:textId="77777777" w:rsidR="005245A1" w:rsidRPr="005245A1" w:rsidRDefault="00116486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 xml:space="preserve">=1-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en-US"/>
                </w:rPr>
                <m:t>31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=0.18</m:t>
          </m:r>
        </m:oMath>
      </m:oMathPara>
    </w:p>
    <w:p w14:paraId="534C2997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2BE46EAF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</w:rPr>
        <w:t>Граф дискретного марківського процесу:</w:t>
      </w:r>
    </w:p>
    <w:p w14:paraId="7576E778" w14:textId="6F11EAC5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r w:rsidRPr="005245A1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inline distT="0" distB="0" distL="0" distR="0" wp14:anchorId="38FFE099" wp14:editId="63E8A514">
                <wp:extent cx="4470400" cy="2755265"/>
                <wp:effectExtent l="0" t="4445" r="1270" b="0"/>
                <wp:docPr id="293" name="Group 33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 bwMode="auto">
                        <a:xfrm>
                          <a:off x="0" y="0"/>
                          <a:ext cx="4470400" cy="2755265"/>
                          <a:chOff x="2362" y="10642"/>
                          <a:chExt cx="5109" cy="3149"/>
                        </a:xfrm>
                      </wpg:grpSpPr>
                      <wps:wsp>
                        <wps:cNvPr id="294" name="AutoShape 334"/>
                        <wps:cNvSpPr>
                          <a:spLocks noChangeAspect="1" noChangeArrowheads="1" noTextEdit="1"/>
                        </wps:cNvSpPr>
                        <wps:spPr bwMode="auto">
                          <a:xfrm>
                            <a:off x="2362" y="10642"/>
                            <a:ext cx="5109" cy="3149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5" name="Oval 335"/>
                        <wps:cNvSpPr>
                          <a:spLocks noChangeArrowheads="1"/>
                        </wps:cNvSpPr>
                        <wps:spPr bwMode="auto">
                          <a:xfrm>
                            <a:off x="3675" y="11024"/>
                            <a:ext cx="589" cy="58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5394233F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6" name="Oval 336"/>
                        <wps:cNvSpPr>
                          <a:spLocks noChangeArrowheads="1"/>
                        </wps:cNvSpPr>
                        <wps:spPr bwMode="auto">
                          <a:xfrm>
                            <a:off x="4719" y="12231"/>
                            <a:ext cx="589" cy="589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5C6C8258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7" name="Oval 337"/>
                        <wps:cNvSpPr>
                          <a:spLocks noChangeArrowheads="1"/>
                        </wps:cNvSpPr>
                        <wps:spPr bwMode="auto">
                          <a:xfrm>
                            <a:off x="5665" y="11024"/>
                            <a:ext cx="590" cy="588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7CC426A0" w14:textId="77777777" w:rsidR="00116486" w:rsidRPr="006E54C3" w:rsidRDefault="00116486" w:rsidP="005245A1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8" name="AutoShape 338"/>
                        <wps:cNvCnPr>
                          <a:cxnSpLocks noChangeShapeType="1"/>
                        </wps:cNvCnPr>
                        <wps:spPr bwMode="auto">
                          <a:xfrm>
                            <a:off x="4264" y="11318"/>
                            <a:ext cx="1401" cy="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9" name="AutoShape 339"/>
                        <wps:cNvCnPr>
                          <a:cxnSpLocks noChangeShapeType="1"/>
                        </wps:cNvCnPr>
                        <wps:spPr bwMode="auto">
                          <a:xfrm flipH="1">
                            <a:off x="5221" y="11527"/>
                            <a:ext cx="530" cy="79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0" name="AutoShape 340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4177" y="11526"/>
                            <a:ext cx="629" cy="79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1" name="Rectangle 341"/>
                        <wps:cNvSpPr>
                          <a:spLocks noChangeArrowheads="1"/>
                        </wps:cNvSpPr>
                        <wps:spPr bwMode="auto">
                          <a:xfrm>
                            <a:off x="4460" y="10958"/>
                            <a:ext cx="1076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48BD213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3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2" name="Rectangle 342"/>
                        <wps:cNvSpPr>
                          <a:spLocks noChangeArrowheads="1"/>
                        </wps:cNvSpPr>
                        <wps:spPr bwMode="auto">
                          <a:xfrm>
                            <a:off x="3425" y="11784"/>
                            <a:ext cx="1130" cy="362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C3ACC4B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 xml:space="preserve">= 0.18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3" name="Rectangle 343"/>
                        <wps:cNvSpPr>
                          <a:spLocks noChangeArrowheads="1"/>
                        </wps:cNvSpPr>
                        <wps:spPr bwMode="auto">
                          <a:xfrm>
                            <a:off x="5481" y="11784"/>
                            <a:ext cx="1032" cy="362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C964972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4" name="AutoShape 344"/>
                        <wps:cNvCnPr>
                          <a:cxnSpLocks noChangeShapeType="1"/>
                          <a:stCxn id="295" idx="1"/>
                          <a:endCxn id="295" idx="2"/>
                        </wps:cNvCnPr>
                        <wps:spPr bwMode="auto">
                          <a:xfrm rot="16200000" flipH="1" flipV="1">
                            <a:off x="3613" y="11171"/>
                            <a:ext cx="209" cy="86"/>
                          </a:xfrm>
                          <a:prstGeom prst="curvedConnector4">
                            <a:avLst>
                              <a:gd name="adj1" fmla="val -166551"/>
                              <a:gd name="adj2" fmla="val 402523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5" name="AutoShape 345"/>
                        <wps:cNvCnPr>
                          <a:cxnSpLocks noChangeShapeType="1"/>
                          <a:stCxn id="297" idx="7"/>
                          <a:endCxn id="297" idx="6"/>
                        </wps:cNvCnPr>
                        <wps:spPr bwMode="auto">
                          <a:xfrm rot="5400000" flipV="1">
                            <a:off x="6108" y="11170"/>
                            <a:ext cx="208" cy="87"/>
                          </a:xfrm>
                          <a:prstGeom prst="curvedConnector4">
                            <a:avLst>
                              <a:gd name="adj1" fmla="val -166898"/>
                              <a:gd name="adj2" fmla="val 401681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6" name="AutoShape 346"/>
                        <wps:cNvCnPr>
                          <a:cxnSpLocks noChangeShapeType="1"/>
                          <a:stCxn id="296" idx="3"/>
                          <a:endCxn id="296" idx="5"/>
                        </wps:cNvCnPr>
                        <wps:spPr bwMode="auto">
                          <a:xfrm rot="16200000" flipH="1">
                            <a:off x="5012" y="12527"/>
                            <a:ext cx="1" cy="416"/>
                          </a:xfrm>
                          <a:prstGeom prst="curvedConnector3">
                            <a:avLst>
                              <a:gd name="adj1" fmla="val 4790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7" name="Rectangle 347"/>
                        <wps:cNvSpPr>
                          <a:spLocks noChangeArrowheads="1"/>
                        </wps:cNvSpPr>
                        <wps:spPr bwMode="auto">
                          <a:xfrm>
                            <a:off x="2414" y="10841"/>
                            <a:ext cx="1076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8DDD387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67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8" name="Rectangle 348"/>
                        <wps:cNvSpPr>
                          <a:spLocks noChangeArrowheads="1"/>
                        </wps:cNvSpPr>
                        <wps:spPr bwMode="auto">
                          <a:xfrm>
                            <a:off x="6513" y="10841"/>
                            <a:ext cx="958" cy="3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747BCD6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2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9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9" name="Rectangle 349"/>
                        <wps:cNvSpPr>
                          <a:spLocks noChangeArrowheads="1"/>
                        </wps:cNvSpPr>
                        <wps:spPr bwMode="auto">
                          <a:xfrm>
                            <a:off x="4460" y="13432"/>
                            <a:ext cx="1076" cy="359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2E02A0F" w14:textId="77777777" w:rsidR="00116486" w:rsidRPr="006E54C3" w:rsidRDefault="00116486" w:rsidP="005245A1">
                              <w:pPr>
                                <w:rPr>
                                  <w:lang w:val="en-US"/>
                                </w:rPr>
                              </w:p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3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 xml:space="preserve"> </m:t>
                                </m:r>
                              </m:oMath>
                              <w:r>
                                <w:rPr>
                                  <w:rFonts w:eastAsiaTheme="minorEastAsia"/>
                                  <w:lang w:val="en-US"/>
                                </w:rPr>
                                <w:t>= 0.8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Group 333" o:spid="_x0000_s1329" style="width:352pt;height:216.95pt;mso-position-horizontal-relative:char;mso-position-vertical-relative:line" coordorigin="2362,10642" coordsize="5109,31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">
                <o:lock v:ext="edit" aspectratio="t"/>
                <v:rect id="AutoShape 334" o:spid="_x0000_s1330" style="position:absolute;left:2362;top:10642;width:5109;height:31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mZp6sUA&#10;AADcAAAADwAAAGRycy9kb3ducmV2LnhtbESPQWvCQBSE7wX/w/IKXopuFCk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ZmnqxQAAANwAAAAPAAAAAAAAAAAAAAAAAJgCAABkcnMv&#10;ZG93bnJldi54bWxQSwUGAAAAAAQABAD1AAAAigMAAAAA&#10;" filled="f" stroked="f">
                  <o:lock v:ext="edit" aspectratio="t" text="t"/>
                </v:rect>
                <v:oval id="Oval 335" o:spid="_x0000_s1331" style="position:absolute;left:3675;top:11024;width:589;height: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k+jcQA&#10;AADcAAAADwAAAGRycy9kb3ducmV2LnhtbESPQWvCQBSE74X+h+UVvNWNhkibuooogj300FTvj+wz&#10;CWbfhuwzxn/vFgo9DjPzDbNcj65VA/Wh8WxgNk1AEZfeNlwZOP7sX99ABUG22HomA3cKsF49Py0x&#10;t/7G3zQUUqkI4ZCjgVqky7UOZU0Ow9R3xNE7+96hRNlX2vZ4i3DX6nmSLLTDhuNCjR1tayovxdUZ&#10;2FWbYjHoVLL0vDtIdjl9faYzYyYv4+YDlNAo/+G/9sEamL9n8HsmHgG9e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L5Po3EAAAA3AAAAA8AAAAAAAAAAAAAAAAAmAIAAGRycy9k&#10;b3ducmV2LnhtbFBLBQYAAAAABAAEAPUAAACJAwAAAAA=&#10;">
                  <v:textbox>
                    <w:txbxContent>
                      <w:p w14:paraId="5394233F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oval>
                <v:oval id="Oval 336" o:spid="_x0000_s1332" style="position:absolute;left:4719;top:12231;width:589;height:5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iug+sQA&#10;AADcAAAADwAAAGRycy9kb3ducmV2LnhtbESPQWvCQBSE7wX/w/KE3pqNBoNGV5FKwR56aGzvj+wz&#10;CWbfhuxrTP99t1DocZiZb5jdYXKdGmkIrWcDiyQFRVx523Jt4OPy8rQGFQTZYueZDHxTgMN+9rDD&#10;wvo7v9NYSq0ihEOBBhqRvtA6VA05DInviaN39YNDiXKotR3wHuGu08s0zbXDluNCgz09N1Tdyi9n&#10;4FQfy3zUmayy6+ksq9vn22u2MOZxPh23oIQm+Q//tc/WwHKTw++ZeAT0/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IroPrEAAAA3AAAAA8AAAAAAAAAAAAAAAAAmAIAAGRycy9k&#10;b3ducmV2LnhtbFBLBQYAAAAABAAEAPUAAACJAwAAAAA=&#10;">
                  <v:textbox>
                    <w:txbxContent>
                      <w:p w14:paraId="5C6C8258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3</w:t>
                        </w:r>
                      </w:p>
                    </w:txbxContent>
                  </v:textbox>
                </v:oval>
                <v:oval id="Oval 337" o:spid="_x0000_s1333" style="position:absolute;left:5665;top:11024;width:590;height: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WcFYcQA&#10;AADcAAAADwAAAGRycy9kb3ducmV2LnhtbESPQWvCQBSE74X+h+UJ3upGg7ZGV5GKYA89mNb7I/tM&#10;gtm3IfuM8d93C4Ueh5n5hllvB9eonrpQezYwnSSgiAtvay4NfH8dXt5ABUG22HgmAw8KsN08P60x&#10;s/7OJ+pzKVWEcMjQQCXSZlqHoiKHYeJb4uhdfOdQouxKbTu8R7hr9CxJFtphzXGhwpbeKyqu+c0Z&#10;2Je7fNHrVObpZX+U+fX8+ZFOjRmPht0KlNAg/+G/9tEamC1f4fdMPAJ68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1nBWHEAAAA3AAAAA8AAAAAAAAAAAAAAAAAmAIAAGRycy9k&#10;b3ducmV2LnhtbFBLBQYAAAAABAAEAPUAAACJAwAAAAA=&#10;">
                  <v:textbox>
                    <w:txbxContent>
                      <w:p w14:paraId="7CC426A0" w14:textId="77777777" w:rsidR="00116486" w:rsidRPr="006E54C3" w:rsidRDefault="00116486" w:rsidP="005245A1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oval>
                <v:shape id="AutoShape 338" o:spid="_x0000_s1334" type="#_x0000_t32" style="position:absolute;left:4264;top:11318;width:1401;height: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ubWacIAAADcAAAADwAAAGRycy9kb3ducmV2LnhtbERPy4rCMBTdD/gP4QruxlQXMq1GEcFh&#10;UGbhg6K7S3Nti81NSaJWv94sBmZ5OO/ZojONuJPztWUFo2ECgriwuuZSwfGw/vwC4QOyxsYyKXiS&#10;h8W89zHDTNsH7+i+D6WIIewzVFCF0GZS+qIig35oW+LIXawzGCJ0pdQOHzHcNHKcJBNpsObYUGFL&#10;q4qK6/5mFJy26S1/5r+0yUfp5ozO+NfhW6lBv1tOQQTqwr/4z/2jFYzTuDaeiUdAz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ubWacIAAADcAAAADwAAAAAAAAAAAAAA&#10;AAChAgAAZHJzL2Rvd25yZXYueG1sUEsFBgAAAAAEAAQA+QAAAJADAAAAAA==&#10;">
                  <v:stroke endarrow="block"/>
                </v:shape>
                <v:shape id="AutoShape 339" o:spid="_x0000_s1335" type="#_x0000_t32" style="position:absolute;left:5221;top:11527;width:530;height:791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s4scQAAADcAAAADwAAAGRycy9kb3ducmV2LnhtbESPwWrDMBBE74X+g9hCb42cQELsRjZJ&#10;IBB6KU0K7XGxtraotTKWYjl/XwUKOQ4z84bZVJPtxEiDN44VzGcZCOLaacONgs/z4WUNwgdkjZ1j&#10;UnAlD1X5+LDBQrvIHzSeQiMShH2BCtoQ+kJKX7dk0c9cT5y8HzdYDEkOjdQDxgS3nVxk2UpaNJwW&#10;Wuxp31L9e7pYBSa+m7E/7uPu7evb60jmunRGqeenafsKItAU7uH/9lErWOQ53M6kIyDL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EuzixxAAAANwAAAAPAAAAAAAAAAAA&#10;AAAAAKECAABkcnMvZG93bnJldi54bWxQSwUGAAAAAAQABAD5AAAAkgMAAAAA&#10;">
                  <v:stroke endarrow="block"/>
                </v:shape>
                <v:shape id="AutoShape 340" o:spid="_x0000_s1336" type="#_x0000_t32" style="position:absolute;left:4177;top:11526;width:629;height:792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uERhsEAAADcAAAADwAAAGRycy9kb3ducmV2LnhtbERPS2vCQBC+F/wPywi91U1jEE1dRRSh&#10;FC8+Dh6H7HQTmp0N2VHTf989FDx+fO/levCtulMfm8AG3icZKOIq2Iadgct5/zYHFQXZYhuYDPxS&#10;hPVq9LLE0oYHH+l+EqdSCMcSDdQiXal1rGryGCehI07cd+g9SoK907bHRwr3rc6zbKY9Npwaauxo&#10;W1P1c7p5A9eLPyzyYudd4c5yFPpq8mJmzOt42HyAEhrkKf53f1oD0yzNT2fSEdCr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a4RGGwQAAANwAAAAPAAAAAAAAAAAAAAAA&#10;AKECAABkcnMvZG93bnJldi54bWxQSwUGAAAAAAQABAD5AAAAjwMAAAAA&#10;">
                  <v:stroke endarrow="block"/>
                </v:shape>
                <v:rect id="Rectangle 341" o:spid="_x0000_s1337" style="position:absolute;left:4460;top:10958;width:1076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7mdZ8UA&#10;AADcAAAADwAAAGRycy9kb3ducmV2LnhtbESPQWvCQBSE74L/YXlCb7rRQKnRVcQk0B56aGzx+sg+&#10;k2D2bciuMf57t1DocZiZb5jtfjStGKh3jWUFy0UEgri0uuFKwfcpn7+BcB5ZY2uZFDzIwX43nWwx&#10;0fbOXzQUvhIBwi5BBbX3XSKlK2sy6Ba2Iw7exfYGfZB9JXWP9wA3rVxF0as02HBYqLGjY03ltbgZ&#10;BUX+oz/XZx+f7ZhX2UeaXrLupNTLbDxsQHga/X/4r/2uFcTREn7PhCMgd0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XuZ1nxQAAANwAAAAPAAAAAAAAAAAAAAAAAJgCAABkcnMv&#10;ZG93bnJldi54bWxQSwUGAAAAAAQABAD1AAAAigMAAAAA&#10;" stroked="f">
                  <v:fill opacity="0"/>
                  <v:textbox>
                    <w:txbxContent>
                      <w:p w14:paraId="148BD213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33</w:t>
                        </w:r>
                      </w:p>
                    </w:txbxContent>
                  </v:textbox>
                </v:rect>
                <v:rect id="Rectangle 342" o:spid="_x0000_s1338" style="position:absolute;left:3425;top:11784;width:1130;height: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2sDEMQA&#10;AADcAAAADwAAAGRycy9kb3ducmV2LnhtbESPT4vCMBTE78J+h/AWvGm6CqJdU1lWC3rwYFW8PprX&#10;P2zzUpqs1m9vBMHjMDO/YZar3jTiSp2rLSv4GkcgiHOray4VnI7paA7CeWSNjWVScCcHq+RjsMRY&#10;2xsf6Jr5UgQIuxgVVN63sZQur8igG9uWOHiF7Qz6ILtS6g5vAW4aOYmimTRYc1iosKXfivK/7N8o&#10;yNKz3i8ufnqxfVpudut1sWmPSg0/+59vEJ56/w6/2lutYBpN4HkmHAGZP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drAxDEAAAA3AAAAA8AAAAAAAAAAAAAAAAAmAIAAGRycy9k&#10;b3ducmV2LnhtbFBLBQYAAAAABAAEAPUAAACJAwAAAAA=&#10;" stroked="f">
                  <v:fill opacity="0"/>
                  <v:textbox>
                    <w:txbxContent>
                      <w:p w14:paraId="4C3ACC4B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 xml:space="preserve">= 0.18 </w:t>
                        </w:r>
                      </w:p>
                    </w:txbxContent>
                  </v:textbox>
                </v:rect>
                <v:rect id="Rectangle 343" o:spid="_x0000_s1339" style="position:absolute;left:5481;top:11784;width:1032;height:3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emi8UA&#10;AADcAAAADwAAAGRycy9kb3ducmV2LnhtbESPQWvCQBSE7wX/w/KE3pqNDUhNXaWYBOrBQ6Ml10f2&#10;mYRm34bsVuO/d4VCj8PMfMOst5PpxYVG11lWsIhiEMS11R03Ck7H4uUNhPPIGnvLpOBGDrab2dMa&#10;U22v/EWX0jciQNilqKD1fkildHVLBl1kB+Lgne1o0Ac5NlKPeA1w08vXOF5Kgx2HhRYH2rVU/5S/&#10;RkFZfOvDqvJJZaeiyfdZds6Ho1LP8+njHYSnyf+H/9qfWkESJ/A4E46A3N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J6aLxQAAANwAAAAPAAAAAAAAAAAAAAAAAJgCAABkcnMv&#10;ZG93bnJldi54bWxQSwUGAAAAAAQABAD1AAAAigMAAAAA&#10;" stroked="f">
                  <v:fill opacity="0"/>
                  <v:textbox>
                    <w:txbxContent>
                      <w:p w14:paraId="7C964972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1</w:t>
                        </w:r>
                      </w:p>
                    </w:txbxContent>
                  </v:textbox>
                </v:rect>
                <v:shape id="AutoShape 344" o:spid="_x0000_s1340" type="#_x0000_t39" style="position:absolute;left:3613;top:11171;width:209;height:86;rotation:-90;flip:x 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IS5sYAAADcAAAADwAAAGRycy9kb3ducmV2LnhtbESPQUvDQBSE74L/YXmCN7vRikjaTRBF&#10;LPSU1IPeXrOv2dDs27i7JrG/3hWEHoeZ+YZZl7PtxUg+dI4V3C4yEMSN0x23Ct53rzePIEJE1tg7&#10;JgU/FKAsLi/WmGs3cUVjHVuRIBxyVGBiHHIpQ2PIYli4gTh5B+ctxiR9K7XHKcFtL++y7EFa7Dgt&#10;GBzo2VBzrL+tAj99bl9O2/2m2tWnSS/H6u3jyyh1fTU/rUBEmuM5/N/eaAXL7B7+zqQjIIt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kSEubGAAAA3AAAAA8AAAAAAAAA&#10;AAAAAAAAoQIAAGRycy9kb3ducmV2LnhtbFBLBQYAAAAABAAEAPkAAACUAwAAAAA=&#10;" adj="-35975,86945">
                  <v:stroke endarrow="block"/>
                </v:shape>
                <v:shape id="AutoShape 345" o:spid="_x0000_s1341" type="#_x0000_t39" style="position:absolute;left:6108;top:11170;width:208;height:87;rotation:-90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DYtBMQAAADcAAAADwAAAGRycy9kb3ducmV2LnhtbESP0WrCQBRE3wX/YblCX0rd2FIpaTYS&#10;BNv6JKZ+wCV7m6Rm74bd1aT9elcQfBxm5gyTrUbTiTM531pWsJgnIIgrq1uuFRy+N09vIHxA1thZ&#10;JgV/5GGVTycZptoOvKdzGWoRIexTVNCE0KdS+qohg35ue+Lo/VhnMETpaqkdDhFuOvmcJEtpsOW4&#10;0GBP64aqY3kyCrYbtMWu+HDE5nNbDOb/8eB+lXqYjcU7iEBjuIdv7S+t4CV5heuZeARk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gNi0ExAAAANwAAAAPAAAAAAAAAAAA&#10;AAAAAKECAABkcnMvZG93bnJldi54bWxQSwUGAAAAAAQABAD5AAAAkgMAAAAA&#10;" adj="-36050,86763">
                  <v:stroke endarrow="block"/>
                </v:shape>
                <v:shape id="AutoShape 346" o:spid="_x0000_s1342" type="#_x0000_t38" style="position:absolute;left:5012;top:12527;width:1;height:416;rotation:90;flip:x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X33gcYAAADcAAAADwAAAGRycy9kb3ducmV2LnhtbESPQWsCMRSE74L/ITzBi9REF8RujVIq&#10;gmA91BZKb4/kdXfp5mXZxHX9940geBxm5htmteldLTpqQ+VZw2yqQBAbbysuNHx97p6WIEJEtlh7&#10;Jg1XCrBZDwcrzK2/8Ad1p1iIBOGQo4YyxiaXMpiSHIapb4iT9+tbhzHJtpC2xUuCu1rOlVpIhxWn&#10;hRIbeivJ/J3OTsPWdJNsdpbvRh2uxz5Mvn+el5nW41H/+gIiUh8f4Xt7bzVkagG3M+kIyPU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1994HGAAAA3AAAAA8AAAAAAAAA&#10;AAAAAAAAoQIAAGRycy9kb3ducmV2LnhtbFBLBQYAAAAABAAEAPkAAACUAwAAAAA=&#10;" adj="10346400">
                  <v:stroke endarrow="block"/>
                </v:shape>
                <v:rect id="Rectangle 347" o:spid="_x0000_s1343" style="position:absolute;left:2414;top:10841;width:1076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ygiMUA&#10;AADcAAAADwAAAGRycy9kb3ducmV2LnhtbESPQWvCQBSE74X+h+UVvDWbVrAaXaU0CdhDD0Yl10f2&#10;mQSzb0N21fjv3UKhx2FmvmFWm9F04kqDay0reItiEMSV1S3XCg77/HUOwnlkjZ1lUnAnB5v189MK&#10;E21vvKNr4WsRIOwSVNB43ydSuqohgy6yPXHwTnYw6IMcaqkHvAW46eR7HM+kwZbDQoM9fTVUnYuL&#10;UVDkR/2zKP20tGNeZ99pesr6vVKTl/FzCcLT6P/Df+2tVjCNP+D3TDgCcv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3HKCIxQAAANwAAAAPAAAAAAAAAAAAAAAAAJgCAABkcnMv&#10;ZG93bnJldi54bWxQSwUGAAAAAAQABAD1AAAAigMAAAAA&#10;" stroked="f">
                  <v:fill opacity="0"/>
                  <v:textbox>
                    <w:txbxContent>
                      <w:p w14:paraId="28DDD387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67</w:t>
                        </w:r>
                      </w:p>
                    </w:txbxContent>
                  </v:textbox>
                </v:rect>
                <v:rect id="Rectangle 348" o:spid="_x0000_s1344" style="position:absolute;left:6513;top:10841;width:958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M0+sIA&#10;AADcAAAADwAAAGRycy9kb3ducmV2LnhtbERPTWvCQBC9F/wPywjemo0GSo2uImrAHnpoVHIdsmMS&#10;zM6G7Brjv+8eCj0+3vd6O5pWDNS7xrKCeRSDIC6tbrhScDln758gnEfW2FomBS9ysN1M3taYavvk&#10;HxpyX4kQwi5FBbX3XSqlK2sy6CLbEQfuZnuDPsC+krrHZwg3rVzE8Yc02HBoqLGjfU3lPX8YBXl2&#10;1d/LwieFHbPq+HU43I7dWanZdNytQHga/b/4z33SCpI4rA1nwhGQm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gzT6wgAAANwAAAAPAAAAAAAAAAAAAAAAAJgCAABkcnMvZG93&#10;bnJldi54bWxQSwUGAAAAAAQABAD1AAAAhwMAAAAA&#10;" stroked="f">
                  <v:fill opacity="0"/>
                  <v:textbox>
                    <w:txbxContent>
                      <w:p w14:paraId="2747BCD6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9</w:t>
                        </w:r>
                      </w:p>
                    </w:txbxContent>
                  </v:textbox>
                </v:rect>
                <v:rect id="Rectangle 349" o:spid="_x0000_s1345" style="position:absolute;left:4460;top:13432;width:1076;height:3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c+RYcQA&#10;AADcAAAADwAAAGRycy9kb3ducmV2LnhtbESPT4vCMBTE7wt+h/AEb2vqCqLdRlnUgh48WF28PprX&#10;P2zzUpqs1m9vBMHjMDO/YZJVbxpxpc7VlhVMxhEI4tzqmksF51P6OQfhPLLGxjIpuJOD1XLwkWCs&#10;7Y2PdM18KQKEXYwKKu/bWEqXV2TQjW1LHLzCdgZ9kF0pdYe3ADeN/IqimTRYc1iosKV1Rflf9m8U&#10;ZOmvPiwufnqxfVpu95tNsW1PSo2G/c83CE+9f4df7Z1WMI0W8DwTjoBc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nPkWHEAAAA3AAAAA8AAAAAAAAAAAAAAAAAmAIAAGRycy9k&#10;b3ducmV2LnhtbFBLBQYAAAAABAAEAPUAAACJAwAAAAA=&#10;" stroked="f">
                  <v:fill opacity="0"/>
                  <v:textbox>
                    <w:txbxContent>
                      <w:p w14:paraId="32E02A0F" w14:textId="77777777" w:rsidR="00116486" w:rsidRPr="006E54C3" w:rsidRDefault="00116486" w:rsidP="005245A1">
                        <w:pPr>
                          <w:rPr>
                            <w:lang w:val="en-US"/>
                          </w:rPr>
                        </w:p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3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 xml:space="preserve"> </m:t>
                          </m:r>
                        </m:oMath>
                        <w:r>
                          <w:rPr>
                            <w:rFonts w:eastAsiaTheme="minorEastAsia"/>
                            <w:lang w:val="en-US"/>
                          </w:rPr>
                          <w:t>= 0.82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14:paraId="6D9AD3C3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67BAD2B4" w14:textId="77777777" w:rsidR="005245A1" w:rsidRPr="005245A1" w:rsidRDefault="005245A1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3BC31EE8" w14:textId="77777777" w:rsidR="005245A1" w:rsidRPr="005245A1" w:rsidRDefault="005245A1" w:rsidP="00E7113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14:paraId="581E4138" w14:textId="13D34133" w:rsidR="005245A1" w:rsidRPr="005245A1" w:rsidRDefault="005245A1" w:rsidP="00E71133">
      <w:pPr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</w:rPr>
      </w:pPr>
      <w:r w:rsidRPr="005F05D6">
        <w:rPr>
          <w:rFonts w:ascii="Times New Roman" w:hAnsi="Times New Roman" w:cs="Times New Roman"/>
          <w:b/>
          <w:sz w:val="28"/>
          <w:szCs w:val="28"/>
        </w:rPr>
        <w:t>3)</w:t>
      </w:r>
      <w:r w:rsidR="00E71133">
        <w:rPr>
          <w:rFonts w:ascii="Times New Roman" w:hAnsi="Times New Roman" w:cs="Times New Roman"/>
          <w:sz w:val="28"/>
          <w:szCs w:val="28"/>
        </w:rPr>
        <w:t xml:space="preserve"> </w:t>
      </w:r>
      <w:r w:rsidRPr="005245A1">
        <w:rPr>
          <w:rFonts w:ascii="Times New Roman" w:hAnsi="Times New Roman" w:cs="Times New Roman"/>
          <w:sz w:val="28"/>
          <w:szCs w:val="28"/>
        </w:rPr>
        <w:t xml:space="preserve">Є 4 процеси, </w:t>
      </w:r>
      <w:proofErr w:type="gramStart"/>
      <w:r w:rsidRPr="005245A1">
        <w:rPr>
          <w:rFonts w:ascii="Times New Roman" w:hAnsi="Times New Roman" w:cs="Times New Roman"/>
          <w:sz w:val="28"/>
          <w:szCs w:val="28"/>
        </w:rPr>
        <w:t>між</w:t>
      </w:r>
      <w:proofErr w:type="gramEnd"/>
      <w:r w:rsidRPr="005245A1">
        <w:rPr>
          <w:rFonts w:ascii="Times New Roman" w:hAnsi="Times New Roman" w:cs="Times New Roman"/>
          <w:sz w:val="28"/>
          <w:szCs w:val="28"/>
        </w:rPr>
        <w:t xml:space="preserve"> якими потрібно оптимальним чином розподілити ресурс Х, тобто визначити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>,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>,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>,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>, які забезпечують максимальне значення цільової функції 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>)+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>)+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>)+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>). Задані функції: 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) = 3, якщо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>&lt;2, 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>) = 3+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-2), якщо 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>&gt;=2; 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>(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) =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, якщо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>&lt;2, 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) =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-2, якщо 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>&gt;=2; 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>) = 2∙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>,  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 xml:space="preserve">)=1, якщо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>&lt;2, 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 xml:space="preserve">)=4, , якщо 2&lt;=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>&lt;4, f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>(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 xml:space="preserve">)=10, якщо 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 xml:space="preserve">&gt;=4. Обмеження: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5245A1">
        <w:rPr>
          <w:rFonts w:ascii="Times New Roman" w:hAnsi="Times New Roman" w:cs="Times New Roman"/>
          <w:sz w:val="28"/>
          <w:szCs w:val="28"/>
        </w:rPr>
        <w:t xml:space="preserve">+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 xml:space="preserve">+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 xml:space="preserve">+ </w:t>
      </w:r>
      <w:r w:rsidRPr="005245A1">
        <w:rPr>
          <w:rFonts w:ascii="Times New Roman" w:hAnsi="Times New Roman" w:cs="Times New Roman"/>
          <w:i/>
          <w:sz w:val="28"/>
          <w:szCs w:val="28"/>
        </w:rPr>
        <w:t>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>&lt;17; 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5A1">
        <w:rPr>
          <w:rFonts w:ascii="Times New Roman" w:hAnsi="Times New Roman" w:cs="Times New Roman"/>
          <w:sz w:val="28"/>
          <w:szCs w:val="28"/>
        </w:rPr>
        <w:t>&lt;6, 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 w:rsidRPr="005245A1">
        <w:rPr>
          <w:rFonts w:ascii="Times New Roman" w:hAnsi="Times New Roman" w:cs="Times New Roman"/>
          <w:sz w:val="28"/>
          <w:szCs w:val="28"/>
        </w:rPr>
        <w:t>&gt;x</w:t>
      </w:r>
      <w:r w:rsidRPr="005245A1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5245A1">
        <w:rPr>
          <w:rFonts w:ascii="Times New Roman" w:hAnsi="Times New Roman" w:cs="Times New Roman"/>
          <w:sz w:val="28"/>
          <w:szCs w:val="28"/>
        </w:rPr>
        <w:t>.</w:t>
      </w:r>
    </w:p>
    <w:p w14:paraId="1BB8EB12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201ED055" w14:textId="226DAD73" w:rsidR="005245A1" w:rsidRPr="005245A1" w:rsidRDefault="005F05D6" w:rsidP="00E71133">
      <w:pPr>
        <w:spacing w:after="0" w:line="240" w:lineRule="auto"/>
        <w:jc w:val="center"/>
        <w:outlineLvl w:val="0"/>
        <w:rPr>
          <w:rFonts w:ascii="Times New Roman" w:hAnsi="Times New Roman" w:cs="Times New Roman"/>
          <w:b/>
          <w:sz w:val="28"/>
          <w:szCs w:val="28"/>
        </w:rPr>
      </w:pPr>
      <w:r w:rsidRPr="007B73C3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14:paraId="592B0898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Ресурс</w:t>
      </w:r>
      <w:proofErr w:type="gramStart"/>
      <w:r w:rsidRPr="005245A1"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  <w:r w:rsidRPr="005245A1">
        <w:rPr>
          <w:rFonts w:ascii="Times New Roman" w:hAnsi="Times New Roman" w:cs="Times New Roman"/>
          <w:sz w:val="28"/>
          <w:szCs w:val="28"/>
        </w:rPr>
        <w:t>=16.</w:t>
      </w:r>
    </w:p>
    <w:p w14:paraId="62F5A681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Використовуємо технологію Белмана.</w:t>
      </w:r>
    </w:p>
    <w:p w14:paraId="0501834D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</w:rPr>
        <w:t>Сформуємо таблицю значень функцій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97"/>
        <w:gridCol w:w="1918"/>
        <w:gridCol w:w="1918"/>
        <w:gridCol w:w="1919"/>
        <w:gridCol w:w="1919"/>
      </w:tblGrid>
      <w:tr w:rsidR="005245A1" w:rsidRPr="005245A1" w14:paraId="66F36349" w14:textId="77777777" w:rsidTr="00116486">
        <w:tc>
          <w:tcPr>
            <w:tcW w:w="2027" w:type="dxa"/>
          </w:tcPr>
          <w:p w14:paraId="2616CBAF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027" w:type="dxa"/>
          </w:tcPr>
          <w:p w14:paraId="5390C094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5245A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x)</w:t>
            </w:r>
          </w:p>
        </w:tc>
        <w:tc>
          <w:tcPr>
            <w:tcW w:w="2027" w:type="dxa"/>
          </w:tcPr>
          <w:p w14:paraId="7338DCF5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5245A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x)</w:t>
            </w:r>
          </w:p>
        </w:tc>
        <w:tc>
          <w:tcPr>
            <w:tcW w:w="2028" w:type="dxa"/>
          </w:tcPr>
          <w:p w14:paraId="6781921F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5245A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x)</w:t>
            </w:r>
          </w:p>
        </w:tc>
        <w:tc>
          <w:tcPr>
            <w:tcW w:w="2028" w:type="dxa"/>
          </w:tcPr>
          <w:p w14:paraId="70CF977C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5245A1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4</w:t>
            </w: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x)</w:t>
            </w:r>
          </w:p>
        </w:tc>
      </w:tr>
      <w:tr w:rsidR="005245A1" w:rsidRPr="005245A1" w14:paraId="39D3A997" w14:textId="77777777" w:rsidTr="00116486">
        <w:tc>
          <w:tcPr>
            <w:tcW w:w="2027" w:type="dxa"/>
          </w:tcPr>
          <w:p w14:paraId="2234CF72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027" w:type="dxa"/>
          </w:tcPr>
          <w:p w14:paraId="5F071FC7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2027" w:type="dxa"/>
          </w:tcPr>
          <w:p w14:paraId="2F5B0D8E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028" w:type="dxa"/>
          </w:tcPr>
          <w:p w14:paraId="5323C884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028" w:type="dxa"/>
          </w:tcPr>
          <w:p w14:paraId="1ED0582E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5245A1" w:rsidRPr="005245A1" w14:paraId="4A53FB2F" w14:textId="77777777" w:rsidTr="00116486">
        <w:tc>
          <w:tcPr>
            <w:tcW w:w="2027" w:type="dxa"/>
          </w:tcPr>
          <w:p w14:paraId="081DC746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027" w:type="dxa"/>
          </w:tcPr>
          <w:p w14:paraId="79726B7E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2027" w:type="dxa"/>
          </w:tcPr>
          <w:p w14:paraId="3592C147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028" w:type="dxa"/>
          </w:tcPr>
          <w:p w14:paraId="5A0D880C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2028" w:type="dxa"/>
          </w:tcPr>
          <w:p w14:paraId="54292A98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5245A1" w:rsidRPr="005245A1" w14:paraId="51651672" w14:textId="77777777" w:rsidTr="00116486">
        <w:tc>
          <w:tcPr>
            <w:tcW w:w="2027" w:type="dxa"/>
          </w:tcPr>
          <w:p w14:paraId="12D81E7B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2027" w:type="dxa"/>
          </w:tcPr>
          <w:p w14:paraId="08161773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2027" w:type="dxa"/>
          </w:tcPr>
          <w:p w14:paraId="528E442F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2028" w:type="dxa"/>
          </w:tcPr>
          <w:p w14:paraId="36DA9BC3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2028" w:type="dxa"/>
          </w:tcPr>
          <w:p w14:paraId="7B9655C3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5245A1" w:rsidRPr="005245A1" w14:paraId="4414BED0" w14:textId="77777777" w:rsidTr="00116486">
        <w:tc>
          <w:tcPr>
            <w:tcW w:w="2027" w:type="dxa"/>
          </w:tcPr>
          <w:p w14:paraId="2E1AEFF4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2027" w:type="dxa"/>
          </w:tcPr>
          <w:p w14:paraId="5A7423A1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2027" w:type="dxa"/>
          </w:tcPr>
          <w:p w14:paraId="3487B5F9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2028" w:type="dxa"/>
          </w:tcPr>
          <w:p w14:paraId="555CED2B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2028" w:type="dxa"/>
          </w:tcPr>
          <w:p w14:paraId="6903710C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5245A1" w:rsidRPr="005245A1" w14:paraId="66870FE8" w14:textId="77777777" w:rsidTr="00116486">
        <w:tc>
          <w:tcPr>
            <w:tcW w:w="2027" w:type="dxa"/>
          </w:tcPr>
          <w:p w14:paraId="6AE90927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2027" w:type="dxa"/>
          </w:tcPr>
          <w:p w14:paraId="091103F9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027" w:type="dxa"/>
          </w:tcPr>
          <w:p w14:paraId="6CD22306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</w:t>
            </w:r>
          </w:p>
        </w:tc>
        <w:tc>
          <w:tcPr>
            <w:tcW w:w="2028" w:type="dxa"/>
          </w:tcPr>
          <w:p w14:paraId="54968687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2028" w:type="dxa"/>
          </w:tcPr>
          <w:p w14:paraId="2DB3D1DE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</w:tr>
      <w:tr w:rsidR="005245A1" w:rsidRPr="005245A1" w14:paraId="485B4A54" w14:textId="77777777" w:rsidTr="00116486">
        <w:tc>
          <w:tcPr>
            <w:tcW w:w="2027" w:type="dxa"/>
          </w:tcPr>
          <w:p w14:paraId="667A2473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027" w:type="dxa"/>
          </w:tcPr>
          <w:p w14:paraId="76D54291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2027" w:type="dxa"/>
          </w:tcPr>
          <w:p w14:paraId="6E679901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</w:t>
            </w:r>
          </w:p>
        </w:tc>
        <w:tc>
          <w:tcPr>
            <w:tcW w:w="2028" w:type="dxa"/>
          </w:tcPr>
          <w:p w14:paraId="17659D99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2028" w:type="dxa"/>
          </w:tcPr>
          <w:p w14:paraId="305BAF27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</w:tr>
      <w:tr w:rsidR="005245A1" w:rsidRPr="005245A1" w14:paraId="799F7025" w14:textId="77777777" w:rsidTr="00116486">
        <w:tc>
          <w:tcPr>
            <w:tcW w:w="2027" w:type="dxa"/>
          </w:tcPr>
          <w:p w14:paraId="713F4637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2027" w:type="dxa"/>
          </w:tcPr>
          <w:p w14:paraId="237593AF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2027" w:type="dxa"/>
          </w:tcPr>
          <w:p w14:paraId="70AF6308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4</w:t>
            </w:r>
          </w:p>
        </w:tc>
        <w:tc>
          <w:tcPr>
            <w:tcW w:w="2028" w:type="dxa"/>
          </w:tcPr>
          <w:p w14:paraId="13772E88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</w:p>
        </w:tc>
        <w:tc>
          <w:tcPr>
            <w:tcW w:w="2028" w:type="dxa"/>
          </w:tcPr>
          <w:p w14:paraId="5E40DE5D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</w:tr>
      <w:tr w:rsidR="005245A1" w:rsidRPr="005245A1" w14:paraId="6AFBC169" w14:textId="77777777" w:rsidTr="00116486">
        <w:tc>
          <w:tcPr>
            <w:tcW w:w="2027" w:type="dxa"/>
          </w:tcPr>
          <w:p w14:paraId="749E3DE4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2027" w:type="dxa"/>
          </w:tcPr>
          <w:p w14:paraId="75B936CE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2027" w:type="dxa"/>
          </w:tcPr>
          <w:p w14:paraId="5D787B17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7</w:t>
            </w:r>
          </w:p>
        </w:tc>
        <w:tc>
          <w:tcPr>
            <w:tcW w:w="2028" w:type="dxa"/>
          </w:tcPr>
          <w:p w14:paraId="7216FDBD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</w:t>
            </w:r>
          </w:p>
        </w:tc>
        <w:tc>
          <w:tcPr>
            <w:tcW w:w="2028" w:type="dxa"/>
          </w:tcPr>
          <w:p w14:paraId="77113A70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</w:tr>
      <w:tr w:rsidR="005245A1" w:rsidRPr="005245A1" w14:paraId="00308E47" w14:textId="77777777" w:rsidTr="00116486">
        <w:tc>
          <w:tcPr>
            <w:tcW w:w="2027" w:type="dxa"/>
          </w:tcPr>
          <w:p w14:paraId="5737DA8B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2027" w:type="dxa"/>
          </w:tcPr>
          <w:p w14:paraId="14C7FB03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2027" w:type="dxa"/>
          </w:tcPr>
          <w:p w14:paraId="56F566DF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2</w:t>
            </w:r>
          </w:p>
        </w:tc>
        <w:tc>
          <w:tcPr>
            <w:tcW w:w="2028" w:type="dxa"/>
          </w:tcPr>
          <w:p w14:paraId="1F786F7A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</w:t>
            </w:r>
          </w:p>
        </w:tc>
        <w:tc>
          <w:tcPr>
            <w:tcW w:w="2028" w:type="dxa"/>
          </w:tcPr>
          <w:p w14:paraId="6A595576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</w:tr>
      <w:tr w:rsidR="005245A1" w:rsidRPr="005245A1" w14:paraId="4643DD61" w14:textId="77777777" w:rsidTr="00116486">
        <w:tc>
          <w:tcPr>
            <w:tcW w:w="2027" w:type="dxa"/>
          </w:tcPr>
          <w:p w14:paraId="61CED750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2027" w:type="dxa"/>
          </w:tcPr>
          <w:p w14:paraId="572707A2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2027" w:type="dxa"/>
          </w:tcPr>
          <w:p w14:paraId="0F5CA57A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9</w:t>
            </w:r>
          </w:p>
        </w:tc>
        <w:tc>
          <w:tcPr>
            <w:tcW w:w="2028" w:type="dxa"/>
          </w:tcPr>
          <w:p w14:paraId="7044E1B4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8</w:t>
            </w:r>
          </w:p>
        </w:tc>
        <w:tc>
          <w:tcPr>
            <w:tcW w:w="2028" w:type="dxa"/>
          </w:tcPr>
          <w:p w14:paraId="1D93B2ED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</w:tr>
      <w:tr w:rsidR="005245A1" w:rsidRPr="005245A1" w14:paraId="189076F4" w14:textId="77777777" w:rsidTr="00116486">
        <w:tc>
          <w:tcPr>
            <w:tcW w:w="2027" w:type="dxa"/>
          </w:tcPr>
          <w:p w14:paraId="34909D51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10</w:t>
            </w:r>
          </w:p>
        </w:tc>
        <w:tc>
          <w:tcPr>
            <w:tcW w:w="2027" w:type="dxa"/>
          </w:tcPr>
          <w:p w14:paraId="2AF0066B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2027" w:type="dxa"/>
          </w:tcPr>
          <w:p w14:paraId="5532F01E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8</w:t>
            </w:r>
          </w:p>
        </w:tc>
        <w:tc>
          <w:tcPr>
            <w:tcW w:w="2028" w:type="dxa"/>
          </w:tcPr>
          <w:p w14:paraId="1E32800C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</w:t>
            </w:r>
          </w:p>
        </w:tc>
        <w:tc>
          <w:tcPr>
            <w:tcW w:w="2028" w:type="dxa"/>
          </w:tcPr>
          <w:p w14:paraId="12671B56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</w:tr>
      <w:tr w:rsidR="005245A1" w:rsidRPr="005245A1" w14:paraId="751B6AF0" w14:textId="77777777" w:rsidTr="00116486">
        <w:tc>
          <w:tcPr>
            <w:tcW w:w="2027" w:type="dxa"/>
          </w:tcPr>
          <w:p w14:paraId="793037C4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2027" w:type="dxa"/>
          </w:tcPr>
          <w:p w14:paraId="49D86532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</w:p>
        </w:tc>
        <w:tc>
          <w:tcPr>
            <w:tcW w:w="2027" w:type="dxa"/>
          </w:tcPr>
          <w:p w14:paraId="0DAF06E9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9</w:t>
            </w:r>
          </w:p>
        </w:tc>
        <w:tc>
          <w:tcPr>
            <w:tcW w:w="2028" w:type="dxa"/>
          </w:tcPr>
          <w:p w14:paraId="0EA8C0A9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</w:p>
        </w:tc>
        <w:tc>
          <w:tcPr>
            <w:tcW w:w="2028" w:type="dxa"/>
          </w:tcPr>
          <w:p w14:paraId="7AF3C6B8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</w:tr>
      <w:tr w:rsidR="005245A1" w:rsidRPr="005245A1" w14:paraId="414FCC39" w14:textId="77777777" w:rsidTr="00116486">
        <w:tc>
          <w:tcPr>
            <w:tcW w:w="2027" w:type="dxa"/>
          </w:tcPr>
          <w:p w14:paraId="37E2812F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</w:p>
        </w:tc>
        <w:tc>
          <w:tcPr>
            <w:tcW w:w="2027" w:type="dxa"/>
          </w:tcPr>
          <w:p w14:paraId="0782B5A1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</w:t>
            </w:r>
          </w:p>
        </w:tc>
        <w:tc>
          <w:tcPr>
            <w:tcW w:w="2027" w:type="dxa"/>
          </w:tcPr>
          <w:p w14:paraId="3C7E94E4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2</w:t>
            </w:r>
          </w:p>
        </w:tc>
        <w:tc>
          <w:tcPr>
            <w:tcW w:w="2028" w:type="dxa"/>
          </w:tcPr>
          <w:p w14:paraId="5F22B988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</w:t>
            </w:r>
          </w:p>
        </w:tc>
        <w:tc>
          <w:tcPr>
            <w:tcW w:w="2028" w:type="dxa"/>
          </w:tcPr>
          <w:p w14:paraId="523473EA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</w:tr>
      <w:tr w:rsidR="005245A1" w:rsidRPr="005245A1" w14:paraId="5ED3651A" w14:textId="77777777" w:rsidTr="00116486">
        <w:tc>
          <w:tcPr>
            <w:tcW w:w="2027" w:type="dxa"/>
          </w:tcPr>
          <w:p w14:paraId="2D5A75FC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</w:t>
            </w:r>
          </w:p>
        </w:tc>
        <w:tc>
          <w:tcPr>
            <w:tcW w:w="2027" w:type="dxa"/>
          </w:tcPr>
          <w:p w14:paraId="026CFEC5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</w:t>
            </w:r>
          </w:p>
        </w:tc>
        <w:tc>
          <w:tcPr>
            <w:tcW w:w="2027" w:type="dxa"/>
          </w:tcPr>
          <w:p w14:paraId="2A768437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7</w:t>
            </w:r>
          </w:p>
        </w:tc>
        <w:tc>
          <w:tcPr>
            <w:tcW w:w="2028" w:type="dxa"/>
          </w:tcPr>
          <w:p w14:paraId="1FBAF1C0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6</w:t>
            </w:r>
          </w:p>
        </w:tc>
        <w:tc>
          <w:tcPr>
            <w:tcW w:w="2028" w:type="dxa"/>
          </w:tcPr>
          <w:p w14:paraId="61D90CF8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</w:tr>
      <w:tr w:rsidR="005245A1" w:rsidRPr="005245A1" w14:paraId="2ACAC164" w14:textId="77777777" w:rsidTr="00116486">
        <w:tc>
          <w:tcPr>
            <w:tcW w:w="2027" w:type="dxa"/>
          </w:tcPr>
          <w:p w14:paraId="6EDA7C92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</w:t>
            </w:r>
          </w:p>
        </w:tc>
        <w:tc>
          <w:tcPr>
            <w:tcW w:w="2027" w:type="dxa"/>
          </w:tcPr>
          <w:p w14:paraId="4EE9DCFB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</w:t>
            </w:r>
          </w:p>
        </w:tc>
        <w:tc>
          <w:tcPr>
            <w:tcW w:w="2027" w:type="dxa"/>
          </w:tcPr>
          <w:p w14:paraId="7CCF7168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94</w:t>
            </w:r>
          </w:p>
        </w:tc>
        <w:tc>
          <w:tcPr>
            <w:tcW w:w="2028" w:type="dxa"/>
          </w:tcPr>
          <w:p w14:paraId="3D3E9605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8</w:t>
            </w:r>
          </w:p>
        </w:tc>
        <w:tc>
          <w:tcPr>
            <w:tcW w:w="2028" w:type="dxa"/>
          </w:tcPr>
          <w:p w14:paraId="250E25BE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</w:tr>
      <w:tr w:rsidR="005245A1" w:rsidRPr="005245A1" w14:paraId="18EDB38D" w14:textId="77777777" w:rsidTr="00116486">
        <w:tc>
          <w:tcPr>
            <w:tcW w:w="2027" w:type="dxa"/>
          </w:tcPr>
          <w:p w14:paraId="3F69EB3A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</w:t>
            </w:r>
          </w:p>
        </w:tc>
        <w:tc>
          <w:tcPr>
            <w:tcW w:w="2027" w:type="dxa"/>
          </w:tcPr>
          <w:p w14:paraId="5D71D800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</w:t>
            </w:r>
          </w:p>
        </w:tc>
        <w:tc>
          <w:tcPr>
            <w:tcW w:w="2027" w:type="dxa"/>
          </w:tcPr>
          <w:p w14:paraId="73786039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3</w:t>
            </w:r>
          </w:p>
        </w:tc>
        <w:tc>
          <w:tcPr>
            <w:tcW w:w="2028" w:type="dxa"/>
          </w:tcPr>
          <w:p w14:paraId="6C105DF2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0</w:t>
            </w:r>
          </w:p>
        </w:tc>
        <w:tc>
          <w:tcPr>
            <w:tcW w:w="2028" w:type="dxa"/>
          </w:tcPr>
          <w:p w14:paraId="4AF0F4D7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</w:tr>
      <w:tr w:rsidR="005245A1" w:rsidRPr="005245A1" w14:paraId="3E4CB824" w14:textId="77777777" w:rsidTr="00116486">
        <w:tc>
          <w:tcPr>
            <w:tcW w:w="2027" w:type="dxa"/>
          </w:tcPr>
          <w:p w14:paraId="720DDAB9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</w:t>
            </w:r>
          </w:p>
        </w:tc>
        <w:tc>
          <w:tcPr>
            <w:tcW w:w="2027" w:type="dxa"/>
          </w:tcPr>
          <w:p w14:paraId="188CD562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7</w:t>
            </w:r>
          </w:p>
        </w:tc>
        <w:tc>
          <w:tcPr>
            <w:tcW w:w="2027" w:type="dxa"/>
          </w:tcPr>
          <w:p w14:paraId="6DE2D2E9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4</w:t>
            </w:r>
          </w:p>
        </w:tc>
        <w:tc>
          <w:tcPr>
            <w:tcW w:w="2028" w:type="dxa"/>
          </w:tcPr>
          <w:p w14:paraId="31C22B55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2</w:t>
            </w:r>
          </w:p>
        </w:tc>
        <w:tc>
          <w:tcPr>
            <w:tcW w:w="2028" w:type="dxa"/>
          </w:tcPr>
          <w:p w14:paraId="01052AEF" w14:textId="77777777" w:rsidR="005245A1" w:rsidRPr="005245A1" w:rsidRDefault="005245A1" w:rsidP="00E7113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</w:tr>
    </w:tbl>
    <w:p w14:paraId="20410217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78F9F675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5245A1">
        <w:rPr>
          <w:rFonts w:ascii="Times New Roman" w:hAnsi="Times New Roman" w:cs="Times New Roman"/>
          <w:sz w:val="28"/>
          <w:szCs w:val="28"/>
          <w:u w:val="single"/>
        </w:rPr>
        <w:t>Прямий прохід</w:t>
      </w:r>
      <w:r w:rsidRPr="005245A1">
        <w:rPr>
          <w:rFonts w:ascii="Times New Roman" w:hAnsi="Times New Roman" w:cs="Times New Roman"/>
          <w:sz w:val="28"/>
          <w:szCs w:val="28"/>
        </w:rPr>
        <w:t>. Запишемо функціональні рівняння Белмана:</w:t>
      </w:r>
    </w:p>
    <w:p w14:paraId="2870D8FF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 = 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</w:t>
      </w:r>
    </w:p>
    <w:p w14:paraId="0C417719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1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)</w:t>
      </w:r>
    </w:p>
    <w:p w14:paraId="46829FFF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)</w:t>
      </w:r>
    </w:p>
    <w:p w14:paraId="1C40D008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sz w:val="28"/>
          <w:szCs w:val="28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))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40"/>
        <w:gridCol w:w="1089"/>
        <w:gridCol w:w="1043"/>
        <w:gridCol w:w="1089"/>
        <w:gridCol w:w="1043"/>
        <w:gridCol w:w="1089"/>
        <w:gridCol w:w="1044"/>
        <w:gridCol w:w="1090"/>
        <w:gridCol w:w="1044"/>
      </w:tblGrid>
      <w:tr w:rsidR="005245A1" w:rsidRPr="005245A1" w14:paraId="13090A55" w14:textId="77777777" w:rsidTr="00116486">
        <w:tc>
          <w:tcPr>
            <w:tcW w:w="1126" w:type="dxa"/>
          </w:tcPr>
          <w:p w14:paraId="7D7986F0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1126" w:type="dxa"/>
          </w:tcPr>
          <w:p w14:paraId="3A3AA2B1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F</w:t>
            </w: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(A)</w:t>
            </w:r>
          </w:p>
        </w:tc>
        <w:tc>
          <w:tcPr>
            <w:tcW w:w="1126" w:type="dxa"/>
          </w:tcPr>
          <w:p w14:paraId="768043BA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X</w:t>
            </w: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1126" w:type="dxa"/>
          </w:tcPr>
          <w:p w14:paraId="31B33833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F</w:t>
            </w: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(A)</w:t>
            </w:r>
          </w:p>
        </w:tc>
        <w:tc>
          <w:tcPr>
            <w:tcW w:w="1126" w:type="dxa"/>
          </w:tcPr>
          <w:p w14:paraId="437FB94B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X</w:t>
            </w: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1126" w:type="dxa"/>
          </w:tcPr>
          <w:p w14:paraId="15F45800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F</w:t>
            </w: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(A)</w:t>
            </w:r>
          </w:p>
        </w:tc>
        <w:tc>
          <w:tcPr>
            <w:tcW w:w="1127" w:type="dxa"/>
          </w:tcPr>
          <w:p w14:paraId="59E0C51A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X</w:t>
            </w: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1127" w:type="dxa"/>
          </w:tcPr>
          <w:p w14:paraId="1EF64CC4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F</w:t>
            </w: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4</w:t>
            </w: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(A)</w:t>
            </w:r>
          </w:p>
        </w:tc>
        <w:tc>
          <w:tcPr>
            <w:tcW w:w="1127" w:type="dxa"/>
          </w:tcPr>
          <w:p w14:paraId="69EBB844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X</w:t>
            </w: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vertAlign w:val="subscript"/>
                <w:lang w:val="en-US"/>
              </w:rPr>
              <w:t>4</w:t>
            </w:r>
          </w:p>
        </w:tc>
      </w:tr>
      <w:tr w:rsidR="005245A1" w:rsidRPr="005245A1" w14:paraId="4CCE3D68" w14:textId="77777777" w:rsidTr="00116486">
        <w:tc>
          <w:tcPr>
            <w:tcW w:w="1126" w:type="dxa"/>
          </w:tcPr>
          <w:p w14:paraId="5CDE1B7F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26" w:type="dxa"/>
          </w:tcPr>
          <w:p w14:paraId="4FD1AEF4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126" w:type="dxa"/>
          </w:tcPr>
          <w:p w14:paraId="3A319BFC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26" w:type="dxa"/>
          </w:tcPr>
          <w:p w14:paraId="1C39E81E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126" w:type="dxa"/>
          </w:tcPr>
          <w:p w14:paraId="748A8B01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26" w:type="dxa"/>
          </w:tcPr>
          <w:p w14:paraId="0203A9D7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127" w:type="dxa"/>
          </w:tcPr>
          <w:p w14:paraId="619755F9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27" w:type="dxa"/>
          </w:tcPr>
          <w:p w14:paraId="05CA2C7F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127" w:type="dxa"/>
          </w:tcPr>
          <w:p w14:paraId="3819B1FE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5245A1" w:rsidRPr="005245A1" w14:paraId="6FE5F172" w14:textId="77777777" w:rsidTr="00116486">
        <w:tc>
          <w:tcPr>
            <w:tcW w:w="1126" w:type="dxa"/>
          </w:tcPr>
          <w:p w14:paraId="1F169A59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26" w:type="dxa"/>
          </w:tcPr>
          <w:p w14:paraId="412BFA76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126" w:type="dxa"/>
          </w:tcPr>
          <w:p w14:paraId="4F344833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26" w:type="dxa"/>
          </w:tcPr>
          <w:p w14:paraId="23C2A35F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126" w:type="dxa"/>
          </w:tcPr>
          <w:p w14:paraId="7D023AFD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26" w:type="dxa"/>
          </w:tcPr>
          <w:p w14:paraId="599E070D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127" w:type="dxa"/>
          </w:tcPr>
          <w:p w14:paraId="1E816367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27" w:type="dxa"/>
          </w:tcPr>
          <w:p w14:paraId="64CF2C8D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127" w:type="dxa"/>
          </w:tcPr>
          <w:p w14:paraId="7AECF7A8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5245A1" w:rsidRPr="005245A1" w14:paraId="7AC0C1F2" w14:textId="77777777" w:rsidTr="00116486">
        <w:tc>
          <w:tcPr>
            <w:tcW w:w="1126" w:type="dxa"/>
          </w:tcPr>
          <w:p w14:paraId="636CA7B6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126" w:type="dxa"/>
          </w:tcPr>
          <w:p w14:paraId="5A6AD05A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126" w:type="dxa"/>
          </w:tcPr>
          <w:p w14:paraId="4EC7E15D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126" w:type="dxa"/>
          </w:tcPr>
          <w:p w14:paraId="651D905D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126" w:type="dxa"/>
          </w:tcPr>
          <w:p w14:paraId="3A3828FC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126" w:type="dxa"/>
          </w:tcPr>
          <w:p w14:paraId="1789264A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127" w:type="dxa"/>
          </w:tcPr>
          <w:p w14:paraId="038E9717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127" w:type="dxa"/>
          </w:tcPr>
          <w:p w14:paraId="1046F54C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1127" w:type="dxa"/>
          </w:tcPr>
          <w:p w14:paraId="0D3D10F8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5245A1" w:rsidRPr="005245A1" w14:paraId="651BEE4F" w14:textId="77777777" w:rsidTr="00116486">
        <w:tc>
          <w:tcPr>
            <w:tcW w:w="1126" w:type="dxa"/>
          </w:tcPr>
          <w:p w14:paraId="4FDD6889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126" w:type="dxa"/>
          </w:tcPr>
          <w:p w14:paraId="7C0020EA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126" w:type="dxa"/>
          </w:tcPr>
          <w:p w14:paraId="2BFBA659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126" w:type="dxa"/>
          </w:tcPr>
          <w:p w14:paraId="70296930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1126" w:type="dxa"/>
          </w:tcPr>
          <w:p w14:paraId="7FB553DD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126" w:type="dxa"/>
          </w:tcPr>
          <w:p w14:paraId="6A5F482F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1127" w:type="dxa"/>
          </w:tcPr>
          <w:p w14:paraId="64611980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27" w:type="dxa"/>
          </w:tcPr>
          <w:p w14:paraId="7C1C28F3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1127" w:type="dxa"/>
          </w:tcPr>
          <w:p w14:paraId="5F5BF03B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5245A1" w:rsidRPr="005245A1" w14:paraId="076E4E8B" w14:textId="77777777" w:rsidTr="00116486">
        <w:tc>
          <w:tcPr>
            <w:tcW w:w="1126" w:type="dxa"/>
          </w:tcPr>
          <w:p w14:paraId="7B923598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126" w:type="dxa"/>
          </w:tcPr>
          <w:p w14:paraId="331F13D0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126" w:type="dxa"/>
          </w:tcPr>
          <w:p w14:paraId="4A47D553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126" w:type="dxa"/>
          </w:tcPr>
          <w:p w14:paraId="40CFA4EC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7</w:t>
            </w:r>
          </w:p>
        </w:tc>
        <w:tc>
          <w:tcPr>
            <w:tcW w:w="1126" w:type="dxa"/>
          </w:tcPr>
          <w:p w14:paraId="78F6CE6B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126" w:type="dxa"/>
          </w:tcPr>
          <w:p w14:paraId="2F59D329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7</w:t>
            </w:r>
          </w:p>
        </w:tc>
        <w:tc>
          <w:tcPr>
            <w:tcW w:w="1127" w:type="dxa"/>
          </w:tcPr>
          <w:p w14:paraId="2406A224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27" w:type="dxa"/>
          </w:tcPr>
          <w:p w14:paraId="2D86F52E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8</w:t>
            </w:r>
          </w:p>
        </w:tc>
        <w:tc>
          <w:tcPr>
            <w:tcW w:w="1127" w:type="dxa"/>
          </w:tcPr>
          <w:p w14:paraId="2D789EBC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5245A1" w:rsidRPr="005245A1" w14:paraId="35918533" w14:textId="77777777" w:rsidTr="00116486">
        <w:tc>
          <w:tcPr>
            <w:tcW w:w="1126" w:type="dxa"/>
          </w:tcPr>
          <w:p w14:paraId="2DC7DF79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126" w:type="dxa"/>
          </w:tcPr>
          <w:p w14:paraId="67D4E88A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126" w:type="dxa"/>
          </w:tcPr>
          <w:p w14:paraId="6DE9F030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126" w:type="dxa"/>
          </w:tcPr>
          <w:p w14:paraId="42B05D85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26</w:t>
            </w:r>
          </w:p>
        </w:tc>
        <w:tc>
          <w:tcPr>
            <w:tcW w:w="1126" w:type="dxa"/>
          </w:tcPr>
          <w:p w14:paraId="0300895E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126" w:type="dxa"/>
          </w:tcPr>
          <w:p w14:paraId="46A28AA7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26</w:t>
            </w:r>
          </w:p>
        </w:tc>
        <w:tc>
          <w:tcPr>
            <w:tcW w:w="1127" w:type="dxa"/>
          </w:tcPr>
          <w:p w14:paraId="64AE08A7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1127" w:type="dxa"/>
          </w:tcPr>
          <w:p w14:paraId="038ED34D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27</w:t>
            </w:r>
          </w:p>
        </w:tc>
        <w:tc>
          <w:tcPr>
            <w:tcW w:w="1127" w:type="dxa"/>
          </w:tcPr>
          <w:p w14:paraId="194CE247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5245A1" w:rsidRPr="005245A1" w14:paraId="67F125C7" w14:textId="77777777" w:rsidTr="00116486">
        <w:tc>
          <w:tcPr>
            <w:tcW w:w="1126" w:type="dxa"/>
          </w:tcPr>
          <w:p w14:paraId="2AAFD357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126" w:type="dxa"/>
          </w:tcPr>
          <w:p w14:paraId="364B73F8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126" w:type="dxa"/>
          </w:tcPr>
          <w:p w14:paraId="07ACAFE3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126" w:type="dxa"/>
          </w:tcPr>
          <w:p w14:paraId="06E45330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26</w:t>
            </w:r>
          </w:p>
        </w:tc>
        <w:tc>
          <w:tcPr>
            <w:tcW w:w="1126" w:type="dxa"/>
          </w:tcPr>
          <w:p w14:paraId="00580300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126" w:type="dxa"/>
          </w:tcPr>
          <w:p w14:paraId="4B77D112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28</w:t>
            </w:r>
          </w:p>
        </w:tc>
        <w:tc>
          <w:tcPr>
            <w:tcW w:w="1127" w:type="dxa"/>
          </w:tcPr>
          <w:p w14:paraId="4E9C709D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127" w:type="dxa"/>
          </w:tcPr>
          <w:p w14:paraId="62990D6D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29</w:t>
            </w:r>
          </w:p>
        </w:tc>
        <w:tc>
          <w:tcPr>
            <w:tcW w:w="1127" w:type="dxa"/>
          </w:tcPr>
          <w:p w14:paraId="24A4F8FF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5245A1" w:rsidRPr="005245A1" w14:paraId="267C7EDC" w14:textId="77777777" w:rsidTr="00116486">
        <w:tc>
          <w:tcPr>
            <w:tcW w:w="1126" w:type="dxa"/>
          </w:tcPr>
          <w:p w14:paraId="294326A6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126" w:type="dxa"/>
          </w:tcPr>
          <w:p w14:paraId="102E829A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1126" w:type="dxa"/>
          </w:tcPr>
          <w:p w14:paraId="63550EAE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126" w:type="dxa"/>
          </w:tcPr>
          <w:p w14:paraId="51212704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26</w:t>
            </w:r>
          </w:p>
        </w:tc>
        <w:tc>
          <w:tcPr>
            <w:tcW w:w="1126" w:type="dxa"/>
          </w:tcPr>
          <w:p w14:paraId="7FE29D51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126" w:type="dxa"/>
          </w:tcPr>
          <w:p w14:paraId="33BA169A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0</w:t>
            </w:r>
          </w:p>
        </w:tc>
        <w:tc>
          <w:tcPr>
            <w:tcW w:w="1127" w:type="dxa"/>
          </w:tcPr>
          <w:p w14:paraId="0501D443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127" w:type="dxa"/>
          </w:tcPr>
          <w:p w14:paraId="3238B84D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1</w:t>
            </w:r>
          </w:p>
        </w:tc>
        <w:tc>
          <w:tcPr>
            <w:tcW w:w="1127" w:type="dxa"/>
          </w:tcPr>
          <w:p w14:paraId="45033106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5245A1" w:rsidRPr="005245A1" w14:paraId="50E328D6" w14:textId="77777777" w:rsidTr="00116486">
        <w:tc>
          <w:tcPr>
            <w:tcW w:w="1126" w:type="dxa"/>
          </w:tcPr>
          <w:p w14:paraId="111B82EF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1126" w:type="dxa"/>
          </w:tcPr>
          <w:p w14:paraId="677AC976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1126" w:type="dxa"/>
          </w:tcPr>
          <w:p w14:paraId="6C8FAE5F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1126" w:type="dxa"/>
          </w:tcPr>
          <w:p w14:paraId="5F21720A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27</w:t>
            </w:r>
          </w:p>
        </w:tc>
        <w:tc>
          <w:tcPr>
            <w:tcW w:w="1126" w:type="dxa"/>
          </w:tcPr>
          <w:p w14:paraId="2120C978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126" w:type="dxa"/>
          </w:tcPr>
          <w:p w14:paraId="01DDC049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2</w:t>
            </w:r>
          </w:p>
        </w:tc>
        <w:tc>
          <w:tcPr>
            <w:tcW w:w="1127" w:type="dxa"/>
          </w:tcPr>
          <w:p w14:paraId="33267322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127" w:type="dxa"/>
          </w:tcPr>
          <w:p w14:paraId="651BA52F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3</w:t>
            </w:r>
          </w:p>
        </w:tc>
        <w:tc>
          <w:tcPr>
            <w:tcW w:w="1127" w:type="dxa"/>
          </w:tcPr>
          <w:p w14:paraId="709CF801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5245A1" w:rsidRPr="005245A1" w14:paraId="3D33267D" w14:textId="77777777" w:rsidTr="00116486">
        <w:tc>
          <w:tcPr>
            <w:tcW w:w="1126" w:type="dxa"/>
          </w:tcPr>
          <w:p w14:paraId="35A277EE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1126" w:type="dxa"/>
          </w:tcPr>
          <w:p w14:paraId="34DFA54D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1126" w:type="dxa"/>
          </w:tcPr>
          <w:p w14:paraId="02D54B86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1126" w:type="dxa"/>
          </w:tcPr>
          <w:p w14:paraId="4BBF1145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28</w:t>
            </w:r>
          </w:p>
        </w:tc>
        <w:tc>
          <w:tcPr>
            <w:tcW w:w="1126" w:type="dxa"/>
          </w:tcPr>
          <w:p w14:paraId="7C0669BE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126" w:type="dxa"/>
          </w:tcPr>
          <w:p w14:paraId="1D13A186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4</w:t>
            </w:r>
          </w:p>
        </w:tc>
        <w:tc>
          <w:tcPr>
            <w:tcW w:w="1127" w:type="dxa"/>
          </w:tcPr>
          <w:p w14:paraId="15286321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127" w:type="dxa"/>
          </w:tcPr>
          <w:p w14:paraId="496FAD79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6</w:t>
            </w:r>
          </w:p>
        </w:tc>
        <w:tc>
          <w:tcPr>
            <w:tcW w:w="1127" w:type="dxa"/>
          </w:tcPr>
          <w:p w14:paraId="5C5ED58B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5245A1" w:rsidRPr="005245A1" w14:paraId="6A4CFFDA" w14:textId="77777777" w:rsidTr="00116486">
        <w:tc>
          <w:tcPr>
            <w:tcW w:w="1126" w:type="dxa"/>
          </w:tcPr>
          <w:p w14:paraId="6E585FF3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1126" w:type="dxa"/>
          </w:tcPr>
          <w:p w14:paraId="4F65E59D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1126" w:type="dxa"/>
          </w:tcPr>
          <w:p w14:paraId="13268716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1126" w:type="dxa"/>
          </w:tcPr>
          <w:p w14:paraId="481922AB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29</w:t>
            </w:r>
          </w:p>
        </w:tc>
        <w:tc>
          <w:tcPr>
            <w:tcW w:w="1126" w:type="dxa"/>
          </w:tcPr>
          <w:p w14:paraId="0753E57F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126" w:type="dxa"/>
          </w:tcPr>
          <w:p w14:paraId="3897F7C7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6</w:t>
            </w:r>
          </w:p>
        </w:tc>
        <w:tc>
          <w:tcPr>
            <w:tcW w:w="1127" w:type="dxa"/>
          </w:tcPr>
          <w:p w14:paraId="39096170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127" w:type="dxa"/>
          </w:tcPr>
          <w:p w14:paraId="37EBDEDA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8</w:t>
            </w:r>
          </w:p>
        </w:tc>
        <w:tc>
          <w:tcPr>
            <w:tcW w:w="1127" w:type="dxa"/>
          </w:tcPr>
          <w:p w14:paraId="6ED130E0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5245A1" w:rsidRPr="005245A1" w14:paraId="4B940DCE" w14:textId="77777777" w:rsidTr="00116486">
        <w:tc>
          <w:tcPr>
            <w:tcW w:w="1126" w:type="dxa"/>
          </w:tcPr>
          <w:p w14:paraId="27003F6A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1126" w:type="dxa"/>
          </w:tcPr>
          <w:p w14:paraId="4F8D8A97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2</w:t>
            </w:r>
          </w:p>
        </w:tc>
        <w:tc>
          <w:tcPr>
            <w:tcW w:w="1126" w:type="dxa"/>
          </w:tcPr>
          <w:p w14:paraId="040AAED5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1126" w:type="dxa"/>
          </w:tcPr>
          <w:p w14:paraId="28E1CB0A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0</w:t>
            </w:r>
          </w:p>
        </w:tc>
        <w:tc>
          <w:tcPr>
            <w:tcW w:w="1126" w:type="dxa"/>
          </w:tcPr>
          <w:p w14:paraId="7937182B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126" w:type="dxa"/>
          </w:tcPr>
          <w:p w14:paraId="51A72C25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8</w:t>
            </w:r>
          </w:p>
        </w:tc>
        <w:tc>
          <w:tcPr>
            <w:tcW w:w="1127" w:type="dxa"/>
          </w:tcPr>
          <w:p w14:paraId="15557178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127" w:type="dxa"/>
          </w:tcPr>
          <w:p w14:paraId="09EEBCE6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0</w:t>
            </w:r>
          </w:p>
        </w:tc>
        <w:tc>
          <w:tcPr>
            <w:tcW w:w="1127" w:type="dxa"/>
          </w:tcPr>
          <w:p w14:paraId="26D16ECA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5245A1" w:rsidRPr="005245A1" w14:paraId="267495EC" w14:textId="77777777" w:rsidTr="00116486">
        <w:tc>
          <w:tcPr>
            <w:tcW w:w="1126" w:type="dxa"/>
          </w:tcPr>
          <w:p w14:paraId="09E26A30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2</w:t>
            </w:r>
          </w:p>
        </w:tc>
        <w:tc>
          <w:tcPr>
            <w:tcW w:w="1126" w:type="dxa"/>
          </w:tcPr>
          <w:p w14:paraId="4E105874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3</w:t>
            </w:r>
          </w:p>
        </w:tc>
        <w:tc>
          <w:tcPr>
            <w:tcW w:w="1126" w:type="dxa"/>
          </w:tcPr>
          <w:p w14:paraId="641E29A3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2</w:t>
            </w:r>
          </w:p>
        </w:tc>
        <w:tc>
          <w:tcPr>
            <w:tcW w:w="1126" w:type="dxa"/>
          </w:tcPr>
          <w:p w14:paraId="743047B3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1</w:t>
            </w:r>
          </w:p>
        </w:tc>
        <w:tc>
          <w:tcPr>
            <w:tcW w:w="1126" w:type="dxa"/>
          </w:tcPr>
          <w:p w14:paraId="7B3B9709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126" w:type="dxa"/>
          </w:tcPr>
          <w:p w14:paraId="381E1B99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0</w:t>
            </w:r>
          </w:p>
        </w:tc>
        <w:tc>
          <w:tcPr>
            <w:tcW w:w="1127" w:type="dxa"/>
          </w:tcPr>
          <w:p w14:paraId="761582A3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127" w:type="dxa"/>
            <w:tcBorders>
              <w:bottom w:val="single" w:sz="12" w:space="0" w:color="auto"/>
            </w:tcBorders>
          </w:tcPr>
          <w:p w14:paraId="3241A10D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2</w:t>
            </w:r>
          </w:p>
        </w:tc>
        <w:tc>
          <w:tcPr>
            <w:tcW w:w="1127" w:type="dxa"/>
            <w:tcBorders>
              <w:bottom w:val="single" w:sz="12" w:space="0" w:color="auto"/>
            </w:tcBorders>
          </w:tcPr>
          <w:p w14:paraId="1ACC30B0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5245A1" w:rsidRPr="005245A1" w14:paraId="5AA5AFE7" w14:textId="77777777" w:rsidTr="00116486">
        <w:tc>
          <w:tcPr>
            <w:tcW w:w="1126" w:type="dxa"/>
          </w:tcPr>
          <w:p w14:paraId="61A84B3C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3</w:t>
            </w:r>
          </w:p>
        </w:tc>
        <w:tc>
          <w:tcPr>
            <w:tcW w:w="1126" w:type="dxa"/>
          </w:tcPr>
          <w:p w14:paraId="105B2819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4</w:t>
            </w:r>
          </w:p>
        </w:tc>
        <w:tc>
          <w:tcPr>
            <w:tcW w:w="1126" w:type="dxa"/>
          </w:tcPr>
          <w:p w14:paraId="141DFEC2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3</w:t>
            </w:r>
          </w:p>
        </w:tc>
        <w:tc>
          <w:tcPr>
            <w:tcW w:w="1126" w:type="dxa"/>
          </w:tcPr>
          <w:p w14:paraId="5DC30A61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2</w:t>
            </w:r>
          </w:p>
        </w:tc>
        <w:tc>
          <w:tcPr>
            <w:tcW w:w="1126" w:type="dxa"/>
          </w:tcPr>
          <w:p w14:paraId="1E720408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126" w:type="dxa"/>
          </w:tcPr>
          <w:p w14:paraId="171163C0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2</w:t>
            </w:r>
          </w:p>
        </w:tc>
        <w:tc>
          <w:tcPr>
            <w:tcW w:w="1127" w:type="dxa"/>
            <w:tcBorders>
              <w:right w:val="single" w:sz="12" w:space="0" w:color="auto"/>
            </w:tcBorders>
          </w:tcPr>
          <w:p w14:paraId="112C831C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112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73AE9226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4</w:t>
            </w:r>
          </w:p>
        </w:tc>
        <w:tc>
          <w:tcPr>
            <w:tcW w:w="112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0B29B8DD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5245A1" w:rsidRPr="005245A1" w14:paraId="09F48753" w14:textId="77777777" w:rsidTr="00116486">
        <w:tc>
          <w:tcPr>
            <w:tcW w:w="1126" w:type="dxa"/>
          </w:tcPr>
          <w:p w14:paraId="215A24E9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4</w:t>
            </w:r>
          </w:p>
        </w:tc>
        <w:tc>
          <w:tcPr>
            <w:tcW w:w="1126" w:type="dxa"/>
          </w:tcPr>
          <w:p w14:paraId="1A46B904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5</w:t>
            </w:r>
          </w:p>
        </w:tc>
        <w:tc>
          <w:tcPr>
            <w:tcW w:w="1126" w:type="dxa"/>
          </w:tcPr>
          <w:p w14:paraId="2634950A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4</w:t>
            </w:r>
          </w:p>
        </w:tc>
        <w:tc>
          <w:tcPr>
            <w:tcW w:w="1126" w:type="dxa"/>
          </w:tcPr>
          <w:p w14:paraId="4A465828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3</w:t>
            </w:r>
          </w:p>
        </w:tc>
        <w:tc>
          <w:tcPr>
            <w:tcW w:w="1126" w:type="dxa"/>
          </w:tcPr>
          <w:p w14:paraId="07B0C0DD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126" w:type="dxa"/>
          </w:tcPr>
          <w:p w14:paraId="22E398F5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4</w:t>
            </w:r>
          </w:p>
        </w:tc>
        <w:tc>
          <w:tcPr>
            <w:tcW w:w="1127" w:type="dxa"/>
          </w:tcPr>
          <w:p w14:paraId="106FAB1A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1127" w:type="dxa"/>
            <w:tcBorders>
              <w:top w:val="single" w:sz="12" w:space="0" w:color="auto"/>
            </w:tcBorders>
          </w:tcPr>
          <w:p w14:paraId="2703AB7C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6</w:t>
            </w:r>
          </w:p>
        </w:tc>
        <w:tc>
          <w:tcPr>
            <w:tcW w:w="1127" w:type="dxa"/>
            <w:tcBorders>
              <w:top w:val="single" w:sz="12" w:space="0" w:color="auto"/>
            </w:tcBorders>
          </w:tcPr>
          <w:p w14:paraId="52D67FE0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5245A1" w:rsidRPr="005245A1" w14:paraId="4023D7D5" w14:textId="77777777" w:rsidTr="00116486">
        <w:tc>
          <w:tcPr>
            <w:tcW w:w="1126" w:type="dxa"/>
          </w:tcPr>
          <w:p w14:paraId="04F8318E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5</w:t>
            </w:r>
          </w:p>
        </w:tc>
        <w:tc>
          <w:tcPr>
            <w:tcW w:w="1126" w:type="dxa"/>
          </w:tcPr>
          <w:p w14:paraId="4091C31E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6</w:t>
            </w:r>
          </w:p>
        </w:tc>
        <w:tc>
          <w:tcPr>
            <w:tcW w:w="1126" w:type="dxa"/>
          </w:tcPr>
          <w:p w14:paraId="32F72805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5</w:t>
            </w:r>
          </w:p>
        </w:tc>
        <w:tc>
          <w:tcPr>
            <w:tcW w:w="1126" w:type="dxa"/>
          </w:tcPr>
          <w:p w14:paraId="4EC724A7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4</w:t>
            </w:r>
          </w:p>
        </w:tc>
        <w:tc>
          <w:tcPr>
            <w:tcW w:w="1126" w:type="dxa"/>
          </w:tcPr>
          <w:p w14:paraId="48D5F688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126" w:type="dxa"/>
          </w:tcPr>
          <w:p w14:paraId="535F8D68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6</w:t>
            </w:r>
          </w:p>
        </w:tc>
        <w:tc>
          <w:tcPr>
            <w:tcW w:w="1127" w:type="dxa"/>
          </w:tcPr>
          <w:p w14:paraId="13C0ABFF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1127" w:type="dxa"/>
          </w:tcPr>
          <w:p w14:paraId="6193079D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8</w:t>
            </w:r>
          </w:p>
        </w:tc>
        <w:tc>
          <w:tcPr>
            <w:tcW w:w="1127" w:type="dxa"/>
          </w:tcPr>
          <w:p w14:paraId="6097F1CB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  <w:tr w:rsidR="005245A1" w:rsidRPr="005245A1" w14:paraId="275379C9" w14:textId="77777777" w:rsidTr="00116486">
        <w:tc>
          <w:tcPr>
            <w:tcW w:w="1126" w:type="dxa"/>
          </w:tcPr>
          <w:p w14:paraId="3A1BCD1D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6</w:t>
            </w:r>
          </w:p>
        </w:tc>
        <w:tc>
          <w:tcPr>
            <w:tcW w:w="1126" w:type="dxa"/>
          </w:tcPr>
          <w:p w14:paraId="579896FE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7</w:t>
            </w:r>
          </w:p>
        </w:tc>
        <w:tc>
          <w:tcPr>
            <w:tcW w:w="1126" w:type="dxa"/>
          </w:tcPr>
          <w:p w14:paraId="13E576BA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6</w:t>
            </w:r>
          </w:p>
        </w:tc>
        <w:tc>
          <w:tcPr>
            <w:tcW w:w="1126" w:type="dxa"/>
          </w:tcPr>
          <w:p w14:paraId="650878FD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35</w:t>
            </w:r>
          </w:p>
        </w:tc>
        <w:tc>
          <w:tcPr>
            <w:tcW w:w="1126" w:type="dxa"/>
          </w:tcPr>
          <w:p w14:paraId="11165D53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126" w:type="dxa"/>
          </w:tcPr>
          <w:p w14:paraId="220703B5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8</w:t>
            </w:r>
          </w:p>
        </w:tc>
        <w:tc>
          <w:tcPr>
            <w:tcW w:w="1127" w:type="dxa"/>
          </w:tcPr>
          <w:p w14:paraId="02260655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1127" w:type="dxa"/>
          </w:tcPr>
          <w:p w14:paraId="07CD9A9D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50</w:t>
            </w:r>
          </w:p>
        </w:tc>
        <w:tc>
          <w:tcPr>
            <w:tcW w:w="1127" w:type="dxa"/>
          </w:tcPr>
          <w:p w14:paraId="75B12132" w14:textId="77777777" w:rsidR="005245A1" w:rsidRPr="005245A1" w:rsidRDefault="005245A1" w:rsidP="00E71133">
            <w:pPr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</w:pPr>
            <w:r w:rsidRPr="005245A1">
              <w:rPr>
                <w:rFonts w:ascii="Times New Roman" w:eastAsiaTheme="minorEastAsia" w:hAnsi="Times New Roman" w:cs="Times New Roman"/>
                <w:sz w:val="28"/>
                <w:szCs w:val="28"/>
                <w:lang w:val="en-US"/>
              </w:rPr>
              <w:t>4</w:t>
            </w:r>
          </w:p>
        </w:tc>
      </w:tr>
    </w:tbl>
    <w:p w14:paraId="4873DDAD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200BFE88" w14:textId="77777777" w:rsidR="005245A1" w:rsidRPr="005245A1" w:rsidRDefault="005245A1" w:rsidP="00E71133">
      <w:pPr>
        <w:spacing w:after="0" w:line="240" w:lineRule="auto"/>
        <w:outlineLvl w:val="0"/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</w:pP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1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)</w:t>
      </w:r>
    </w:p>
    <w:p w14:paraId="0730623B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6635151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0.</w:t>
      </w:r>
    </w:p>
    <w:p w14:paraId="1D774B9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0: F2(A)=0+3=3;</w:t>
      </w:r>
    </w:p>
    <w:p w14:paraId="049C45E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2(A)) = 3.</w:t>
      </w:r>
    </w:p>
    <w:p w14:paraId="7A31E15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669FAD0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1.</w:t>
      </w:r>
    </w:p>
    <w:p w14:paraId="16BF177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0: F2(A)=0+3=3;</w:t>
      </w:r>
    </w:p>
    <w:p w14:paraId="3BF3926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1: F2(A)=1+3=4;</w:t>
      </w:r>
    </w:p>
    <w:p w14:paraId="0A4494B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2(A)) = 4.</w:t>
      </w:r>
    </w:p>
    <w:p w14:paraId="040B2B9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3B952A2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2.</w:t>
      </w:r>
    </w:p>
    <w:p w14:paraId="647E3D1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>X2=0: F2(A)=0+3=3;</w:t>
      </w:r>
    </w:p>
    <w:p w14:paraId="59FB1E1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1: F2(A)=1+3=4;</w:t>
      </w:r>
    </w:p>
    <w:p w14:paraId="11BDED5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2: F2(A)=2+3=5;</w:t>
      </w:r>
    </w:p>
    <w:p w14:paraId="3E46D0B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2(A)) = 5.</w:t>
      </w:r>
    </w:p>
    <w:p w14:paraId="3DC0BE9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265D5C3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3.</w:t>
      </w:r>
    </w:p>
    <w:p w14:paraId="66A8436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0: F2(A)=0+4=4;</w:t>
      </w:r>
    </w:p>
    <w:p w14:paraId="602EF64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1: F2(A)=1+3=4;</w:t>
      </w:r>
    </w:p>
    <w:p w14:paraId="04AAC13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2: F2(A)=2+3=5;</w:t>
      </w:r>
    </w:p>
    <w:p w14:paraId="25C1F52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3: F2(A)=7+3=10;</w:t>
      </w:r>
    </w:p>
    <w:p w14:paraId="1CE795A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2(A)) = 10.</w:t>
      </w:r>
    </w:p>
    <w:p w14:paraId="7B657E2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7FA6D2B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4.</w:t>
      </w:r>
    </w:p>
    <w:p w14:paraId="3DEE002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0: F2(A)=0+5=5;</w:t>
      </w:r>
    </w:p>
    <w:p w14:paraId="6E88E45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1: F2(A)=1+4=5;</w:t>
      </w:r>
    </w:p>
    <w:p w14:paraId="14AD717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2: F2(A)=2+3=5;</w:t>
      </w:r>
    </w:p>
    <w:p w14:paraId="5CE7C11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3: F2(A)=7+3=10;</w:t>
      </w:r>
    </w:p>
    <w:p w14:paraId="41E88DA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4: F2(A)=14+3=17;</w:t>
      </w:r>
    </w:p>
    <w:p w14:paraId="118E9C1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2(A)) = 17.</w:t>
      </w:r>
    </w:p>
    <w:p w14:paraId="27067A6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3E9220F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5.</w:t>
      </w:r>
    </w:p>
    <w:p w14:paraId="0707D7B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0: F2(A)=0+6=6;</w:t>
      </w:r>
    </w:p>
    <w:p w14:paraId="52EB202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1: F2(A)=1+5=6;</w:t>
      </w:r>
    </w:p>
    <w:p w14:paraId="213C88F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2: F2(A)=2+4=6;</w:t>
      </w:r>
    </w:p>
    <w:p w14:paraId="2A5FA36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3: F2(A)=7+3=10;</w:t>
      </w:r>
    </w:p>
    <w:p w14:paraId="320BA1C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4: F2(A)=14+3=17;</w:t>
      </w:r>
    </w:p>
    <w:p w14:paraId="034AD59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5: F2(A)=23+3=26;</w:t>
      </w:r>
    </w:p>
    <w:p w14:paraId="68F1E55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2(A)) = 26.</w:t>
      </w:r>
    </w:p>
    <w:p w14:paraId="22F722E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7E01E30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6.</w:t>
      </w:r>
    </w:p>
    <w:p w14:paraId="296FAD2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0: F2(A)=0+7=7;</w:t>
      </w:r>
    </w:p>
    <w:p w14:paraId="3C53A08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1: F2(A)=1+6=7;</w:t>
      </w:r>
    </w:p>
    <w:p w14:paraId="6F42BE5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2: F2(A)=2+5=7;</w:t>
      </w:r>
    </w:p>
    <w:p w14:paraId="6E8E467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3: F2(A)=7+4=11;</w:t>
      </w:r>
    </w:p>
    <w:p w14:paraId="6331F1C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4: F2(A)=14+3=17;</w:t>
      </w:r>
    </w:p>
    <w:p w14:paraId="0E14980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5: F2(A)=23+3=26;</w:t>
      </w:r>
    </w:p>
    <w:p w14:paraId="4719751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2(A)) = 26.</w:t>
      </w:r>
    </w:p>
    <w:p w14:paraId="36AD31A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2D56555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7.</w:t>
      </w:r>
    </w:p>
    <w:p w14:paraId="6413DE1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0: F2(A)=0+8=8;</w:t>
      </w:r>
    </w:p>
    <w:p w14:paraId="693CE8A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1: F2(A)=1+7=8;</w:t>
      </w:r>
    </w:p>
    <w:p w14:paraId="60B5707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2: F2(A)=2+6=8;</w:t>
      </w:r>
    </w:p>
    <w:p w14:paraId="2BA9128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3: F2(A)=7+5=12;</w:t>
      </w:r>
    </w:p>
    <w:p w14:paraId="1038717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4: F2(A)=14+4=18;</w:t>
      </w:r>
    </w:p>
    <w:p w14:paraId="6066242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5: F2(A)=23+3=26;</w:t>
      </w:r>
    </w:p>
    <w:p w14:paraId="49857C9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>max(F2(A)) = 26.</w:t>
      </w:r>
    </w:p>
    <w:p w14:paraId="21090B2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72FD219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8.</w:t>
      </w:r>
    </w:p>
    <w:p w14:paraId="73FEA2E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0: F2(A)=0+9=9;</w:t>
      </w:r>
    </w:p>
    <w:p w14:paraId="0ABD4EB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1: F2(A)=1+8=9;</w:t>
      </w:r>
    </w:p>
    <w:p w14:paraId="1B819C9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2: F2(A)=2+7=9;</w:t>
      </w:r>
    </w:p>
    <w:p w14:paraId="566246F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3: F2(A)=7+6=13;</w:t>
      </w:r>
    </w:p>
    <w:p w14:paraId="13487AD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4: F2(A)=14+5=19;</w:t>
      </w:r>
    </w:p>
    <w:p w14:paraId="5E9C9A0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5: F2(A)=23+4=27;</w:t>
      </w:r>
    </w:p>
    <w:p w14:paraId="38CD491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2(A)) = 27.</w:t>
      </w:r>
    </w:p>
    <w:p w14:paraId="367AF08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256AECE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9.</w:t>
      </w:r>
    </w:p>
    <w:p w14:paraId="120E01D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0: F2(A)=0+10=10;</w:t>
      </w:r>
    </w:p>
    <w:p w14:paraId="3E68DB3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1: F2(A)=1+9=10;</w:t>
      </w:r>
    </w:p>
    <w:p w14:paraId="57AD8A9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2: F2(A)=2+8=10;</w:t>
      </w:r>
    </w:p>
    <w:p w14:paraId="37ABA27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3: F2(A)=7+7=14;</w:t>
      </w:r>
    </w:p>
    <w:p w14:paraId="4E85A67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4: F2(A)=14+6=20;</w:t>
      </w:r>
    </w:p>
    <w:p w14:paraId="78503C9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5: F2(A)=23+5=28;</w:t>
      </w:r>
    </w:p>
    <w:p w14:paraId="3931FF8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2(A)) = 28.</w:t>
      </w:r>
    </w:p>
    <w:p w14:paraId="4E254D7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0818A8A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10.</w:t>
      </w:r>
    </w:p>
    <w:p w14:paraId="350A651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0: F2(A)=0+11=11;</w:t>
      </w:r>
    </w:p>
    <w:p w14:paraId="6AD4B7B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1: F2(A)=1+10=11;</w:t>
      </w:r>
    </w:p>
    <w:p w14:paraId="7D9990B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2: F2(A)=2+9=11;</w:t>
      </w:r>
    </w:p>
    <w:p w14:paraId="0751D29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3: F2(A)=7+8=15;</w:t>
      </w:r>
    </w:p>
    <w:p w14:paraId="6907B18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4: F2(A)=14+7=21;</w:t>
      </w:r>
    </w:p>
    <w:p w14:paraId="67338D3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5: F2(A)=23+6=29;</w:t>
      </w:r>
    </w:p>
    <w:p w14:paraId="3FBD881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2(A)) = 29.</w:t>
      </w:r>
    </w:p>
    <w:p w14:paraId="651BBA8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73CF4F1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11.</w:t>
      </w:r>
    </w:p>
    <w:p w14:paraId="7319155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0: F2(A)=0+12=12;</w:t>
      </w:r>
    </w:p>
    <w:p w14:paraId="2454A69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1: F2(A)=1+11=12;</w:t>
      </w:r>
    </w:p>
    <w:p w14:paraId="5E88A03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2: F2(A)=2+10=12;</w:t>
      </w:r>
    </w:p>
    <w:p w14:paraId="3A76326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3: F2(A)=7+9=16;</w:t>
      </w:r>
    </w:p>
    <w:p w14:paraId="6378282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4: F2(A)=14+8=22;</w:t>
      </w:r>
    </w:p>
    <w:p w14:paraId="13AA3E3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5: F2(A)=23+7=30;</w:t>
      </w:r>
    </w:p>
    <w:p w14:paraId="05224F4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2(A)) = 30.</w:t>
      </w:r>
    </w:p>
    <w:p w14:paraId="104720B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3BEFDD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12.</w:t>
      </w:r>
    </w:p>
    <w:p w14:paraId="211D40D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0: F2(A)=0+13=13;</w:t>
      </w:r>
    </w:p>
    <w:p w14:paraId="7A4DCEE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1: F2(A)=1+12=13;</w:t>
      </w:r>
    </w:p>
    <w:p w14:paraId="16082AE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2: F2(A)=2+11=13;</w:t>
      </w:r>
    </w:p>
    <w:p w14:paraId="52617FA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3: F2(A)=7+10=17;</w:t>
      </w:r>
    </w:p>
    <w:p w14:paraId="016B374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4: F2(A)=14+9=23;</w:t>
      </w:r>
    </w:p>
    <w:p w14:paraId="0934AA8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5: F2(A)=23+8=31;</w:t>
      </w:r>
    </w:p>
    <w:p w14:paraId="447F1A6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>max(F2(A)) = 31.</w:t>
      </w:r>
    </w:p>
    <w:p w14:paraId="5B2464C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E3A09F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13.</w:t>
      </w:r>
    </w:p>
    <w:p w14:paraId="339E32D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0: F2(A)=0+14=14;</w:t>
      </w:r>
    </w:p>
    <w:p w14:paraId="5711F6B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1: F2(A)=1+13=14;</w:t>
      </w:r>
    </w:p>
    <w:p w14:paraId="6733A22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2: F2(A)=2+12=14;</w:t>
      </w:r>
    </w:p>
    <w:p w14:paraId="42E1794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3: F2(A)=7+11=18;</w:t>
      </w:r>
    </w:p>
    <w:p w14:paraId="5EF780D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4: F2(A)=14+10=24;</w:t>
      </w:r>
    </w:p>
    <w:p w14:paraId="5815F02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5: F2(A)=23+9=32;</w:t>
      </w:r>
    </w:p>
    <w:p w14:paraId="5CABB9C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2(A)) = 32.</w:t>
      </w:r>
    </w:p>
    <w:p w14:paraId="4303C3F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0280BF8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14.</w:t>
      </w:r>
    </w:p>
    <w:p w14:paraId="20417D9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0: F2(A)=0+15=15;</w:t>
      </w:r>
    </w:p>
    <w:p w14:paraId="0B7C870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1: F2(A)=1+14=15;</w:t>
      </w:r>
    </w:p>
    <w:p w14:paraId="4355726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2: F2(A)=2+13=15;</w:t>
      </w:r>
    </w:p>
    <w:p w14:paraId="4012EF9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3: F2(A)=7+12=19;</w:t>
      </w:r>
    </w:p>
    <w:p w14:paraId="317DB48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4: F2(A)=14+11=25;</w:t>
      </w:r>
    </w:p>
    <w:p w14:paraId="3E83FFA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5: F2(A)=23+10=33;</w:t>
      </w:r>
    </w:p>
    <w:p w14:paraId="68F47F1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2(A)) = 33.</w:t>
      </w:r>
    </w:p>
    <w:p w14:paraId="06BD71A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2CBCC4C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15.</w:t>
      </w:r>
    </w:p>
    <w:p w14:paraId="60D6660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0: F2(A)=0+16=16;</w:t>
      </w:r>
    </w:p>
    <w:p w14:paraId="1C1502E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1: F2(A)=1+15=16;</w:t>
      </w:r>
    </w:p>
    <w:p w14:paraId="6D1DCC2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2: F2(A)=2+14=16;</w:t>
      </w:r>
    </w:p>
    <w:p w14:paraId="2B2F069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3: F2(A)=7+13=20;</w:t>
      </w:r>
    </w:p>
    <w:p w14:paraId="461D58E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4: F2(A)=14+12=26;</w:t>
      </w:r>
    </w:p>
    <w:p w14:paraId="6EE9562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5: F2(A)=23+11=34;</w:t>
      </w:r>
    </w:p>
    <w:p w14:paraId="089B497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2(A)) = 34.</w:t>
      </w:r>
    </w:p>
    <w:p w14:paraId="485E740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6A9739C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16.</w:t>
      </w:r>
    </w:p>
    <w:p w14:paraId="468FF7A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0: F2(A)=0+17=17;</w:t>
      </w:r>
    </w:p>
    <w:p w14:paraId="1C1BDD1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1: F2(A)=1+16=17;</w:t>
      </w:r>
    </w:p>
    <w:p w14:paraId="73FE848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2: F2(A)=2+15=17;</w:t>
      </w:r>
    </w:p>
    <w:p w14:paraId="062E93C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3: F2(A)=7+14=21;</w:t>
      </w:r>
    </w:p>
    <w:p w14:paraId="43E7C1E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4: F2(A)=14+13=27;</w:t>
      </w:r>
    </w:p>
    <w:p w14:paraId="2D06DD3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2=5: F2(A)=23+12=35;</w:t>
      </w:r>
    </w:p>
    <w:p w14:paraId="7B614B16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2(A)) = 35.</w:t>
      </w:r>
    </w:p>
    <w:p w14:paraId="5E8A8F77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04AEA778" w14:textId="77777777" w:rsidR="005245A1" w:rsidRPr="005245A1" w:rsidRDefault="005245A1" w:rsidP="00E71133">
      <w:pPr>
        <w:spacing w:after="0" w:line="240" w:lineRule="auto"/>
        <w:outlineLvl w:val="0"/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</w:pP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2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)</w:t>
      </w:r>
    </w:p>
    <w:p w14:paraId="3B5B54E6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</w:pPr>
    </w:p>
    <w:p w14:paraId="39D4DF2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0.</w:t>
      </w:r>
    </w:p>
    <w:p w14:paraId="3681048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0: F3(A)=0+3=3;</w:t>
      </w:r>
    </w:p>
    <w:p w14:paraId="0E986FF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3(A)) = 3.</w:t>
      </w:r>
    </w:p>
    <w:p w14:paraId="090C08F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2DBF872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1.</w:t>
      </w:r>
    </w:p>
    <w:p w14:paraId="27AFA95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>X3=0: F3(A)=0+4=4;</w:t>
      </w:r>
    </w:p>
    <w:p w14:paraId="1900833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: F3(A)=2+3=5;</w:t>
      </w:r>
    </w:p>
    <w:p w14:paraId="43B5A9B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3(A)) = 5.</w:t>
      </w:r>
    </w:p>
    <w:p w14:paraId="2B3BE2A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337354C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2.</w:t>
      </w:r>
    </w:p>
    <w:p w14:paraId="6A88E30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0: F3(A)=0+5=5;</w:t>
      </w:r>
    </w:p>
    <w:p w14:paraId="207BA53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: F3(A)=2+4=6;</w:t>
      </w:r>
    </w:p>
    <w:p w14:paraId="427D347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2: F3(A)=4+3=7;</w:t>
      </w:r>
    </w:p>
    <w:p w14:paraId="5852E07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3(A)) = 7.</w:t>
      </w:r>
    </w:p>
    <w:p w14:paraId="7E7A459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33CD991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3.</w:t>
      </w:r>
    </w:p>
    <w:p w14:paraId="7175CC8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0: F3(A)=0+10=10;</w:t>
      </w:r>
    </w:p>
    <w:p w14:paraId="4F356A4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: F3(A)=2+5=7;</w:t>
      </w:r>
    </w:p>
    <w:p w14:paraId="4F3C22F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2: F3(A)=4+4=8;</w:t>
      </w:r>
    </w:p>
    <w:p w14:paraId="5115C4B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3: F3(A)=6+3=9;</w:t>
      </w:r>
    </w:p>
    <w:p w14:paraId="4B2813F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3(A)) = 10.</w:t>
      </w:r>
    </w:p>
    <w:p w14:paraId="5B92DE1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2C601A9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4.</w:t>
      </w:r>
    </w:p>
    <w:p w14:paraId="7DE9BA3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0: F3(A)=0+17=17;</w:t>
      </w:r>
    </w:p>
    <w:p w14:paraId="0A99F79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: F3(A)=2+10=12;</w:t>
      </w:r>
    </w:p>
    <w:p w14:paraId="4FBC68C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2: F3(A)=4+5=9;</w:t>
      </w:r>
    </w:p>
    <w:p w14:paraId="0A0D272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3: F3(A)=6+4=10;</w:t>
      </w:r>
    </w:p>
    <w:p w14:paraId="35A3391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4: F3(A)=8+3=11;</w:t>
      </w:r>
    </w:p>
    <w:p w14:paraId="51D1025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3(A)) = 17.</w:t>
      </w:r>
    </w:p>
    <w:p w14:paraId="5A5484A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7772A0F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5.</w:t>
      </w:r>
    </w:p>
    <w:p w14:paraId="0396CFF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0: F3(A)=0+26=26;</w:t>
      </w:r>
    </w:p>
    <w:p w14:paraId="4BB530A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: F3(A)=2+17=19;</w:t>
      </w:r>
    </w:p>
    <w:p w14:paraId="0117CB5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2: F3(A)=4+10=14;</w:t>
      </w:r>
    </w:p>
    <w:p w14:paraId="08E162B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3: F3(A)=6+5=11;</w:t>
      </w:r>
    </w:p>
    <w:p w14:paraId="4994B53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4: F3(A)=8+4=12;</w:t>
      </w:r>
    </w:p>
    <w:p w14:paraId="68F9B15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5: F3(A)=10+3=13;</w:t>
      </w:r>
    </w:p>
    <w:p w14:paraId="4E149C5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3(A)) = 26.</w:t>
      </w:r>
    </w:p>
    <w:p w14:paraId="07BD76C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0A81FE8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6.</w:t>
      </w:r>
    </w:p>
    <w:p w14:paraId="380EDCF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0: F3(A)=0+26=26;</w:t>
      </w:r>
    </w:p>
    <w:p w14:paraId="2D3F814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: F3(A)=2+26=28;</w:t>
      </w:r>
    </w:p>
    <w:p w14:paraId="784ED48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2: F3(A)=4+17=21;</w:t>
      </w:r>
    </w:p>
    <w:p w14:paraId="033B720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3: F3(A)=6+10=16;</w:t>
      </w:r>
    </w:p>
    <w:p w14:paraId="1A91E7C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4: F3(A)=8+5=13;</w:t>
      </w:r>
    </w:p>
    <w:p w14:paraId="6A75C5D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5: F3(A)=10+4=14;</w:t>
      </w:r>
    </w:p>
    <w:p w14:paraId="4332AB7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6: F3(A)=12+3=15;</w:t>
      </w:r>
    </w:p>
    <w:p w14:paraId="09E87AC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3(A)) = 28.</w:t>
      </w:r>
    </w:p>
    <w:p w14:paraId="36B9EA0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553AC9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7.</w:t>
      </w:r>
    </w:p>
    <w:p w14:paraId="4610F07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>X3=0: F3(A)=0+26=26;</w:t>
      </w:r>
    </w:p>
    <w:p w14:paraId="12E6471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: F3(A)=2+26=28;</w:t>
      </w:r>
    </w:p>
    <w:p w14:paraId="274153B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2: F3(A)=4+26=30;</w:t>
      </w:r>
    </w:p>
    <w:p w14:paraId="10351C4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3: F3(A)=6+17=23;</w:t>
      </w:r>
    </w:p>
    <w:p w14:paraId="6089806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4: F3(A)=8+10=18;</w:t>
      </w:r>
    </w:p>
    <w:p w14:paraId="160F5E9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5: F3(A)=10+5=15;</w:t>
      </w:r>
    </w:p>
    <w:p w14:paraId="66AB72C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6: F3(A)=12+4=16;</w:t>
      </w:r>
    </w:p>
    <w:p w14:paraId="5A60476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7: F3(A)=14+3=17;</w:t>
      </w:r>
    </w:p>
    <w:p w14:paraId="3A9F992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3(A)) = 30.</w:t>
      </w:r>
    </w:p>
    <w:p w14:paraId="17C32E2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35CD945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8.</w:t>
      </w:r>
    </w:p>
    <w:p w14:paraId="2AC073B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0: F3(A)=0+27=27;</w:t>
      </w:r>
    </w:p>
    <w:p w14:paraId="34252B5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: F3(A)=2+26=28;</w:t>
      </w:r>
    </w:p>
    <w:p w14:paraId="10FBC6D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2: F3(A)=4+26=30;</w:t>
      </w:r>
    </w:p>
    <w:p w14:paraId="260764E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3: F3(A)=6+26=32;</w:t>
      </w:r>
    </w:p>
    <w:p w14:paraId="04B7642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4: F3(A)=8+17=25;</w:t>
      </w:r>
    </w:p>
    <w:p w14:paraId="0A8A5C1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5: F3(A)=10+10=20;</w:t>
      </w:r>
    </w:p>
    <w:p w14:paraId="78FC17C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6: F3(A)=12+5=17;</w:t>
      </w:r>
    </w:p>
    <w:p w14:paraId="7A2A02D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7: F3(A)=14+4=18;</w:t>
      </w:r>
    </w:p>
    <w:p w14:paraId="38BAE2C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8: F3(A)=16+3=19;</w:t>
      </w:r>
    </w:p>
    <w:p w14:paraId="749A671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3(A)) = 32.</w:t>
      </w:r>
    </w:p>
    <w:p w14:paraId="6272FC0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703ABA5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9.</w:t>
      </w:r>
    </w:p>
    <w:p w14:paraId="180C28E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0: F3(A)=0+28=28;</w:t>
      </w:r>
    </w:p>
    <w:p w14:paraId="2589D28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: F3(A)=2+27=29;</w:t>
      </w:r>
    </w:p>
    <w:p w14:paraId="335D554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2: F3(A)=4+26=30;</w:t>
      </w:r>
    </w:p>
    <w:p w14:paraId="1E9CC03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3: F3(A)=6+26=32;</w:t>
      </w:r>
    </w:p>
    <w:p w14:paraId="7E878FE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4: F3(A)=8+26=34;</w:t>
      </w:r>
    </w:p>
    <w:p w14:paraId="31A9073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5: F3(A)=10+17=27;</w:t>
      </w:r>
    </w:p>
    <w:p w14:paraId="3C86583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6: F3(A)=12+10=22;</w:t>
      </w:r>
    </w:p>
    <w:p w14:paraId="08F224C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7: F3(A)=14+5=19;</w:t>
      </w:r>
    </w:p>
    <w:p w14:paraId="4C7972A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8: F3(A)=16+4=20;</w:t>
      </w:r>
    </w:p>
    <w:p w14:paraId="6A306FB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9: F3(A)=18+3=21;</w:t>
      </w:r>
    </w:p>
    <w:p w14:paraId="5F3BCE9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3(A)) = 34.</w:t>
      </w:r>
    </w:p>
    <w:p w14:paraId="14729A9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0BA1F4E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10.</w:t>
      </w:r>
    </w:p>
    <w:p w14:paraId="5F3D8F3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0: F3(A)=0+29=29;</w:t>
      </w:r>
    </w:p>
    <w:p w14:paraId="57AC4BD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: F3(A)=2+28=30;</w:t>
      </w:r>
    </w:p>
    <w:p w14:paraId="07E6FBB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2: F3(A)=4+27=31;</w:t>
      </w:r>
    </w:p>
    <w:p w14:paraId="43531ED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3: F3(A)=6+26=32;</w:t>
      </w:r>
    </w:p>
    <w:p w14:paraId="66D371B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4: F3(A)=8+26=34;</w:t>
      </w:r>
    </w:p>
    <w:p w14:paraId="58BDDE6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5: F3(A)=10+26=36;</w:t>
      </w:r>
    </w:p>
    <w:p w14:paraId="070B0C3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6: F3(A)=12+17=29;</w:t>
      </w:r>
    </w:p>
    <w:p w14:paraId="4DE03CD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7: F3(A)=14+10=24;</w:t>
      </w:r>
    </w:p>
    <w:p w14:paraId="2E8A2FE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8: F3(A)=16+5=21;</w:t>
      </w:r>
    </w:p>
    <w:p w14:paraId="065BEB0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>X3=9: F3(A)=18+4=22;</w:t>
      </w:r>
    </w:p>
    <w:p w14:paraId="0F5399E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0: F3(A)=20+3=23;</w:t>
      </w:r>
    </w:p>
    <w:p w14:paraId="1542DA4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3(A)) = 36.</w:t>
      </w:r>
    </w:p>
    <w:p w14:paraId="40BD911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4374066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11.</w:t>
      </w:r>
    </w:p>
    <w:p w14:paraId="5525AE1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0: F3(A)=0+30=30;</w:t>
      </w:r>
    </w:p>
    <w:p w14:paraId="2193EBE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: F3(A)=2+29=31;</w:t>
      </w:r>
    </w:p>
    <w:p w14:paraId="42CD4D4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2: F3(A)=4+28=32;</w:t>
      </w:r>
    </w:p>
    <w:p w14:paraId="5919EF7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3: F3(A)=6+27=33;</w:t>
      </w:r>
    </w:p>
    <w:p w14:paraId="53045FD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4: F3(A)=8+26=34;</w:t>
      </w:r>
    </w:p>
    <w:p w14:paraId="69DD195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5: F3(A)=10+26=36;</w:t>
      </w:r>
    </w:p>
    <w:p w14:paraId="6220EEF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6: F3(A)=12+26=38;</w:t>
      </w:r>
    </w:p>
    <w:p w14:paraId="247CA94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7: F3(A)=14+17=31;</w:t>
      </w:r>
    </w:p>
    <w:p w14:paraId="5D7745C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8: F3(A)=16+10=26;</w:t>
      </w:r>
    </w:p>
    <w:p w14:paraId="43BC276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9: F3(A)=18+5=23;</w:t>
      </w:r>
    </w:p>
    <w:p w14:paraId="2441556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0: F3(A)=20+4=24;</w:t>
      </w:r>
    </w:p>
    <w:p w14:paraId="7976B50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1: F3(A)=22+3=25;</w:t>
      </w:r>
    </w:p>
    <w:p w14:paraId="5A0B882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3(A)) = 38.</w:t>
      </w:r>
    </w:p>
    <w:p w14:paraId="0772825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4EFF962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12.</w:t>
      </w:r>
    </w:p>
    <w:p w14:paraId="3E303FB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0: F3(A)=0+31=31;</w:t>
      </w:r>
    </w:p>
    <w:p w14:paraId="5C0A333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: F3(A)=2+30=32;</w:t>
      </w:r>
    </w:p>
    <w:p w14:paraId="0E5C957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2: F3(A)=4+29=33;</w:t>
      </w:r>
    </w:p>
    <w:p w14:paraId="10DF863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3: F3(A)=6+28=34;</w:t>
      </w:r>
    </w:p>
    <w:p w14:paraId="6A2CF9D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4: F3(A)=8+27=35;</w:t>
      </w:r>
    </w:p>
    <w:p w14:paraId="5A78C13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5: F3(A)=10+26=36;</w:t>
      </w:r>
    </w:p>
    <w:p w14:paraId="6598F8E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6: F3(A)=12+26=38;</w:t>
      </w:r>
    </w:p>
    <w:p w14:paraId="3890956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7: F3(A)=14+26=40;</w:t>
      </w:r>
    </w:p>
    <w:p w14:paraId="1DC1273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8: F3(A)=16+17=33;</w:t>
      </w:r>
    </w:p>
    <w:p w14:paraId="160AB17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9: F3(A)=18+10=28;</w:t>
      </w:r>
    </w:p>
    <w:p w14:paraId="3347E4F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0: F3(A)=20+5=25;</w:t>
      </w:r>
    </w:p>
    <w:p w14:paraId="6826FE4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1: F3(A)=22+4=26;</w:t>
      </w:r>
    </w:p>
    <w:p w14:paraId="3AF5553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2: F3(A)=24+3=27;</w:t>
      </w:r>
    </w:p>
    <w:p w14:paraId="70D1EE2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3(A)) = 40.</w:t>
      </w:r>
    </w:p>
    <w:p w14:paraId="40AA0E3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56F0D2F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13.</w:t>
      </w:r>
    </w:p>
    <w:p w14:paraId="6FDA05E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0: F3(A)=0+32=32;</w:t>
      </w:r>
    </w:p>
    <w:p w14:paraId="1A2237C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: F3(A)=2+31=33;</w:t>
      </w:r>
    </w:p>
    <w:p w14:paraId="2DC2AFA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2: F3(A)=4+30=34;</w:t>
      </w:r>
    </w:p>
    <w:p w14:paraId="20DA464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3: F3(A)=6+29=35;</w:t>
      </w:r>
    </w:p>
    <w:p w14:paraId="70C7081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4: F3(A)=8+28=36;</w:t>
      </w:r>
    </w:p>
    <w:p w14:paraId="1E8EC66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5: F3(A)=10+27=37;</w:t>
      </w:r>
    </w:p>
    <w:p w14:paraId="665D57A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6: F3(A)=12+26=38;</w:t>
      </w:r>
    </w:p>
    <w:p w14:paraId="25F9328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7: F3(A)=14+26=40;</w:t>
      </w:r>
    </w:p>
    <w:p w14:paraId="64155FF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8: F3(A)=16+26=42;</w:t>
      </w:r>
    </w:p>
    <w:p w14:paraId="230F02D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>X3=9: F3(A)=18+17=35;</w:t>
      </w:r>
    </w:p>
    <w:p w14:paraId="11EC948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0: F3(A)=20+10=30;</w:t>
      </w:r>
    </w:p>
    <w:p w14:paraId="3C09B44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1: F3(A)=22+5=27;</w:t>
      </w:r>
    </w:p>
    <w:p w14:paraId="5B5640C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2: F3(A)=24+4=28;</w:t>
      </w:r>
    </w:p>
    <w:p w14:paraId="1700714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3: F3(A)=26+3=29;</w:t>
      </w:r>
    </w:p>
    <w:p w14:paraId="0706A03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3(A)) = 42.</w:t>
      </w:r>
    </w:p>
    <w:p w14:paraId="243D154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5666209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14.</w:t>
      </w:r>
    </w:p>
    <w:p w14:paraId="26FCBB2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0: F3(A)=0+33=33;</w:t>
      </w:r>
    </w:p>
    <w:p w14:paraId="48A4F53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: F3(A)=2+32=34;</w:t>
      </w:r>
    </w:p>
    <w:p w14:paraId="7B608A0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2: F3(A)=4+31=35;</w:t>
      </w:r>
    </w:p>
    <w:p w14:paraId="419C5E8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3: F3(A)=6+30=36;</w:t>
      </w:r>
    </w:p>
    <w:p w14:paraId="26E414A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4: F3(A)=8+29=37;</w:t>
      </w:r>
    </w:p>
    <w:p w14:paraId="16F809F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5: F3(A)=10+28=38;</w:t>
      </w:r>
    </w:p>
    <w:p w14:paraId="44A2A89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6: F3(A)=12+27=39;</w:t>
      </w:r>
    </w:p>
    <w:p w14:paraId="2F2A5F4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7: F3(A)=14+26=40;</w:t>
      </w:r>
    </w:p>
    <w:p w14:paraId="0795158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8: F3(A)=16+26=42;</w:t>
      </w:r>
    </w:p>
    <w:p w14:paraId="7D66EE5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9: F3(A)=18+26=44;</w:t>
      </w:r>
    </w:p>
    <w:p w14:paraId="70D2A92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0: F3(A)=20+17=37;</w:t>
      </w:r>
    </w:p>
    <w:p w14:paraId="5CB0B28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1: F3(A)=22+10=32;</w:t>
      </w:r>
    </w:p>
    <w:p w14:paraId="01BEECF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2: F3(A)=24+5=29;</w:t>
      </w:r>
    </w:p>
    <w:p w14:paraId="1496AC5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3: F3(A)=26+4=30;</w:t>
      </w:r>
    </w:p>
    <w:p w14:paraId="735E0D7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4: F3(A)=28+3=31;</w:t>
      </w:r>
    </w:p>
    <w:p w14:paraId="7A37CE9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3(A)) = 44.</w:t>
      </w:r>
    </w:p>
    <w:p w14:paraId="49FC9B5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7AE1476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15.</w:t>
      </w:r>
    </w:p>
    <w:p w14:paraId="2F7C331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0: F3(A)=0+34=34;</w:t>
      </w:r>
    </w:p>
    <w:p w14:paraId="4AC11E6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: F3(A)=2+33=35;</w:t>
      </w:r>
    </w:p>
    <w:p w14:paraId="6DB8F4F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2: F3(A)=4+32=36;</w:t>
      </w:r>
    </w:p>
    <w:p w14:paraId="6B9B935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3: F3(A)=6+31=37;</w:t>
      </w:r>
    </w:p>
    <w:p w14:paraId="4A70F73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4: F3(A)=8+30=38;</w:t>
      </w:r>
    </w:p>
    <w:p w14:paraId="6AC95EE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5: F3(A)=10+29=39;</w:t>
      </w:r>
    </w:p>
    <w:p w14:paraId="4A4BE21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6: F3(A)=12+28=40;</w:t>
      </w:r>
    </w:p>
    <w:p w14:paraId="5C2E9D4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7: F3(A)=14+27=41;</w:t>
      </w:r>
    </w:p>
    <w:p w14:paraId="035544E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8: F3(A)=16+26=42;</w:t>
      </w:r>
    </w:p>
    <w:p w14:paraId="79401E2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9: F3(A)=18+26=44;</w:t>
      </w:r>
    </w:p>
    <w:p w14:paraId="2BD2147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0: F3(A)=20+26=46;</w:t>
      </w:r>
    </w:p>
    <w:p w14:paraId="3567F6A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1: F3(A)=22+17=39;</w:t>
      </w:r>
    </w:p>
    <w:p w14:paraId="706EC50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2: F3(A)=24+10=34;</w:t>
      </w:r>
    </w:p>
    <w:p w14:paraId="64888AC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3: F3(A)=26+5=31;</w:t>
      </w:r>
    </w:p>
    <w:p w14:paraId="654014C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4: F3(A)=28+4=32;</w:t>
      </w:r>
    </w:p>
    <w:p w14:paraId="66693FF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5: F3(A)=30+3=33;</w:t>
      </w:r>
    </w:p>
    <w:p w14:paraId="6EC82A1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3(A)) = 46.</w:t>
      </w:r>
    </w:p>
    <w:p w14:paraId="1002BCA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540AEFB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16.</w:t>
      </w:r>
    </w:p>
    <w:p w14:paraId="429AEBB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>X3=0: F3(A)=0+35=35;</w:t>
      </w:r>
    </w:p>
    <w:p w14:paraId="4C509F3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: F3(A)=2+34=36;</w:t>
      </w:r>
    </w:p>
    <w:p w14:paraId="4BF910D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2: F3(A)=4+33=37;</w:t>
      </w:r>
    </w:p>
    <w:p w14:paraId="2D07FEB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3: F3(A)=6+32=38;</w:t>
      </w:r>
    </w:p>
    <w:p w14:paraId="26C3A0E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4: F3(A)=8+31=39;</w:t>
      </w:r>
    </w:p>
    <w:p w14:paraId="3A0173E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5: F3(A)=10+30=40;</w:t>
      </w:r>
    </w:p>
    <w:p w14:paraId="64C8033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6: F3(A)=12+29=41;</w:t>
      </w:r>
    </w:p>
    <w:p w14:paraId="682F30F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7: F3(A)=14+28=42;</w:t>
      </w:r>
    </w:p>
    <w:p w14:paraId="7576361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8: F3(A)=16+27=43;</w:t>
      </w:r>
    </w:p>
    <w:p w14:paraId="5306F43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9: F3(A)=18+26=44;</w:t>
      </w:r>
    </w:p>
    <w:p w14:paraId="4CD2C6C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0: F3(A)=20+26=46;</w:t>
      </w:r>
    </w:p>
    <w:p w14:paraId="4D219FD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1: F3(A)=22+26=48;</w:t>
      </w:r>
    </w:p>
    <w:p w14:paraId="1DFE784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2: F3(A)=24+17=41;</w:t>
      </w:r>
    </w:p>
    <w:p w14:paraId="46597FA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3: F3(A)=26+10=36;</w:t>
      </w:r>
    </w:p>
    <w:p w14:paraId="7283228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4: F3(A)=28+5=33;</w:t>
      </w:r>
    </w:p>
    <w:p w14:paraId="2BD06E5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5: F3(A)=30+4=34;</w:t>
      </w:r>
    </w:p>
    <w:p w14:paraId="762686A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3=16: F3(A)=32+3=35;</w:t>
      </w:r>
    </w:p>
    <w:p w14:paraId="3F099116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3(A)) = 48.</w:t>
      </w:r>
    </w:p>
    <w:p w14:paraId="6D0FC4BE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10FB9F5E" w14:textId="77777777" w:rsidR="005245A1" w:rsidRPr="005245A1" w:rsidRDefault="005245A1" w:rsidP="00E71133">
      <w:pPr>
        <w:spacing w:after="0" w:line="240" w:lineRule="auto"/>
        <w:outlineLvl w:val="0"/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</w:pP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) = max(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 + F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3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(A – X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vertAlign w:val="subscript"/>
          <w:lang w:val="en-US"/>
        </w:rPr>
        <w:t>4</w:t>
      </w:r>
      <w:r w:rsidRPr="005245A1">
        <w:rPr>
          <w:rFonts w:ascii="Times New Roman" w:eastAsiaTheme="minorEastAsia" w:hAnsi="Times New Roman" w:cs="Times New Roman"/>
          <w:b/>
          <w:sz w:val="28"/>
          <w:szCs w:val="28"/>
          <w:u w:val="single"/>
          <w:lang w:val="en-US"/>
        </w:rPr>
        <w:t>))</w:t>
      </w:r>
    </w:p>
    <w:p w14:paraId="201D93D2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29BC9B6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0.</w:t>
      </w:r>
    </w:p>
    <w:p w14:paraId="43A1CC0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0: F4(A)=1+3=4;</w:t>
      </w:r>
    </w:p>
    <w:p w14:paraId="311C0E3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4(A)) = 4.</w:t>
      </w:r>
    </w:p>
    <w:p w14:paraId="1C5940C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2715BC2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1.</w:t>
      </w:r>
    </w:p>
    <w:p w14:paraId="07DFD2B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0: F4(A)=1+5=6;</w:t>
      </w:r>
    </w:p>
    <w:p w14:paraId="30A2EF2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: F4(A)=1+3=4;</w:t>
      </w:r>
    </w:p>
    <w:p w14:paraId="75BD61A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4(A)) = 6.</w:t>
      </w:r>
    </w:p>
    <w:p w14:paraId="7D57AC7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277F393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2.</w:t>
      </w:r>
    </w:p>
    <w:p w14:paraId="56C244C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0: F4(A)=1+7=8;</w:t>
      </w:r>
    </w:p>
    <w:p w14:paraId="75D450D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: F4(A)=1+5=6;</w:t>
      </w:r>
    </w:p>
    <w:p w14:paraId="6D2D3E4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2: F4(A)=4+3=7;</w:t>
      </w:r>
    </w:p>
    <w:p w14:paraId="7BBC5B8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4(A)) = 8.</w:t>
      </w:r>
    </w:p>
    <w:p w14:paraId="04111DF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FB8772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3.</w:t>
      </w:r>
    </w:p>
    <w:p w14:paraId="02C02A3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0: F4(A)=1+10=11;</w:t>
      </w:r>
    </w:p>
    <w:p w14:paraId="2120ADB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: F4(A)=1+7=8;</w:t>
      </w:r>
    </w:p>
    <w:p w14:paraId="7DB60E1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2: F4(A)=4+5=9;</w:t>
      </w:r>
    </w:p>
    <w:p w14:paraId="4C48794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3: F4(A)=4+3=7;</w:t>
      </w:r>
    </w:p>
    <w:p w14:paraId="1362681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4(A)) = 11.</w:t>
      </w:r>
    </w:p>
    <w:p w14:paraId="41405AD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5CEA39E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4.</w:t>
      </w:r>
    </w:p>
    <w:p w14:paraId="20BB610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0: F4(A)=1+17=18;</w:t>
      </w:r>
    </w:p>
    <w:p w14:paraId="4F861FC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>X4=1: F4(A)=1+10=11;</w:t>
      </w:r>
    </w:p>
    <w:p w14:paraId="677E3E7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2: F4(A)=4+7=11;</w:t>
      </w:r>
    </w:p>
    <w:p w14:paraId="712FD41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3: F4(A)=4+5=9;</w:t>
      </w:r>
    </w:p>
    <w:p w14:paraId="52E772C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4: F4(A)=10+3=13;</w:t>
      </w:r>
    </w:p>
    <w:p w14:paraId="142B3DF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4(A)) = 18.</w:t>
      </w:r>
    </w:p>
    <w:p w14:paraId="59F6233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52B2156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5.</w:t>
      </w:r>
    </w:p>
    <w:p w14:paraId="14EBE62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0: F4(A)=1+26=27;</w:t>
      </w:r>
    </w:p>
    <w:p w14:paraId="38E89EC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: F4(A)=1+17=18;</w:t>
      </w:r>
    </w:p>
    <w:p w14:paraId="4F1F74B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2: F4(A)=4+10=14;</w:t>
      </w:r>
    </w:p>
    <w:p w14:paraId="04CD23B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3: F4(A)=4+7=11;</w:t>
      </w:r>
    </w:p>
    <w:p w14:paraId="4CE0D74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4: F4(A)=10+5=15;</w:t>
      </w:r>
    </w:p>
    <w:p w14:paraId="68AFEC4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5: F4(A)=10+3=13;</w:t>
      </w:r>
    </w:p>
    <w:p w14:paraId="4007403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4(A)) = 27.</w:t>
      </w:r>
    </w:p>
    <w:p w14:paraId="71369C0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570D690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6.</w:t>
      </w:r>
    </w:p>
    <w:p w14:paraId="3883F8C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0: F4(A)=1+28=29;</w:t>
      </w:r>
    </w:p>
    <w:p w14:paraId="39EAE69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: F4(A)=1+26=27;</w:t>
      </w:r>
    </w:p>
    <w:p w14:paraId="039C3C7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2: F4(A)=4+17=21;</w:t>
      </w:r>
    </w:p>
    <w:p w14:paraId="1BC786E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3: F4(A)=4+10=14;</w:t>
      </w:r>
    </w:p>
    <w:p w14:paraId="508E38A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4: F4(A)=10+7=17;</w:t>
      </w:r>
    </w:p>
    <w:p w14:paraId="7B216E5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5: F4(A)=10+5=15;</w:t>
      </w:r>
    </w:p>
    <w:p w14:paraId="4C92AE2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6: F4(A)=10+3=13;</w:t>
      </w:r>
    </w:p>
    <w:p w14:paraId="322F46E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4(A)) = 29.</w:t>
      </w:r>
    </w:p>
    <w:p w14:paraId="5AC03C7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BDBDF8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7.</w:t>
      </w:r>
    </w:p>
    <w:p w14:paraId="5D1ABFB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0: F4(A)=1+30=31;</w:t>
      </w:r>
    </w:p>
    <w:p w14:paraId="6638C2F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: F4(A)=1+28=29;</w:t>
      </w:r>
    </w:p>
    <w:p w14:paraId="2A9D4E0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2: F4(A)=4+26=30;</w:t>
      </w:r>
    </w:p>
    <w:p w14:paraId="6FC6845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3: F4(A)=4+17=21;</w:t>
      </w:r>
    </w:p>
    <w:p w14:paraId="2DD08AE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4: F4(A)=10+10=20;</w:t>
      </w:r>
    </w:p>
    <w:p w14:paraId="346D6C8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5: F4(A)=10+7=17;</w:t>
      </w:r>
    </w:p>
    <w:p w14:paraId="64E8474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6: F4(A)=10+5=15;</w:t>
      </w:r>
    </w:p>
    <w:p w14:paraId="3E02AA3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7: F4(A)=10+3=13;</w:t>
      </w:r>
    </w:p>
    <w:p w14:paraId="074991E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4(A)) = 31.</w:t>
      </w:r>
    </w:p>
    <w:p w14:paraId="2C6FC13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5653EA1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8.</w:t>
      </w:r>
    </w:p>
    <w:p w14:paraId="6C494EE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0: F4(A)=1+32=33;</w:t>
      </w:r>
    </w:p>
    <w:p w14:paraId="5364AAC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: F4(A)=1+30=31;</w:t>
      </w:r>
    </w:p>
    <w:p w14:paraId="57F7F98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2: F4(A)=4+28=32;</w:t>
      </w:r>
    </w:p>
    <w:p w14:paraId="5F2D294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3: F4(A)=4+26=30;</w:t>
      </w:r>
    </w:p>
    <w:p w14:paraId="629481B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4: F4(A)=10+17=27;</w:t>
      </w:r>
    </w:p>
    <w:p w14:paraId="764076C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5: F4(A)=10+10=20;</w:t>
      </w:r>
    </w:p>
    <w:p w14:paraId="2218DC4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6: F4(A)=10+7=17;</w:t>
      </w:r>
    </w:p>
    <w:p w14:paraId="2EC8382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7: F4(A)=10+5=15;</w:t>
      </w:r>
    </w:p>
    <w:p w14:paraId="521E591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>X4=8: F4(A)=10+3=13;</w:t>
      </w:r>
    </w:p>
    <w:p w14:paraId="714D11B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4(A)) = 33.</w:t>
      </w:r>
    </w:p>
    <w:p w14:paraId="34AE4A9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D704EE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9.</w:t>
      </w:r>
    </w:p>
    <w:p w14:paraId="7890022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0: F4(A)=1+34=35;</w:t>
      </w:r>
    </w:p>
    <w:p w14:paraId="47AEA2C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: F4(A)=1+32=33;</w:t>
      </w:r>
    </w:p>
    <w:p w14:paraId="11A675D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2: F4(A)=4+30=34;</w:t>
      </w:r>
    </w:p>
    <w:p w14:paraId="3A03ADF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3: F4(A)=4+28=32;</w:t>
      </w:r>
    </w:p>
    <w:p w14:paraId="3A36D0E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4: F4(A)=10+26=36;</w:t>
      </w:r>
    </w:p>
    <w:p w14:paraId="63F8E96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5: F4(A)=10+17=27;</w:t>
      </w:r>
    </w:p>
    <w:p w14:paraId="5F1F438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6: F4(A)=10+10=20;</w:t>
      </w:r>
    </w:p>
    <w:p w14:paraId="4D6E587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7: F4(A)=10+7=17;</w:t>
      </w:r>
    </w:p>
    <w:p w14:paraId="1D45104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8: F4(A)=10+5=15;</w:t>
      </w:r>
    </w:p>
    <w:p w14:paraId="7D8DF9A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9: F4(A)=10+3=13;</w:t>
      </w:r>
    </w:p>
    <w:p w14:paraId="4AAEC27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4(A)) = 36.</w:t>
      </w:r>
    </w:p>
    <w:p w14:paraId="2D686BB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9F8FC5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10.</w:t>
      </w:r>
    </w:p>
    <w:p w14:paraId="7FF5333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0: F4(A)=1+36=37;</w:t>
      </w:r>
    </w:p>
    <w:p w14:paraId="7CBA220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: F4(A)=1+34=35;</w:t>
      </w:r>
    </w:p>
    <w:p w14:paraId="0BB9A77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2: F4(A)=4+32=36;</w:t>
      </w:r>
    </w:p>
    <w:p w14:paraId="6C59559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3: F4(A)=4+30=34;</w:t>
      </w:r>
    </w:p>
    <w:p w14:paraId="3A3677C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4: F4(A)=10+28=38;</w:t>
      </w:r>
    </w:p>
    <w:p w14:paraId="569CC33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5: F4(A)=10+26=36;</w:t>
      </w:r>
    </w:p>
    <w:p w14:paraId="56F9CCE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6: F4(A)=10+17=27;</w:t>
      </w:r>
    </w:p>
    <w:p w14:paraId="48359A8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7: F4(A)=10+10=20;</w:t>
      </w:r>
    </w:p>
    <w:p w14:paraId="4B76B94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8: F4(A)=10+7=17;</w:t>
      </w:r>
    </w:p>
    <w:p w14:paraId="24AF09D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9: F4(A)=10+5=15;</w:t>
      </w:r>
    </w:p>
    <w:p w14:paraId="6A19ABF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0: F4(A)=10+3=13;</w:t>
      </w:r>
    </w:p>
    <w:p w14:paraId="75E7E0C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4(A)) = 38.</w:t>
      </w:r>
    </w:p>
    <w:p w14:paraId="5BA7F4C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5566947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11.</w:t>
      </w:r>
    </w:p>
    <w:p w14:paraId="5B5A841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0: F4(A)=1+38=39;</w:t>
      </w:r>
    </w:p>
    <w:p w14:paraId="3A89CDD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: F4(A)=1+36=37;</w:t>
      </w:r>
    </w:p>
    <w:p w14:paraId="53AB153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2: F4(A)=4+34=38;</w:t>
      </w:r>
    </w:p>
    <w:p w14:paraId="6558A8F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3: F4(A)=4+32=36;</w:t>
      </w:r>
    </w:p>
    <w:p w14:paraId="1557772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4: F4(A)=10+30=40;</w:t>
      </w:r>
    </w:p>
    <w:p w14:paraId="5783086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5: F4(A)=10+28=38;</w:t>
      </w:r>
    </w:p>
    <w:p w14:paraId="58E7481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6: F4(A)=10+26=36;</w:t>
      </w:r>
    </w:p>
    <w:p w14:paraId="3BC4816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7: F4(A)=10+17=27;</w:t>
      </w:r>
    </w:p>
    <w:p w14:paraId="7CA616D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8: F4(A)=10+10=20;</w:t>
      </w:r>
    </w:p>
    <w:p w14:paraId="0AC7846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9: F4(A)=10+7=17;</w:t>
      </w:r>
    </w:p>
    <w:p w14:paraId="232E7FB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0: F4(A)=10+5=15;</w:t>
      </w:r>
    </w:p>
    <w:p w14:paraId="49E565D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1: F4(A)=10+3=13;</w:t>
      </w:r>
    </w:p>
    <w:p w14:paraId="0080E05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4(A)) = 40.</w:t>
      </w:r>
    </w:p>
    <w:p w14:paraId="6B2A5CE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533A6C0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>A = 12.</w:t>
      </w:r>
    </w:p>
    <w:p w14:paraId="034EF56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0: F4(A)=1+40=41;</w:t>
      </w:r>
    </w:p>
    <w:p w14:paraId="072A28D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: F4(A)=1+38=39;</w:t>
      </w:r>
    </w:p>
    <w:p w14:paraId="776EB76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2: F4(A)=4+36=40;</w:t>
      </w:r>
    </w:p>
    <w:p w14:paraId="6D7F94D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3: F4(A)=4+34=38;</w:t>
      </w:r>
    </w:p>
    <w:p w14:paraId="527E25A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4: F4(A)=10+32=42;</w:t>
      </w:r>
    </w:p>
    <w:p w14:paraId="4C77ED0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5: F4(A)=10+30=40;</w:t>
      </w:r>
    </w:p>
    <w:p w14:paraId="2FCE2D6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6: F4(A)=10+28=38;</w:t>
      </w:r>
    </w:p>
    <w:p w14:paraId="13B13AF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7: F4(A)=10+26=36;</w:t>
      </w:r>
    </w:p>
    <w:p w14:paraId="112FC81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8: F4(A)=10+17=27;</w:t>
      </w:r>
    </w:p>
    <w:p w14:paraId="711BA9D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9: F4(A)=10+10=20;</w:t>
      </w:r>
    </w:p>
    <w:p w14:paraId="4D50742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0: F4(A)=10+7=17;</w:t>
      </w:r>
    </w:p>
    <w:p w14:paraId="2283DEB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1: F4(A)=10+5=15;</w:t>
      </w:r>
    </w:p>
    <w:p w14:paraId="3805072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2: F4(A)=10+3=13;</w:t>
      </w:r>
    </w:p>
    <w:p w14:paraId="33F10F4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4(A)) = 42.</w:t>
      </w:r>
    </w:p>
    <w:p w14:paraId="41E31C8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40C996A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13.</w:t>
      </w:r>
    </w:p>
    <w:p w14:paraId="10A5159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0: F4(A)=1+42=43;</w:t>
      </w:r>
    </w:p>
    <w:p w14:paraId="283A90B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: F4(A)=1+40=41;</w:t>
      </w:r>
    </w:p>
    <w:p w14:paraId="69CF435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2: F4(A)=4+38=42;</w:t>
      </w:r>
    </w:p>
    <w:p w14:paraId="4F56CED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3: F4(A)=4+36=40;</w:t>
      </w:r>
    </w:p>
    <w:p w14:paraId="504A32C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4: F4(A)=10+34=44;</w:t>
      </w:r>
    </w:p>
    <w:p w14:paraId="498B9F6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5: F4(A)=10+32=42;</w:t>
      </w:r>
    </w:p>
    <w:p w14:paraId="0C6E8CA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6: F4(A)=10+30=40;</w:t>
      </w:r>
    </w:p>
    <w:p w14:paraId="0816CDE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7: F4(A)=10+28=38;</w:t>
      </w:r>
    </w:p>
    <w:p w14:paraId="6DE57AE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8: F4(A)=10+26=36;</w:t>
      </w:r>
    </w:p>
    <w:p w14:paraId="17A87F9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9: F4(A)=10+17=27;</w:t>
      </w:r>
    </w:p>
    <w:p w14:paraId="36332942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0: F4(A)=10+10=20;</w:t>
      </w:r>
    </w:p>
    <w:p w14:paraId="63C2904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1: F4(A)=10+7=17;</w:t>
      </w:r>
    </w:p>
    <w:p w14:paraId="3A26FD8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2: F4(A)=10+5=15;</w:t>
      </w:r>
    </w:p>
    <w:p w14:paraId="04D984F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3: F4(A)=10+3=13;</w:t>
      </w:r>
    </w:p>
    <w:p w14:paraId="27CF4F9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4(A)) = 44.</w:t>
      </w:r>
    </w:p>
    <w:p w14:paraId="572D862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08819E9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14.</w:t>
      </w:r>
    </w:p>
    <w:p w14:paraId="6FAE588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0: F4(A)=1+44=45;</w:t>
      </w:r>
    </w:p>
    <w:p w14:paraId="0E862F8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: F4(A)=1+42=43;</w:t>
      </w:r>
    </w:p>
    <w:p w14:paraId="4CDAC9E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2: F4(A)=4+40=44;</w:t>
      </w:r>
    </w:p>
    <w:p w14:paraId="007F832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3: F4(A)=4+38=42;</w:t>
      </w:r>
    </w:p>
    <w:p w14:paraId="36D7FEE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4: F4(A)=10+36=46;</w:t>
      </w:r>
    </w:p>
    <w:p w14:paraId="175BE96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5: F4(A)=10+34=44;</w:t>
      </w:r>
    </w:p>
    <w:p w14:paraId="3C15B37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6: F4(A)=10+32=42;</w:t>
      </w:r>
    </w:p>
    <w:p w14:paraId="2791B12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7: F4(A)=10+30=40;</w:t>
      </w:r>
    </w:p>
    <w:p w14:paraId="1B46A48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8: F4(A)=10+28=38;</w:t>
      </w:r>
    </w:p>
    <w:p w14:paraId="002283B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9: F4(A)=10+26=36;</w:t>
      </w:r>
    </w:p>
    <w:p w14:paraId="4723F7E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0: F4(A)=10+17=27;</w:t>
      </w:r>
    </w:p>
    <w:p w14:paraId="49EAD68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>X4=11: F4(A)=10+10=20;</w:t>
      </w:r>
    </w:p>
    <w:p w14:paraId="5135C1D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2: F4(A)=10+7=17;</w:t>
      </w:r>
    </w:p>
    <w:p w14:paraId="1659BD5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3: F4(A)=10+5=15;</w:t>
      </w:r>
    </w:p>
    <w:p w14:paraId="0BC20FA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4: F4(A)=10+3=13;</w:t>
      </w:r>
    </w:p>
    <w:p w14:paraId="2EDF00A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4(A)) = 46.</w:t>
      </w:r>
    </w:p>
    <w:p w14:paraId="3C2842E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6F9C9CD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15.</w:t>
      </w:r>
    </w:p>
    <w:p w14:paraId="663AECE1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0: F4(A)=1+46=47;</w:t>
      </w:r>
    </w:p>
    <w:p w14:paraId="7D9E53D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: F4(A)=1+44=45;</w:t>
      </w:r>
    </w:p>
    <w:p w14:paraId="3E046D9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2: F4(A)=4+42=46;</w:t>
      </w:r>
    </w:p>
    <w:p w14:paraId="4AEC790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3: F4(A)=4+40=44;</w:t>
      </w:r>
    </w:p>
    <w:p w14:paraId="6CEC704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4: F4(A)=10+38=48;</w:t>
      </w:r>
    </w:p>
    <w:p w14:paraId="459BAF4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5: F4(A)=10+36=46;</w:t>
      </w:r>
    </w:p>
    <w:p w14:paraId="00A10BA5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6: F4(A)=10+34=44;</w:t>
      </w:r>
    </w:p>
    <w:p w14:paraId="3D48774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7: F4(A)=10+32=42;</w:t>
      </w:r>
    </w:p>
    <w:p w14:paraId="2014E3C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8: F4(A)=10+30=40;</w:t>
      </w:r>
    </w:p>
    <w:p w14:paraId="5C73B17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9: F4(A)=10+28=38;</w:t>
      </w:r>
    </w:p>
    <w:p w14:paraId="5D6D2B4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0: F4(A)=10+26=36;</w:t>
      </w:r>
    </w:p>
    <w:p w14:paraId="402324D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1: F4(A)=10+17=27;</w:t>
      </w:r>
    </w:p>
    <w:p w14:paraId="1F48BC86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2: F4(A)=10+10=20;</w:t>
      </w:r>
    </w:p>
    <w:p w14:paraId="44751C8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3: F4(A)=10+7=17;</w:t>
      </w:r>
    </w:p>
    <w:p w14:paraId="5BD505B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4: F4(A)=10+5=15;</w:t>
      </w:r>
    </w:p>
    <w:p w14:paraId="16493C0A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5: F4(A)=10+3=13;</w:t>
      </w:r>
    </w:p>
    <w:p w14:paraId="1290F71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4(A)) = 48.</w:t>
      </w:r>
    </w:p>
    <w:p w14:paraId="5E6414A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407A438F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A = 16.</w:t>
      </w:r>
    </w:p>
    <w:p w14:paraId="2D7E917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0: F4(A)=1+48=49;</w:t>
      </w:r>
    </w:p>
    <w:p w14:paraId="6B9ED41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: F4(A)=1+46=47;</w:t>
      </w:r>
    </w:p>
    <w:p w14:paraId="473ABAF0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2: F4(A)=4+44=48;</w:t>
      </w:r>
    </w:p>
    <w:p w14:paraId="33226187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3: F4(A)=4+42=46;</w:t>
      </w:r>
    </w:p>
    <w:p w14:paraId="490457CD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4: F4(A)=10+40=50;</w:t>
      </w:r>
    </w:p>
    <w:p w14:paraId="46A9328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5: F4(A)=10+38=48;</w:t>
      </w:r>
    </w:p>
    <w:p w14:paraId="64055EA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6: F4(A)=10+36=46;</w:t>
      </w:r>
    </w:p>
    <w:p w14:paraId="3D0E250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7: F4(A)=10+34=44;</w:t>
      </w:r>
    </w:p>
    <w:p w14:paraId="62AF8C5B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8: F4(A)=10+32=42;</w:t>
      </w:r>
    </w:p>
    <w:p w14:paraId="03A860D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9: F4(A)=10+30=40;</w:t>
      </w:r>
    </w:p>
    <w:p w14:paraId="6D97F384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0: F4(A)=10+28=38;</w:t>
      </w:r>
    </w:p>
    <w:p w14:paraId="7965FFDE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1: F4(A)=10+26=36;</w:t>
      </w:r>
    </w:p>
    <w:p w14:paraId="5915DDA9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2: F4(A)=10+17=27;</w:t>
      </w:r>
    </w:p>
    <w:p w14:paraId="36E5798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3: F4(A)=10+10=20;</w:t>
      </w:r>
    </w:p>
    <w:p w14:paraId="1C7427C8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4: F4(A)=10+7=17;</w:t>
      </w:r>
    </w:p>
    <w:p w14:paraId="2F26E12C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5: F4(A)=10+5=15;</w:t>
      </w:r>
    </w:p>
    <w:p w14:paraId="019933B3" w14:textId="77777777" w:rsidR="005245A1" w:rsidRPr="005245A1" w:rsidRDefault="005245A1" w:rsidP="00E71133">
      <w:pPr>
        <w:widowControl w:val="0"/>
        <w:autoSpaceDE w:val="0"/>
        <w:autoSpaceDN w:val="0"/>
        <w:adjustRightInd w:val="0"/>
        <w:spacing w:after="0" w:line="240" w:lineRule="auto"/>
        <w:outlineLvl w:val="0"/>
        <w:rPr>
          <w:rFonts w:ascii="Times New Roman" w:hAnsi="Times New Roman" w:cs="Times New Roman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X4=16: F4(A)=10+3=13;</w:t>
      </w:r>
    </w:p>
    <w:p w14:paraId="6D60FDEA" w14:textId="77777777" w:rsidR="005245A1" w:rsidRPr="005245A1" w:rsidRDefault="005245A1" w:rsidP="00E71133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5245A1">
        <w:rPr>
          <w:rFonts w:ascii="Times New Roman" w:hAnsi="Times New Roman" w:cs="Times New Roman"/>
          <w:color w:val="000000"/>
          <w:sz w:val="28"/>
          <w:szCs w:val="28"/>
          <w:lang w:val="en-US"/>
        </w:rPr>
        <w:t>max(F4(A)) = 50.</w:t>
      </w:r>
    </w:p>
    <w:p w14:paraId="3CF9FA70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</w:p>
    <w:p w14:paraId="5D096670" w14:textId="77777777" w:rsidR="005245A1" w:rsidRPr="005245A1" w:rsidRDefault="005245A1" w:rsidP="00E71133">
      <w:pPr>
        <w:spacing w:after="0" w:line="240" w:lineRule="auto"/>
        <w:outlineLvl w:val="0"/>
        <w:rPr>
          <w:rFonts w:ascii="Times New Roman" w:eastAsiaTheme="minorEastAsia" w:hAnsi="Times New Roman" w:cs="Times New Roman"/>
          <w:sz w:val="28"/>
          <w:szCs w:val="28"/>
        </w:rPr>
      </w:pPr>
      <w:r w:rsidRPr="005245A1">
        <w:rPr>
          <w:rFonts w:ascii="Times New Roman" w:eastAsiaTheme="minorEastAsia" w:hAnsi="Times New Roman" w:cs="Times New Roman"/>
          <w:sz w:val="28"/>
          <w:szCs w:val="28"/>
          <w:u w:val="single"/>
        </w:rPr>
        <w:lastRenderedPageBreak/>
        <w:t>Зворотній прохід</w:t>
      </w:r>
      <w:r w:rsidRPr="005245A1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4CABC907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максимум з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станньої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колонки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4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16)=50, </w:t>
      </w:r>
      <w:r w:rsidRPr="005245A1">
        <w:rPr>
          <w:rFonts w:ascii="Times New Roman" w:eastAsiaTheme="minorEastAsia" w:hAnsi="Times New Roman" w:cs="Times New Roman"/>
          <w:sz w:val="28"/>
          <w:szCs w:val="28"/>
          <w:u w:val="single"/>
          <w:lang w:val="en-US"/>
        </w:rPr>
        <w:t>x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4=4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754BF26C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4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16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4(4)=50-10=40.</w:t>
      </w:r>
    </w:p>
    <w:p w14:paraId="7DA0141D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тримане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ч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в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трет</w:t>
      </w:r>
      <w:proofErr w:type="gramEnd"/>
      <w:r w:rsidRPr="005245A1">
        <w:rPr>
          <w:rFonts w:ascii="Times New Roman" w:eastAsiaTheme="minorEastAsia" w:hAnsi="Times New Roman" w:cs="Times New Roman"/>
          <w:sz w:val="28"/>
          <w:szCs w:val="28"/>
        </w:rPr>
        <w:t>ій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колонці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3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12)=40, 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х3=7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0130988C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3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12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3(7)=40-14=26.</w:t>
      </w:r>
    </w:p>
    <w:p w14:paraId="4058D7A6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тримане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ч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</w:rPr>
        <w:t>в</w:t>
      </w:r>
      <w:proofErr w:type="gram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другій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колонці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2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7)=26, 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х2=5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2B55DC44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2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>7)-</w:t>
      </w:r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2(5)=26-23=3.</w:t>
      </w:r>
    </w:p>
    <w:p w14:paraId="17EFDD4B" w14:textId="77777777" w:rsidR="005245A1" w:rsidRPr="00116486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</w:rPr>
      </w:pP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ходимо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тримане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знач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в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першій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колонці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>(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враховуючи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proofErr w:type="spellStart"/>
      <w:r w:rsidRPr="005245A1">
        <w:rPr>
          <w:rFonts w:ascii="Times New Roman" w:eastAsiaTheme="minorEastAsia" w:hAnsi="Times New Roman" w:cs="Times New Roman"/>
          <w:sz w:val="28"/>
          <w:szCs w:val="28"/>
        </w:rPr>
        <w:t>обмеження</w:t>
      </w:r>
      <w:proofErr w:type="spellEnd"/>
      <w:r w:rsidRPr="005245A1">
        <w:rPr>
          <w:rFonts w:ascii="Times New Roman" w:eastAsiaTheme="minorEastAsia" w:hAnsi="Times New Roman" w:cs="Times New Roman"/>
          <w:sz w:val="28"/>
          <w:szCs w:val="28"/>
        </w:rPr>
        <w:t xml:space="preserve">): </w:t>
      </w: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1(</w:t>
      </w:r>
      <w:proofErr w:type="gramEnd"/>
      <w:r w:rsidRPr="00116486">
        <w:rPr>
          <w:rFonts w:ascii="Times New Roman" w:eastAsiaTheme="minorEastAsia" w:hAnsi="Times New Roman" w:cs="Times New Roman"/>
          <w:sz w:val="28"/>
          <w:szCs w:val="28"/>
        </w:rPr>
        <w:t xml:space="preserve">0)=3, </w:t>
      </w:r>
      <w:r w:rsidRPr="00116486">
        <w:rPr>
          <w:rFonts w:ascii="Times New Roman" w:eastAsiaTheme="minorEastAsia" w:hAnsi="Times New Roman" w:cs="Times New Roman"/>
          <w:sz w:val="28"/>
          <w:szCs w:val="28"/>
          <w:u w:val="single"/>
        </w:rPr>
        <w:t>х1=0</w:t>
      </w:r>
      <w:r w:rsidRPr="00116486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68094FC0" w14:textId="77777777" w:rsidR="005245A1" w:rsidRPr="005245A1" w:rsidRDefault="005245A1" w:rsidP="00E71133">
      <w:pPr>
        <w:spacing w:after="0" w:line="240" w:lineRule="auto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proofErr w:type="gramStart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F1(</w:t>
      </w:r>
      <w:proofErr w:type="gramEnd"/>
      <w:r w:rsidRPr="005245A1">
        <w:rPr>
          <w:rFonts w:ascii="Times New Roman" w:eastAsiaTheme="minorEastAsia" w:hAnsi="Times New Roman" w:cs="Times New Roman"/>
          <w:sz w:val="28"/>
          <w:szCs w:val="28"/>
          <w:lang w:val="en-US"/>
        </w:rPr>
        <w:t>0)-f1(0)=3-3=0.</w:t>
      </w:r>
    </w:p>
    <w:p w14:paraId="484559DB" w14:textId="77777777" w:rsidR="005245A1" w:rsidRPr="005245A1" w:rsidRDefault="005245A1" w:rsidP="00E71133">
      <w:pPr>
        <w:spacing w:line="240" w:lineRule="auto"/>
        <w:rPr>
          <w:rFonts w:ascii="Times New Roman" w:eastAsiaTheme="minorEastAsia" w:hAnsi="Times New Roman" w:cs="Times New Roman"/>
          <w:sz w:val="28"/>
          <w:szCs w:val="28"/>
        </w:rPr>
      </w:pPr>
    </w:p>
    <w:p w14:paraId="1D537D63" w14:textId="2965A6F7" w:rsidR="005245A1" w:rsidRPr="005245A1" w:rsidRDefault="005245A1" w:rsidP="00E7113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sectPr w:rsidR="005245A1" w:rsidRPr="005245A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4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00C08"/>
    <w:rsid w:val="00092A65"/>
    <w:rsid w:val="00116486"/>
    <w:rsid w:val="00131951"/>
    <w:rsid w:val="00174044"/>
    <w:rsid w:val="001A6B60"/>
    <w:rsid w:val="001D77D6"/>
    <w:rsid w:val="0035655A"/>
    <w:rsid w:val="004801CF"/>
    <w:rsid w:val="00501D72"/>
    <w:rsid w:val="005245A1"/>
    <w:rsid w:val="005F05D6"/>
    <w:rsid w:val="00607EE3"/>
    <w:rsid w:val="007626A9"/>
    <w:rsid w:val="0077240A"/>
    <w:rsid w:val="00786CF1"/>
    <w:rsid w:val="00796FF1"/>
    <w:rsid w:val="007C0B0F"/>
    <w:rsid w:val="008B38E4"/>
    <w:rsid w:val="009843BA"/>
    <w:rsid w:val="009A5B65"/>
    <w:rsid w:val="00A86BD3"/>
    <w:rsid w:val="00B00C08"/>
    <w:rsid w:val="00C109AF"/>
    <w:rsid w:val="00CD576E"/>
    <w:rsid w:val="00CD5A84"/>
    <w:rsid w:val="00E71133"/>
    <w:rsid w:val="00EB3663"/>
    <w:rsid w:val="00F73BE2"/>
    <w:rsid w:val="00FB31D0"/>
    <w:rsid w:val="00FF44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6BC6FD1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7EE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35655A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3565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5655A"/>
    <w:rPr>
      <w:rFonts w:ascii="Tahoma" w:hAnsi="Tahoma" w:cs="Tahoma"/>
      <w:sz w:val="16"/>
      <w:szCs w:val="16"/>
    </w:rPr>
  </w:style>
  <w:style w:type="paragraph" w:styleId="2">
    <w:name w:val="Body Text 2"/>
    <w:basedOn w:val="a"/>
    <w:link w:val="20"/>
    <w:rsid w:val="00607EE3"/>
    <w:pPr>
      <w:widowControl w:val="0"/>
      <w:autoSpaceDE w:val="0"/>
      <w:autoSpaceDN w:val="0"/>
      <w:adjustRightInd w:val="0"/>
      <w:spacing w:after="0" w:line="259" w:lineRule="auto"/>
    </w:pPr>
    <w:rPr>
      <w:rFonts w:ascii="Times New Roman" w:eastAsia="Times New Roman" w:hAnsi="Times New Roman" w:cs="Times New Roman"/>
      <w:sz w:val="24"/>
      <w:szCs w:val="20"/>
      <w:lang w:val="uk-UA" w:eastAsia="ru-RU"/>
    </w:rPr>
  </w:style>
  <w:style w:type="character" w:customStyle="1" w:styleId="20">
    <w:name w:val="Основной текст 2 Знак"/>
    <w:basedOn w:val="a0"/>
    <w:link w:val="2"/>
    <w:rsid w:val="00607EE3"/>
    <w:rPr>
      <w:rFonts w:ascii="Times New Roman" w:eastAsia="Times New Roman" w:hAnsi="Times New Roman" w:cs="Times New Roman"/>
      <w:sz w:val="24"/>
      <w:szCs w:val="20"/>
      <w:lang w:val="uk-UA" w:eastAsia="ru-RU"/>
    </w:rPr>
  </w:style>
  <w:style w:type="character" w:customStyle="1" w:styleId="hps">
    <w:name w:val="hps"/>
    <w:basedOn w:val="a0"/>
    <w:rsid w:val="00607EE3"/>
  </w:style>
  <w:style w:type="table" w:styleId="a6">
    <w:name w:val="Table Grid"/>
    <w:basedOn w:val="a1"/>
    <w:uiPriority w:val="59"/>
    <w:rsid w:val="00607EE3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607EE3"/>
    <w:pPr>
      <w:ind w:left="720"/>
      <w:contextualSpacing/>
    </w:pPr>
  </w:style>
  <w:style w:type="paragraph" w:styleId="a8">
    <w:name w:val="No Spacing"/>
    <w:uiPriority w:val="1"/>
    <w:qFormat/>
    <w:rsid w:val="00607EE3"/>
    <w:pPr>
      <w:spacing w:after="0" w:line="240" w:lineRule="auto"/>
    </w:pPr>
    <w:rPr>
      <w:rFonts w:ascii="Times New Roman" w:hAnsi="Times New Roman" w:cs="Times New Roman"/>
      <w:sz w:val="28"/>
      <w:szCs w:val="28"/>
      <w:lang w:val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7EE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35655A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3565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5655A"/>
    <w:rPr>
      <w:rFonts w:ascii="Tahoma" w:hAnsi="Tahoma" w:cs="Tahoma"/>
      <w:sz w:val="16"/>
      <w:szCs w:val="16"/>
    </w:rPr>
  </w:style>
  <w:style w:type="paragraph" w:styleId="2">
    <w:name w:val="Body Text 2"/>
    <w:basedOn w:val="a"/>
    <w:link w:val="20"/>
    <w:rsid w:val="00607EE3"/>
    <w:pPr>
      <w:widowControl w:val="0"/>
      <w:autoSpaceDE w:val="0"/>
      <w:autoSpaceDN w:val="0"/>
      <w:adjustRightInd w:val="0"/>
      <w:spacing w:after="0" w:line="259" w:lineRule="auto"/>
    </w:pPr>
    <w:rPr>
      <w:rFonts w:ascii="Times New Roman" w:eastAsia="Times New Roman" w:hAnsi="Times New Roman" w:cs="Times New Roman"/>
      <w:sz w:val="24"/>
      <w:szCs w:val="20"/>
      <w:lang w:val="uk-UA" w:eastAsia="ru-RU"/>
    </w:rPr>
  </w:style>
  <w:style w:type="character" w:customStyle="1" w:styleId="20">
    <w:name w:val="Основной текст 2 Знак"/>
    <w:basedOn w:val="a0"/>
    <w:link w:val="2"/>
    <w:rsid w:val="00607EE3"/>
    <w:rPr>
      <w:rFonts w:ascii="Times New Roman" w:eastAsia="Times New Roman" w:hAnsi="Times New Roman" w:cs="Times New Roman"/>
      <w:sz w:val="24"/>
      <w:szCs w:val="20"/>
      <w:lang w:val="uk-UA" w:eastAsia="ru-RU"/>
    </w:rPr>
  </w:style>
  <w:style w:type="character" w:customStyle="1" w:styleId="hps">
    <w:name w:val="hps"/>
    <w:basedOn w:val="a0"/>
    <w:rsid w:val="00607EE3"/>
  </w:style>
  <w:style w:type="table" w:styleId="a6">
    <w:name w:val="Table Grid"/>
    <w:basedOn w:val="a1"/>
    <w:uiPriority w:val="59"/>
    <w:rsid w:val="00607EE3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607EE3"/>
    <w:pPr>
      <w:ind w:left="720"/>
      <w:contextualSpacing/>
    </w:pPr>
  </w:style>
  <w:style w:type="paragraph" w:styleId="a8">
    <w:name w:val="No Spacing"/>
    <w:uiPriority w:val="1"/>
    <w:qFormat/>
    <w:rsid w:val="00607EE3"/>
    <w:pPr>
      <w:spacing w:after="0" w:line="240" w:lineRule="auto"/>
    </w:pPr>
    <w:rPr>
      <w:rFonts w:ascii="Times New Roman" w:hAnsi="Times New Roman" w:cs="Times New Roman"/>
      <w:sz w:val="28"/>
      <w:szCs w:val="2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7.emf"/><Relationship Id="rId26" Type="http://schemas.openxmlformats.org/officeDocument/2006/relationships/oleObject" Target="embeddings/oleObject12.bin"/><Relationship Id="rId39" Type="http://schemas.openxmlformats.org/officeDocument/2006/relationships/oleObject" Target="embeddings/oleObject22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oleObject" Target="embeddings/oleObject19.bin"/><Relationship Id="rId42" Type="http://schemas.openxmlformats.org/officeDocument/2006/relationships/oleObject" Target="embeddings/oleObject25.bin"/><Relationship Id="rId47" Type="http://schemas.openxmlformats.org/officeDocument/2006/relationships/image" Target="media/image15.emf"/><Relationship Id="rId50" Type="http://schemas.openxmlformats.org/officeDocument/2006/relationships/oleObject" Target="embeddings/oleObject30.bin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7.bin"/><Relationship Id="rId25" Type="http://schemas.openxmlformats.org/officeDocument/2006/relationships/image" Target="media/image10.emf"/><Relationship Id="rId33" Type="http://schemas.openxmlformats.org/officeDocument/2006/relationships/image" Target="media/image11.emf"/><Relationship Id="rId38" Type="http://schemas.openxmlformats.org/officeDocument/2006/relationships/oleObject" Target="embeddings/oleObject21.bin"/><Relationship Id="rId46" Type="http://schemas.openxmlformats.org/officeDocument/2006/relationships/oleObject" Target="embeddings/oleObject28.bin"/><Relationship Id="rId2" Type="http://schemas.microsoft.com/office/2007/relationships/stylesWithEffects" Target="stylesWithEffects.xml"/><Relationship Id="rId16" Type="http://schemas.openxmlformats.org/officeDocument/2006/relationships/image" Target="media/image6.emf"/><Relationship Id="rId20" Type="http://schemas.openxmlformats.org/officeDocument/2006/relationships/oleObject" Target="embeddings/oleObject9.bin"/><Relationship Id="rId29" Type="http://schemas.openxmlformats.org/officeDocument/2006/relationships/oleObject" Target="embeddings/oleObject15.bin"/><Relationship Id="rId41" Type="http://schemas.openxmlformats.org/officeDocument/2006/relationships/oleObject" Target="embeddings/oleObject24.bin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1.bin"/><Relationship Id="rId32" Type="http://schemas.openxmlformats.org/officeDocument/2006/relationships/oleObject" Target="embeddings/oleObject18.bin"/><Relationship Id="rId37" Type="http://schemas.openxmlformats.org/officeDocument/2006/relationships/image" Target="media/image13.emf"/><Relationship Id="rId40" Type="http://schemas.openxmlformats.org/officeDocument/2006/relationships/oleObject" Target="embeddings/oleObject23.bin"/><Relationship Id="rId45" Type="http://schemas.openxmlformats.org/officeDocument/2006/relationships/image" Target="media/image14.emf"/><Relationship Id="rId5" Type="http://schemas.openxmlformats.org/officeDocument/2006/relationships/image" Target="media/image1.emf"/><Relationship Id="rId15" Type="http://schemas.openxmlformats.org/officeDocument/2006/relationships/oleObject" Target="embeddings/oleObject6.bin"/><Relationship Id="rId23" Type="http://schemas.openxmlformats.org/officeDocument/2006/relationships/image" Target="media/image9.emf"/><Relationship Id="rId28" Type="http://schemas.openxmlformats.org/officeDocument/2006/relationships/oleObject" Target="embeddings/oleObject14.bin"/><Relationship Id="rId36" Type="http://schemas.openxmlformats.org/officeDocument/2006/relationships/oleObject" Target="embeddings/oleObject20.bin"/><Relationship Id="rId49" Type="http://schemas.openxmlformats.org/officeDocument/2006/relationships/image" Target="media/image16.emf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7.bin"/><Relationship Id="rId44" Type="http://schemas.openxmlformats.org/officeDocument/2006/relationships/oleObject" Target="embeddings/oleObject27.bin"/><Relationship Id="rId52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10.bin"/><Relationship Id="rId27" Type="http://schemas.openxmlformats.org/officeDocument/2006/relationships/oleObject" Target="embeddings/oleObject13.bin"/><Relationship Id="rId30" Type="http://schemas.openxmlformats.org/officeDocument/2006/relationships/oleObject" Target="embeddings/oleObject16.bin"/><Relationship Id="rId35" Type="http://schemas.openxmlformats.org/officeDocument/2006/relationships/image" Target="media/image12.emf"/><Relationship Id="rId43" Type="http://schemas.openxmlformats.org/officeDocument/2006/relationships/oleObject" Target="embeddings/oleObject26.bin"/><Relationship Id="rId48" Type="http://schemas.openxmlformats.org/officeDocument/2006/relationships/oleObject" Target="embeddings/oleObject29.bin"/><Relationship Id="rId8" Type="http://schemas.openxmlformats.org/officeDocument/2006/relationships/oleObject" Target="embeddings/oleObject2.bin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5</TotalTime>
  <Pages>140</Pages>
  <Words>16717</Words>
  <Characters>95292</Characters>
  <Application>Microsoft Office Word</Application>
  <DocSecurity>0</DocSecurity>
  <Lines>794</Lines>
  <Paragraphs>2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7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van</dc:creator>
  <cp:keywords/>
  <dc:description/>
  <cp:lastModifiedBy>gvan</cp:lastModifiedBy>
  <cp:revision>12</cp:revision>
  <dcterms:created xsi:type="dcterms:W3CDTF">2013-05-18T16:08:00Z</dcterms:created>
  <dcterms:modified xsi:type="dcterms:W3CDTF">2013-05-20T15:41:00Z</dcterms:modified>
</cp:coreProperties>
</file>